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95661B" w14:textId="0C1D51CF" w:rsidR="00C947F4" w:rsidRPr="001F115D" w:rsidRDefault="00C947F4" w:rsidP="001F115D">
      <w:pPr>
        <w:pStyle w:val="Title"/>
      </w:pPr>
      <w:bookmarkStart w:id="0" w:name="_Toc205632711"/>
      <w:r w:rsidRPr="001F115D">
        <w:t xml:space="preserve">Electronic Insurance Verification </w:t>
      </w:r>
      <w:r w:rsidR="00647EBD" w:rsidRPr="001F115D">
        <w:t>and</w:t>
      </w:r>
      <w:r w:rsidR="003A4DEF" w:rsidRPr="001F115D">
        <w:t xml:space="preserve"> </w:t>
      </w:r>
      <w:r w:rsidR="00967E9B" w:rsidRPr="001F115D">
        <w:br/>
      </w:r>
      <w:r w:rsidR="00647EBD" w:rsidRPr="001F115D">
        <w:t xml:space="preserve">Interfacility Insurance Update </w:t>
      </w:r>
      <w:r w:rsidRPr="001F115D">
        <w:t>Interface</w:t>
      </w:r>
      <w:r w:rsidR="00647EBD" w:rsidRPr="001F115D">
        <w:t>s</w:t>
      </w:r>
    </w:p>
    <w:p w14:paraId="7094EE4B" w14:textId="3CBFD26F" w:rsidR="009B1F46" w:rsidRPr="00967E9B" w:rsidRDefault="00C947F4" w:rsidP="00967E9B">
      <w:pPr>
        <w:pStyle w:val="Title"/>
      </w:pPr>
      <w:r w:rsidRPr="00967E9B">
        <w:t>Integrated Billing</w:t>
      </w:r>
    </w:p>
    <w:p w14:paraId="67B828FD" w14:textId="25F8ADD0" w:rsidR="00C947F4" w:rsidRPr="00967E9B" w:rsidRDefault="00C947F4" w:rsidP="00967E9B">
      <w:pPr>
        <w:pStyle w:val="Title"/>
      </w:pPr>
      <w:r w:rsidRPr="00967E9B">
        <w:t>Version 2.0</w:t>
      </w:r>
    </w:p>
    <w:p w14:paraId="5BA05839" w14:textId="65E32B45" w:rsidR="00EE55AD" w:rsidRPr="00967E9B" w:rsidRDefault="00C947F4" w:rsidP="00967E9B">
      <w:pPr>
        <w:pStyle w:val="Title"/>
      </w:pPr>
      <w:r w:rsidRPr="00967E9B">
        <w:t>Technical Manual / Security Guide</w:t>
      </w:r>
    </w:p>
    <w:p w14:paraId="5BA0583A" w14:textId="77777777" w:rsidR="00C85412" w:rsidRPr="006344B1" w:rsidRDefault="006C4A5D" w:rsidP="00B01E9D">
      <w:pPr>
        <w:pStyle w:val="VALogo"/>
      </w:pPr>
      <w:r w:rsidRPr="006344B1">
        <w:rPr>
          <w:noProof/>
        </w:rPr>
        <w:drawing>
          <wp:inline distT="0" distB="0" distL="0" distR="0" wp14:anchorId="5BA0597C" wp14:editId="5BA0597D">
            <wp:extent cx="2114550" cy="2057400"/>
            <wp:effectExtent l="0" t="0" r="0" b="0"/>
            <wp:docPr id="3" name="Picture 3"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14:paraId="1DA30DCE" w14:textId="7DF296DB" w:rsidR="00C947F4" w:rsidRPr="006344B1" w:rsidRDefault="00C947F4" w:rsidP="00C947F4">
      <w:pPr>
        <w:pStyle w:val="Title2"/>
      </w:pPr>
      <w:r w:rsidRPr="006344B1">
        <w:t>Patch IB*2.0*184, 246, 252, 271, 316, 300, 416, 444, 438, 497, 506, 525, 528, 549, 582, 593, 601, 595, 621, 602, 631, 652, 659, 664, 668</w:t>
      </w:r>
      <w:r w:rsidR="00E509AF">
        <w:t>, 687</w:t>
      </w:r>
      <w:r w:rsidR="00916BBC">
        <w:t>,702</w:t>
      </w:r>
      <w:r w:rsidR="00327B94">
        <w:t>, 713</w:t>
      </w:r>
      <w:r w:rsidR="004C4C9F">
        <w:t>, 732</w:t>
      </w:r>
      <w:r w:rsidR="00E3754A">
        <w:t>, 737</w:t>
      </w:r>
      <w:r w:rsidR="00787A30">
        <w:t>, 743</w:t>
      </w:r>
      <w:r w:rsidR="007B78BD">
        <w:t>,</w:t>
      </w:r>
      <w:r w:rsidR="00D7216B">
        <w:t xml:space="preserve"> </w:t>
      </w:r>
      <w:r w:rsidR="007B78BD">
        <w:t>752</w:t>
      </w:r>
      <w:r w:rsidR="00D21B21">
        <w:t>, 763</w:t>
      </w:r>
      <w:r w:rsidR="00CF78EF">
        <w:t>, 771</w:t>
      </w:r>
    </w:p>
    <w:p w14:paraId="5BA0583B" w14:textId="4B982443" w:rsidR="006C4A5D" w:rsidRPr="006344B1" w:rsidRDefault="00C947F4" w:rsidP="00C947F4">
      <w:pPr>
        <w:pStyle w:val="Title2"/>
      </w:pPr>
      <w:r w:rsidRPr="006344B1">
        <w:t>September 2003</w:t>
      </w:r>
      <w:r w:rsidRPr="006344B1">
        <w:br/>
        <w:t xml:space="preserve">Revised: </w:t>
      </w:r>
      <w:r w:rsidR="00CF78EF">
        <w:t>March 2024</w:t>
      </w:r>
    </w:p>
    <w:p w14:paraId="5BA0583C" w14:textId="77777777" w:rsidR="00C85412" w:rsidRPr="006344B1" w:rsidRDefault="00C85412" w:rsidP="00C85412">
      <w:pPr>
        <w:pStyle w:val="Title2"/>
      </w:pPr>
      <w:r w:rsidRPr="006344B1">
        <w:t>Department of Veterans Affairs</w:t>
      </w:r>
    </w:p>
    <w:p w14:paraId="5BA0583E" w14:textId="42931475" w:rsidR="00C85412" w:rsidRPr="006344B1" w:rsidRDefault="00C85412" w:rsidP="00A76A6F">
      <w:pPr>
        <w:pStyle w:val="Title2"/>
      </w:pPr>
      <w:r w:rsidRPr="006344B1">
        <w:t>Office of Information and Technology</w:t>
      </w:r>
    </w:p>
    <w:p w14:paraId="5BA05846" w14:textId="2A012073" w:rsidR="00A962F0" w:rsidRPr="006344B1" w:rsidRDefault="00A962F0" w:rsidP="00C947F4"/>
    <w:p w14:paraId="16A9A8C3" w14:textId="77777777" w:rsidR="00833614" w:rsidRPr="006344B1" w:rsidRDefault="00833614" w:rsidP="00C947F4">
      <w:pPr>
        <w:sectPr w:rsidR="00833614" w:rsidRPr="006344B1" w:rsidSect="00B01E9D">
          <w:footerReference w:type="even" r:id="rId12"/>
          <w:footerReference w:type="first" r:id="rId13"/>
          <w:pgSz w:w="12240" w:h="15840" w:code="1"/>
          <w:pgMar w:top="1440" w:right="1440" w:bottom="1440" w:left="1440" w:header="720" w:footer="720" w:gutter="0"/>
          <w:pgNumType w:start="1"/>
          <w:cols w:space="720"/>
          <w:vAlign w:val="center"/>
          <w:docGrid w:linePitch="360"/>
        </w:sectPr>
      </w:pPr>
    </w:p>
    <w:p w14:paraId="5BA05847" w14:textId="77777777" w:rsidR="004F3A80" w:rsidRPr="006344B1" w:rsidRDefault="004F3A80" w:rsidP="004F3A80">
      <w:pPr>
        <w:pStyle w:val="Title2"/>
      </w:pPr>
      <w:r w:rsidRPr="006344B1">
        <w:lastRenderedPageBreak/>
        <w:t>Revision History</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8" w:type="dxa"/>
          <w:right w:w="58" w:type="dxa"/>
        </w:tblCellMar>
        <w:tblLook w:val="0000" w:firstRow="0" w:lastRow="0" w:firstColumn="0" w:lastColumn="0" w:noHBand="0" w:noVBand="0"/>
        <w:tblCaption w:val="Table used for formatting, only."/>
        <w:tblDescription w:val="Revision History, including date of changes, version number, description of change, and author of change."/>
      </w:tblPr>
      <w:tblGrid>
        <w:gridCol w:w="1249"/>
        <w:gridCol w:w="1351"/>
        <w:gridCol w:w="4861"/>
        <w:gridCol w:w="1879"/>
      </w:tblGrid>
      <w:tr w:rsidR="004F3A80" w:rsidRPr="006344B1" w14:paraId="5BA0584F" w14:textId="77777777" w:rsidTr="004F0AE8">
        <w:trPr>
          <w:cantSplit/>
          <w:tblHeader/>
          <w:jc w:val="center"/>
        </w:trPr>
        <w:tc>
          <w:tcPr>
            <w:tcW w:w="669" w:type="pct"/>
            <w:shd w:val="clear" w:color="auto" w:fill="D9D9D9" w:themeFill="background1" w:themeFillShade="D9"/>
          </w:tcPr>
          <w:p w14:paraId="5BA0584B" w14:textId="77777777" w:rsidR="004F3A80" w:rsidRPr="006344B1" w:rsidRDefault="004F3A80" w:rsidP="00325842">
            <w:pPr>
              <w:pStyle w:val="TableHeading"/>
            </w:pPr>
            <w:bookmarkStart w:id="1" w:name="ColumnTitle_01"/>
            <w:bookmarkEnd w:id="1"/>
            <w:r w:rsidRPr="006344B1">
              <w:t>Date</w:t>
            </w:r>
          </w:p>
        </w:tc>
        <w:tc>
          <w:tcPr>
            <w:tcW w:w="723" w:type="pct"/>
            <w:shd w:val="clear" w:color="auto" w:fill="D9D9D9" w:themeFill="background1" w:themeFillShade="D9"/>
          </w:tcPr>
          <w:p w14:paraId="5BA0584C" w14:textId="77777777" w:rsidR="004F3A80" w:rsidRPr="006344B1" w:rsidRDefault="003E5E7F" w:rsidP="00325842">
            <w:pPr>
              <w:pStyle w:val="TableHeading"/>
            </w:pPr>
            <w:r w:rsidRPr="006344B1">
              <w:t>Revi</w:t>
            </w:r>
            <w:r w:rsidR="004F3A80" w:rsidRPr="006344B1">
              <w:t>sion</w:t>
            </w:r>
          </w:p>
        </w:tc>
        <w:tc>
          <w:tcPr>
            <w:tcW w:w="2602" w:type="pct"/>
            <w:shd w:val="clear" w:color="auto" w:fill="D9D9D9" w:themeFill="background1" w:themeFillShade="D9"/>
          </w:tcPr>
          <w:p w14:paraId="5BA0584D" w14:textId="77777777" w:rsidR="004F3A80" w:rsidRPr="006344B1" w:rsidRDefault="004F3A80" w:rsidP="00325842">
            <w:pPr>
              <w:pStyle w:val="TableHeading"/>
            </w:pPr>
            <w:r w:rsidRPr="006344B1">
              <w:t>Description</w:t>
            </w:r>
          </w:p>
        </w:tc>
        <w:tc>
          <w:tcPr>
            <w:tcW w:w="1006" w:type="pct"/>
            <w:shd w:val="clear" w:color="auto" w:fill="D9D9D9" w:themeFill="background1" w:themeFillShade="D9"/>
          </w:tcPr>
          <w:p w14:paraId="5BA0584E" w14:textId="77777777" w:rsidR="004F3A80" w:rsidRPr="006344B1" w:rsidRDefault="004F3A80" w:rsidP="00325842">
            <w:pPr>
              <w:pStyle w:val="TableHeading"/>
            </w:pPr>
            <w:r w:rsidRPr="006344B1">
              <w:t>Author</w:t>
            </w:r>
          </w:p>
        </w:tc>
      </w:tr>
      <w:tr w:rsidR="00CF78EF" w:rsidRPr="006344B1" w14:paraId="19E81B06" w14:textId="77777777" w:rsidTr="006A215D">
        <w:trPr>
          <w:jc w:val="center"/>
        </w:trPr>
        <w:tc>
          <w:tcPr>
            <w:tcW w:w="669" w:type="pct"/>
          </w:tcPr>
          <w:p w14:paraId="1D59AB79" w14:textId="006DE975" w:rsidR="00CF78EF" w:rsidRDefault="00CF78EF" w:rsidP="00CF78EF">
            <w:pPr>
              <w:pStyle w:val="TableText"/>
            </w:pPr>
            <w:r>
              <w:t>March 2024</w:t>
            </w:r>
          </w:p>
        </w:tc>
        <w:tc>
          <w:tcPr>
            <w:tcW w:w="723" w:type="pct"/>
          </w:tcPr>
          <w:p w14:paraId="141400B9" w14:textId="4A359286" w:rsidR="00CF78EF" w:rsidRDefault="00CF78EF" w:rsidP="00CF78EF">
            <w:pPr>
              <w:pStyle w:val="TableText"/>
            </w:pPr>
            <w:r>
              <w:t>IB*2.0*771</w:t>
            </w:r>
          </w:p>
        </w:tc>
        <w:tc>
          <w:tcPr>
            <w:tcW w:w="2602" w:type="pct"/>
          </w:tcPr>
          <w:p w14:paraId="5E6C82C9" w14:textId="6981954E" w:rsidR="00CF78EF" w:rsidRDefault="00CF78EF" w:rsidP="00CF78EF">
            <w:pPr>
              <w:pStyle w:val="TableText"/>
              <w:numPr>
                <w:ilvl w:val="0"/>
                <w:numId w:val="28"/>
              </w:numPr>
            </w:pPr>
            <w:r>
              <w:t>No Changes needed</w:t>
            </w:r>
          </w:p>
        </w:tc>
        <w:tc>
          <w:tcPr>
            <w:tcW w:w="1006" w:type="pct"/>
          </w:tcPr>
          <w:p w14:paraId="03E24119" w14:textId="2B49B12C" w:rsidR="00CF78EF" w:rsidRDefault="00CF78EF" w:rsidP="00CF78EF">
            <w:pPr>
              <w:pStyle w:val="TableText"/>
            </w:pPr>
            <w:r w:rsidRPr="006344B1">
              <w:t>MCCF EDI TAS eInsurance</w:t>
            </w:r>
          </w:p>
        </w:tc>
      </w:tr>
      <w:tr w:rsidR="00CF78EF" w:rsidRPr="006344B1" w14:paraId="22EC5568" w14:textId="77777777" w:rsidTr="006A215D">
        <w:trPr>
          <w:jc w:val="center"/>
        </w:trPr>
        <w:tc>
          <w:tcPr>
            <w:tcW w:w="669" w:type="pct"/>
          </w:tcPr>
          <w:p w14:paraId="229861F2" w14:textId="18CF48B9" w:rsidR="00CF78EF" w:rsidRDefault="00CF78EF" w:rsidP="00CF78EF">
            <w:pPr>
              <w:pStyle w:val="TableText"/>
            </w:pPr>
            <w:r>
              <w:t>December 2023</w:t>
            </w:r>
          </w:p>
        </w:tc>
        <w:tc>
          <w:tcPr>
            <w:tcW w:w="723" w:type="pct"/>
          </w:tcPr>
          <w:p w14:paraId="4AF235D0" w14:textId="6325A65D" w:rsidR="00CF78EF" w:rsidRDefault="00CF78EF" w:rsidP="00CF78EF">
            <w:pPr>
              <w:pStyle w:val="TableText"/>
            </w:pPr>
            <w:r>
              <w:t>IB*2.0*763</w:t>
            </w:r>
          </w:p>
        </w:tc>
        <w:tc>
          <w:tcPr>
            <w:tcW w:w="2602" w:type="pct"/>
          </w:tcPr>
          <w:p w14:paraId="366C30BA" w14:textId="77777777" w:rsidR="00CF78EF" w:rsidRPr="00A21192" w:rsidRDefault="00CF78EF" w:rsidP="00CF78EF">
            <w:pPr>
              <w:pStyle w:val="TableText"/>
              <w:numPr>
                <w:ilvl w:val="0"/>
                <w:numId w:val="28"/>
              </w:numPr>
            </w:pPr>
            <w:r>
              <w:t xml:space="preserve">Added ListMan Template </w:t>
            </w:r>
            <w:r w:rsidRPr="00A21192">
              <w:t>IBCNSC PLAN VIEW SUBSCRIBERS</w:t>
            </w:r>
          </w:p>
          <w:p w14:paraId="49074F8B" w14:textId="6F961B78" w:rsidR="00CF78EF" w:rsidRDefault="00CF78EF" w:rsidP="00CF78EF">
            <w:pPr>
              <w:pStyle w:val="TableText"/>
              <w:numPr>
                <w:ilvl w:val="0"/>
                <w:numId w:val="28"/>
              </w:numPr>
            </w:pPr>
            <w:r>
              <w:t>Added Protocols for View Subscribers in a Group Plan</w:t>
            </w:r>
          </w:p>
        </w:tc>
        <w:tc>
          <w:tcPr>
            <w:tcW w:w="1006" w:type="pct"/>
          </w:tcPr>
          <w:p w14:paraId="38835F50" w14:textId="6CA8CADE" w:rsidR="00CF78EF" w:rsidRDefault="00CF78EF" w:rsidP="00CF78EF">
            <w:pPr>
              <w:pStyle w:val="TableText"/>
            </w:pPr>
            <w:r>
              <w:t>MCCF EDI TAS eInsurance</w:t>
            </w:r>
          </w:p>
        </w:tc>
      </w:tr>
      <w:tr w:rsidR="00CF78EF" w:rsidRPr="006344B1" w14:paraId="468C88CE" w14:textId="77777777" w:rsidTr="006A215D">
        <w:trPr>
          <w:jc w:val="center"/>
        </w:trPr>
        <w:tc>
          <w:tcPr>
            <w:tcW w:w="669" w:type="pct"/>
          </w:tcPr>
          <w:p w14:paraId="3836FCCF" w14:textId="18379224" w:rsidR="00CF78EF" w:rsidRDefault="00CF78EF" w:rsidP="00CF78EF">
            <w:pPr>
              <w:pStyle w:val="TableText"/>
            </w:pPr>
            <w:r>
              <w:t>September 2023</w:t>
            </w:r>
          </w:p>
        </w:tc>
        <w:tc>
          <w:tcPr>
            <w:tcW w:w="723" w:type="pct"/>
          </w:tcPr>
          <w:p w14:paraId="308D559C" w14:textId="0FBF348C" w:rsidR="00CF78EF" w:rsidRDefault="00CF78EF" w:rsidP="00CF78EF">
            <w:pPr>
              <w:pStyle w:val="TableText"/>
            </w:pPr>
            <w:r>
              <w:t>IB*2.0*752</w:t>
            </w:r>
          </w:p>
        </w:tc>
        <w:tc>
          <w:tcPr>
            <w:tcW w:w="2602" w:type="pct"/>
          </w:tcPr>
          <w:p w14:paraId="022F726F" w14:textId="26EE312B" w:rsidR="00CF78EF" w:rsidRDefault="00CF78EF" w:rsidP="00CF78EF">
            <w:pPr>
              <w:pStyle w:val="TableText"/>
              <w:numPr>
                <w:ilvl w:val="0"/>
                <w:numId w:val="28"/>
              </w:numPr>
            </w:pPr>
            <w:r>
              <w:t>Updated Appendix A with a new MailMan message.</w:t>
            </w:r>
          </w:p>
          <w:p w14:paraId="391A154B" w14:textId="3FAA4540" w:rsidR="00CF78EF" w:rsidRDefault="00CF78EF" w:rsidP="00CF78EF">
            <w:pPr>
              <w:pStyle w:val="TableText"/>
              <w:numPr>
                <w:ilvl w:val="0"/>
                <w:numId w:val="28"/>
              </w:numPr>
            </w:pPr>
            <w:r>
              <w:t>Updated Appendix F with new test scenarios.</w:t>
            </w:r>
          </w:p>
        </w:tc>
        <w:tc>
          <w:tcPr>
            <w:tcW w:w="1006" w:type="pct"/>
          </w:tcPr>
          <w:p w14:paraId="38AFACFF" w14:textId="518FE6FD" w:rsidR="00CF78EF" w:rsidRPr="006344B1" w:rsidRDefault="00CF78EF" w:rsidP="00CF78EF">
            <w:pPr>
              <w:pStyle w:val="TableText"/>
            </w:pPr>
            <w:r>
              <w:t>MCCF EDI TAS eInsurance</w:t>
            </w:r>
          </w:p>
        </w:tc>
      </w:tr>
      <w:tr w:rsidR="00CF78EF" w:rsidRPr="006344B1" w14:paraId="1DC8FC45" w14:textId="77777777" w:rsidTr="006A215D">
        <w:trPr>
          <w:jc w:val="center"/>
        </w:trPr>
        <w:tc>
          <w:tcPr>
            <w:tcW w:w="669" w:type="pct"/>
          </w:tcPr>
          <w:p w14:paraId="33CBBC01" w14:textId="34FEAA94" w:rsidR="00CF78EF" w:rsidRPr="00A72491" w:rsidRDefault="00CF78EF" w:rsidP="00CF78EF">
            <w:pPr>
              <w:pStyle w:val="TableText"/>
            </w:pPr>
            <w:r>
              <w:t>May 2023</w:t>
            </w:r>
          </w:p>
        </w:tc>
        <w:tc>
          <w:tcPr>
            <w:tcW w:w="723" w:type="pct"/>
          </w:tcPr>
          <w:p w14:paraId="29F84D8D" w14:textId="29097C54" w:rsidR="00CF78EF" w:rsidRPr="00A72491" w:rsidRDefault="00CF78EF" w:rsidP="00CF78EF">
            <w:pPr>
              <w:pStyle w:val="TableText"/>
            </w:pPr>
            <w:r>
              <w:t>IB*2.0*743</w:t>
            </w:r>
          </w:p>
        </w:tc>
        <w:tc>
          <w:tcPr>
            <w:tcW w:w="2602" w:type="pct"/>
          </w:tcPr>
          <w:p w14:paraId="2605F0C7" w14:textId="0917A287" w:rsidR="00CF78EF" w:rsidRDefault="00CF78EF" w:rsidP="00CF78EF">
            <w:pPr>
              <w:pStyle w:val="TableText"/>
            </w:pPr>
            <w:r>
              <w:t>No content changes.</w:t>
            </w:r>
          </w:p>
          <w:p w14:paraId="35C3F63C" w14:textId="04826C44" w:rsidR="00CF78EF" w:rsidRPr="00A72491" w:rsidRDefault="00CF78EF" w:rsidP="00CF78EF">
            <w:pPr>
              <w:pStyle w:val="TableText"/>
            </w:pPr>
            <w:r>
              <w:t xml:space="preserve">508 compliance change to split </w:t>
            </w:r>
            <w:r w:rsidRPr="00E36299">
              <w:t>Table 23</w:t>
            </w:r>
            <w:r>
              <w:t xml:space="preserve"> into separate tables.</w:t>
            </w:r>
          </w:p>
        </w:tc>
        <w:tc>
          <w:tcPr>
            <w:tcW w:w="1006" w:type="pct"/>
          </w:tcPr>
          <w:p w14:paraId="39CA37BC" w14:textId="3F8DD778" w:rsidR="00CF78EF" w:rsidRPr="00A72491" w:rsidRDefault="00CF78EF" w:rsidP="00CF78EF">
            <w:pPr>
              <w:pStyle w:val="TableText"/>
            </w:pPr>
            <w:r w:rsidRPr="006344B1">
              <w:t>MCCF EDI TAS eInsurance</w:t>
            </w:r>
          </w:p>
        </w:tc>
      </w:tr>
      <w:tr w:rsidR="00CF78EF" w:rsidRPr="006344B1" w14:paraId="30DAB1AB" w14:textId="77777777" w:rsidTr="006A215D">
        <w:trPr>
          <w:jc w:val="center"/>
        </w:trPr>
        <w:tc>
          <w:tcPr>
            <w:tcW w:w="669" w:type="pct"/>
          </w:tcPr>
          <w:p w14:paraId="4405ABD0" w14:textId="2DC5896C" w:rsidR="00CF78EF" w:rsidRDefault="00CF78EF" w:rsidP="00CF78EF">
            <w:pPr>
              <w:pStyle w:val="TableText"/>
            </w:pPr>
            <w:r w:rsidRPr="00A72491">
              <w:t>February 2023</w:t>
            </w:r>
          </w:p>
        </w:tc>
        <w:tc>
          <w:tcPr>
            <w:tcW w:w="723" w:type="pct"/>
          </w:tcPr>
          <w:p w14:paraId="289D15A4" w14:textId="2D3C8862" w:rsidR="00CF78EF" w:rsidRDefault="00CF78EF" w:rsidP="00CF78EF">
            <w:pPr>
              <w:pStyle w:val="TableText"/>
            </w:pPr>
            <w:r w:rsidRPr="00A72491">
              <w:t>IB*2.0*737</w:t>
            </w:r>
          </w:p>
        </w:tc>
        <w:tc>
          <w:tcPr>
            <w:tcW w:w="2602" w:type="pct"/>
          </w:tcPr>
          <w:p w14:paraId="7DB686C8" w14:textId="77777777" w:rsidR="00CF78EF" w:rsidRDefault="00CF78EF" w:rsidP="00CF78EF">
            <w:pPr>
              <w:pStyle w:val="TableText"/>
              <w:numPr>
                <w:ilvl w:val="0"/>
                <w:numId w:val="28"/>
              </w:numPr>
            </w:pPr>
            <w:r w:rsidRPr="00A72491">
              <w:t xml:space="preserve">Removed </w:t>
            </w:r>
            <w:proofErr w:type="spellStart"/>
            <w:r w:rsidRPr="00A72491">
              <w:t>listman</w:t>
            </w:r>
            <w:proofErr w:type="spellEnd"/>
            <w:r w:rsidRPr="00A72491">
              <w:t xml:space="preserve"> template for Most Popular Payer</w:t>
            </w:r>
          </w:p>
          <w:p w14:paraId="15A74765" w14:textId="77777777" w:rsidR="00CF78EF" w:rsidRDefault="00CF78EF" w:rsidP="00CF78EF">
            <w:pPr>
              <w:pStyle w:val="TableText"/>
              <w:numPr>
                <w:ilvl w:val="0"/>
                <w:numId w:val="28"/>
              </w:numPr>
            </w:pPr>
            <w:r>
              <w:t>Removed Protocols for Most Popular Payer</w:t>
            </w:r>
          </w:p>
          <w:p w14:paraId="2D540E92" w14:textId="5D3362C4" w:rsidR="00CF78EF" w:rsidRDefault="00CF78EF" w:rsidP="00CF78EF">
            <w:pPr>
              <w:pStyle w:val="TableText"/>
              <w:numPr>
                <w:ilvl w:val="0"/>
                <w:numId w:val="28"/>
              </w:numPr>
            </w:pPr>
            <w:r>
              <w:t>Changed references from DBIA to ICR except in ICR names.</w:t>
            </w:r>
          </w:p>
        </w:tc>
        <w:tc>
          <w:tcPr>
            <w:tcW w:w="1006" w:type="pct"/>
          </w:tcPr>
          <w:p w14:paraId="0CBFB04A" w14:textId="4D390F25" w:rsidR="00CF78EF" w:rsidRPr="006344B1" w:rsidRDefault="00CF78EF" w:rsidP="00CF78EF">
            <w:pPr>
              <w:pStyle w:val="TableText"/>
            </w:pPr>
            <w:r w:rsidRPr="00A72491">
              <w:t>MCCF EDI TAS eInsurance</w:t>
            </w:r>
          </w:p>
        </w:tc>
      </w:tr>
      <w:tr w:rsidR="00CF78EF" w:rsidRPr="006344B1" w14:paraId="0D022680" w14:textId="77777777" w:rsidTr="006A215D">
        <w:trPr>
          <w:jc w:val="center"/>
        </w:trPr>
        <w:tc>
          <w:tcPr>
            <w:tcW w:w="669" w:type="pct"/>
          </w:tcPr>
          <w:p w14:paraId="5A37E28C" w14:textId="24A9C623" w:rsidR="00CF78EF" w:rsidRDefault="00CF78EF" w:rsidP="00CF78EF">
            <w:pPr>
              <w:pStyle w:val="TableText"/>
            </w:pPr>
            <w:r>
              <w:t>October 2022</w:t>
            </w:r>
          </w:p>
        </w:tc>
        <w:tc>
          <w:tcPr>
            <w:tcW w:w="723" w:type="pct"/>
          </w:tcPr>
          <w:p w14:paraId="2CFB09D3" w14:textId="0F58E514" w:rsidR="00CF78EF" w:rsidRDefault="00CF78EF" w:rsidP="00CF78EF">
            <w:pPr>
              <w:pStyle w:val="TableText"/>
            </w:pPr>
            <w:r>
              <w:t>IB*2.0*732</w:t>
            </w:r>
          </w:p>
        </w:tc>
        <w:tc>
          <w:tcPr>
            <w:tcW w:w="2602" w:type="pct"/>
          </w:tcPr>
          <w:p w14:paraId="35B4ABE2" w14:textId="5408646B" w:rsidR="00CF78EF" w:rsidRPr="004933CA" w:rsidRDefault="00CF78EF" w:rsidP="00CF78EF">
            <w:pPr>
              <w:pStyle w:val="TableText"/>
            </w:pPr>
            <w:r>
              <w:t>No Changes needed</w:t>
            </w:r>
          </w:p>
        </w:tc>
        <w:tc>
          <w:tcPr>
            <w:tcW w:w="1006" w:type="pct"/>
          </w:tcPr>
          <w:p w14:paraId="6F32DAD6" w14:textId="068CE677" w:rsidR="00CF78EF" w:rsidRPr="006344B1" w:rsidRDefault="00CF78EF" w:rsidP="00CF78EF">
            <w:pPr>
              <w:pStyle w:val="TableText"/>
            </w:pPr>
            <w:r w:rsidRPr="006344B1">
              <w:t>MCCF EDI TAS eInsurance</w:t>
            </w:r>
          </w:p>
        </w:tc>
      </w:tr>
      <w:tr w:rsidR="00CF78EF" w:rsidRPr="006344B1" w14:paraId="7961C827" w14:textId="77777777" w:rsidTr="006A215D">
        <w:trPr>
          <w:jc w:val="center"/>
        </w:trPr>
        <w:tc>
          <w:tcPr>
            <w:tcW w:w="669" w:type="pct"/>
          </w:tcPr>
          <w:p w14:paraId="09A2BF6B" w14:textId="2380D517" w:rsidR="00CF78EF" w:rsidRDefault="00CF78EF" w:rsidP="00CF78EF">
            <w:pPr>
              <w:pStyle w:val="TableText"/>
            </w:pPr>
            <w:r>
              <w:t>August 2022</w:t>
            </w:r>
          </w:p>
        </w:tc>
        <w:tc>
          <w:tcPr>
            <w:tcW w:w="723" w:type="pct"/>
          </w:tcPr>
          <w:p w14:paraId="43962E08" w14:textId="1FCF221F" w:rsidR="00CF78EF" w:rsidRDefault="00CF78EF" w:rsidP="00CF78EF">
            <w:pPr>
              <w:pStyle w:val="TableText"/>
            </w:pPr>
            <w:r>
              <w:t>IB*2.0*713</w:t>
            </w:r>
          </w:p>
        </w:tc>
        <w:tc>
          <w:tcPr>
            <w:tcW w:w="2602" w:type="pct"/>
          </w:tcPr>
          <w:p w14:paraId="7370D1A7" w14:textId="7492E8A3" w:rsidR="00CF78EF" w:rsidRPr="004933CA" w:rsidRDefault="00CF78EF" w:rsidP="00CF78EF">
            <w:pPr>
              <w:pStyle w:val="TableText"/>
            </w:pPr>
            <w:r w:rsidRPr="004933CA">
              <w:t>Added protocol “IBJP IIV FIX CORRUPT BUFFERS” to section 3.9 eIV Protocols.</w:t>
            </w:r>
            <w:r>
              <w:t xml:space="preserve"> Added three rows to Appendix A. Two rows are related to “EN^IBCNEML” as they were missing. One row is related to ‘Fix Corrupt Buffers’ from patch IB*713.</w:t>
            </w:r>
          </w:p>
        </w:tc>
        <w:tc>
          <w:tcPr>
            <w:tcW w:w="1006" w:type="pct"/>
          </w:tcPr>
          <w:p w14:paraId="4A27F153" w14:textId="72EE0631" w:rsidR="00CF78EF" w:rsidRPr="00CF78EF" w:rsidRDefault="00CF78EF" w:rsidP="006C4CE4">
            <w:pPr>
              <w:pStyle w:val="TableText"/>
            </w:pPr>
            <w:r w:rsidRPr="006344B1">
              <w:t>MCCF EDI TAS eInsurance</w:t>
            </w:r>
          </w:p>
        </w:tc>
      </w:tr>
      <w:tr w:rsidR="00CF78EF" w:rsidRPr="006344B1" w14:paraId="35782593" w14:textId="77777777" w:rsidTr="004F0AE8">
        <w:trPr>
          <w:cantSplit/>
          <w:jc w:val="center"/>
        </w:trPr>
        <w:tc>
          <w:tcPr>
            <w:tcW w:w="669" w:type="pct"/>
          </w:tcPr>
          <w:p w14:paraId="264362A4" w14:textId="5EF4653A" w:rsidR="00CF78EF" w:rsidRDefault="00CF78EF" w:rsidP="00CF78EF">
            <w:pPr>
              <w:pStyle w:val="TableText"/>
            </w:pPr>
            <w:r>
              <w:t>5/1/2022</w:t>
            </w:r>
          </w:p>
        </w:tc>
        <w:tc>
          <w:tcPr>
            <w:tcW w:w="723" w:type="pct"/>
          </w:tcPr>
          <w:p w14:paraId="022BF1EB" w14:textId="13127CA4" w:rsidR="00CF78EF" w:rsidRDefault="00CF78EF" w:rsidP="00CF78EF">
            <w:pPr>
              <w:pStyle w:val="TableText"/>
            </w:pPr>
            <w:r>
              <w:t>Patch 702</w:t>
            </w:r>
          </w:p>
        </w:tc>
        <w:tc>
          <w:tcPr>
            <w:tcW w:w="2602" w:type="pct"/>
          </w:tcPr>
          <w:p w14:paraId="46E902D6" w14:textId="77777777" w:rsidR="00CF78EF" w:rsidRDefault="00CF78EF" w:rsidP="00CF78EF">
            <w:pPr>
              <w:pStyle w:val="TableText"/>
              <w:numPr>
                <w:ilvl w:val="0"/>
                <w:numId w:val="13"/>
              </w:numPr>
              <w:ind w:left="391"/>
            </w:pPr>
            <w:r>
              <w:t>Added a method for a real-time Electronic Insurance Coverage Discovery (EICD) inquiry to be generated by a user.</w:t>
            </w:r>
          </w:p>
          <w:p w14:paraId="5C524D26" w14:textId="341B4671" w:rsidR="00CF78EF" w:rsidRDefault="00CF78EF" w:rsidP="00CF78EF">
            <w:pPr>
              <w:pStyle w:val="TableText"/>
              <w:numPr>
                <w:ilvl w:val="0"/>
                <w:numId w:val="13"/>
              </w:numPr>
              <w:ind w:left="391"/>
            </w:pPr>
            <w:r>
              <w:t>Prevented an Insurance Company group plan from being deleted if there are members still in the group.</w:t>
            </w:r>
          </w:p>
          <w:p w14:paraId="5F466B1E" w14:textId="77777777" w:rsidR="00CF78EF" w:rsidRDefault="00CF78EF" w:rsidP="00CF78EF">
            <w:pPr>
              <w:pStyle w:val="TableText"/>
              <w:numPr>
                <w:ilvl w:val="0"/>
                <w:numId w:val="13"/>
              </w:numPr>
              <w:ind w:left="391"/>
            </w:pPr>
            <w:r>
              <w:t>Sending additional statistics in the daily registration message from VistA to FSC including information related to Electronic Insurance Coverage Discovery (EICD).</w:t>
            </w:r>
          </w:p>
          <w:p w14:paraId="6AEC6AA8" w14:textId="179A5F79" w:rsidR="00CF78EF" w:rsidRDefault="00CF78EF" w:rsidP="00CF78EF">
            <w:pPr>
              <w:pStyle w:val="TableText"/>
              <w:numPr>
                <w:ilvl w:val="0"/>
                <w:numId w:val="13"/>
              </w:numPr>
              <w:ind w:left="391"/>
            </w:pPr>
            <w:r>
              <w:t>Updated, Enhanced, and created reports.</w:t>
            </w:r>
          </w:p>
        </w:tc>
        <w:tc>
          <w:tcPr>
            <w:tcW w:w="1006" w:type="pct"/>
          </w:tcPr>
          <w:p w14:paraId="0AC4A845" w14:textId="20F03356" w:rsidR="00CF78EF" w:rsidRPr="00CF78EF" w:rsidRDefault="00CF78EF" w:rsidP="006C4CE4">
            <w:pPr>
              <w:pStyle w:val="TableText"/>
            </w:pPr>
            <w:r w:rsidRPr="006344B1">
              <w:t>MCCF EDI TAS eInsurance</w:t>
            </w:r>
          </w:p>
        </w:tc>
      </w:tr>
      <w:tr w:rsidR="00CF78EF" w:rsidRPr="006344B1" w14:paraId="0773EE53" w14:textId="77777777" w:rsidTr="004F0AE8">
        <w:trPr>
          <w:cantSplit/>
          <w:jc w:val="center"/>
        </w:trPr>
        <w:tc>
          <w:tcPr>
            <w:tcW w:w="669" w:type="pct"/>
          </w:tcPr>
          <w:p w14:paraId="02980B5D" w14:textId="047CA028" w:rsidR="00CF78EF" w:rsidRPr="006344B1" w:rsidRDefault="00CF78EF" w:rsidP="00CF78EF">
            <w:pPr>
              <w:pStyle w:val="TableText"/>
            </w:pPr>
            <w:r>
              <w:lastRenderedPageBreak/>
              <w:t>12/2021</w:t>
            </w:r>
          </w:p>
        </w:tc>
        <w:tc>
          <w:tcPr>
            <w:tcW w:w="723" w:type="pct"/>
          </w:tcPr>
          <w:p w14:paraId="1DF8AACE" w14:textId="600F211F" w:rsidR="00CF78EF" w:rsidRPr="006344B1" w:rsidRDefault="00CF78EF" w:rsidP="00CF78EF">
            <w:pPr>
              <w:pStyle w:val="TableText"/>
            </w:pPr>
            <w:r>
              <w:t>Patch 687</w:t>
            </w:r>
          </w:p>
        </w:tc>
        <w:tc>
          <w:tcPr>
            <w:tcW w:w="2602" w:type="pct"/>
          </w:tcPr>
          <w:p w14:paraId="1043BC54" w14:textId="77777777" w:rsidR="00CF78EF" w:rsidRDefault="00CF78EF" w:rsidP="00CF78EF">
            <w:pPr>
              <w:pStyle w:val="TableText"/>
              <w:numPr>
                <w:ilvl w:val="0"/>
                <w:numId w:val="13"/>
              </w:numPr>
              <w:ind w:left="406"/>
            </w:pPr>
            <w:r>
              <w:t>Added the concept of Interfacility Insurance Update (IIU) to this document.</w:t>
            </w:r>
          </w:p>
          <w:p w14:paraId="14E78151" w14:textId="77777777" w:rsidR="00CF78EF" w:rsidRDefault="00CF78EF" w:rsidP="00CF78EF">
            <w:pPr>
              <w:pStyle w:val="TableText"/>
              <w:numPr>
                <w:ilvl w:val="0"/>
                <w:numId w:val="13"/>
              </w:numPr>
              <w:ind w:left="406"/>
            </w:pPr>
            <w:r>
              <w:t>Removed the list of eIV Routines as they are in another technical manual already.</w:t>
            </w:r>
          </w:p>
          <w:p w14:paraId="4BAEB996" w14:textId="3D2C8D86" w:rsidR="00CF78EF" w:rsidRDefault="00CF78EF" w:rsidP="00CF78EF">
            <w:pPr>
              <w:pStyle w:val="TableText"/>
              <w:numPr>
                <w:ilvl w:val="0"/>
                <w:numId w:val="13"/>
              </w:numPr>
              <w:ind w:left="406"/>
            </w:pPr>
            <w:r>
              <w:t>Cleaned up the eIV Input Templates, eIV Related Options, eIV List Manager Templates sections – removing IB items that were not eIV specific.</w:t>
            </w:r>
          </w:p>
          <w:p w14:paraId="5A10BEB9" w14:textId="713E18FB" w:rsidR="00CF78EF" w:rsidRDefault="00CF78EF" w:rsidP="00CF78EF">
            <w:pPr>
              <w:pStyle w:val="TableText"/>
              <w:numPr>
                <w:ilvl w:val="0"/>
                <w:numId w:val="13"/>
              </w:numPr>
              <w:ind w:left="406"/>
            </w:pPr>
            <w:r>
              <w:t>Updated sections eIV File Protection and eIV Security Keys to match what is in the field.</w:t>
            </w:r>
          </w:p>
          <w:p w14:paraId="67BD6745" w14:textId="76514413" w:rsidR="00CF78EF" w:rsidRPr="006344B1" w:rsidRDefault="00CF78EF" w:rsidP="00CF78EF">
            <w:pPr>
              <w:pStyle w:val="TableText"/>
              <w:numPr>
                <w:ilvl w:val="0"/>
                <w:numId w:val="13"/>
              </w:numPr>
              <w:ind w:left="406"/>
            </w:pPr>
            <w:r>
              <w:t>Updated the Glossary.</w:t>
            </w:r>
          </w:p>
        </w:tc>
        <w:tc>
          <w:tcPr>
            <w:tcW w:w="1006" w:type="pct"/>
          </w:tcPr>
          <w:p w14:paraId="682FA904" w14:textId="64C2C158" w:rsidR="00CF78EF" w:rsidRPr="000B24F1" w:rsidRDefault="00CF78EF" w:rsidP="00CF78EF">
            <w:pPr>
              <w:pStyle w:val="TableText"/>
              <w:rPr>
                <w:rFonts w:ascii="Times New Roman" w:hAnsi="Times New Roman" w:cs="Times New Roman"/>
                <w:color w:val="000000" w:themeColor="text1"/>
                <w:sz w:val="24"/>
              </w:rPr>
            </w:pPr>
            <w:r w:rsidRPr="006344B1">
              <w:t>MCCF EDI TAS eInsurance</w:t>
            </w:r>
          </w:p>
        </w:tc>
      </w:tr>
      <w:tr w:rsidR="00CF78EF" w:rsidRPr="006344B1" w14:paraId="5BA05859" w14:textId="77777777" w:rsidTr="004F0AE8">
        <w:trPr>
          <w:cantSplit/>
          <w:jc w:val="center"/>
        </w:trPr>
        <w:tc>
          <w:tcPr>
            <w:tcW w:w="669" w:type="pct"/>
          </w:tcPr>
          <w:p w14:paraId="5BA05855" w14:textId="076D147F" w:rsidR="00CF78EF" w:rsidRPr="006344B1" w:rsidRDefault="00CF78EF" w:rsidP="00CF78EF">
            <w:pPr>
              <w:pStyle w:val="TableText"/>
            </w:pPr>
            <w:r w:rsidRPr="006344B1">
              <w:t>04/2021</w:t>
            </w:r>
          </w:p>
        </w:tc>
        <w:tc>
          <w:tcPr>
            <w:tcW w:w="723" w:type="pct"/>
          </w:tcPr>
          <w:p w14:paraId="5BA05856" w14:textId="7EB80754" w:rsidR="00CF78EF" w:rsidRPr="006344B1" w:rsidRDefault="00CF78EF" w:rsidP="00CF78EF">
            <w:pPr>
              <w:pStyle w:val="TableText"/>
            </w:pPr>
            <w:r w:rsidRPr="006344B1">
              <w:t>Patch 668</w:t>
            </w:r>
          </w:p>
        </w:tc>
        <w:tc>
          <w:tcPr>
            <w:tcW w:w="2602" w:type="pct"/>
          </w:tcPr>
          <w:p w14:paraId="74FE0E62" w14:textId="4CC872AC" w:rsidR="00CF78EF" w:rsidRPr="006344B1" w:rsidRDefault="00CF78EF" w:rsidP="00CF78EF">
            <w:pPr>
              <w:pStyle w:val="TableText"/>
              <w:numPr>
                <w:ilvl w:val="0"/>
                <w:numId w:val="13"/>
              </w:numPr>
              <w:ind w:left="406"/>
            </w:pPr>
            <w:r w:rsidRPr="006344B1">
              <w:t>Corrected the “File Number Space”. The range does not change.</w:t>
            </w:r>
          </w:p>
          <w:p w14:paraId="517AC2F5" w14:textId="77777777" w:rsidR="00CF78EF" w:rsidRPr="006344B1" w:rsidRDefault="00CF78EF" w:rsidP="00CF78EF">
            <w:pPr>
              <w:pStyle w:val="TableText"/>
              <w:numPr>
                <w:ilvl w:val="0"/>
                <w:numId w:val="13"/>
              </w:numPr>
              <w:ind w:left="406"/>
            </w:pPr>
            <w:r w:rsidRPr="006344B1">
              <w:t>Clarified routine descriptions.</w:t>
            </w:r>
          </w:p>
          <w:p w14:paraId="6D96067F" w14:textId="77777777" w:rsidR="00CF78EF" w:rsidRPr="006344B1" w:rsidRDefault="00CF78EF" w:rsidP="00CF78EF">
            <w:pPr>
              <w:pStyle w:val="TableText"/>
              <w:numPr>
                <w:ilvl w:val="0"/>
                <w:numId w:val="13"/>
              </w:numPr>
              <w:ind w:left="406"/>
            </w:pPr>
            <w:r w:rsidRPr="006344B1">
              <w:t>Removed components related to SSVI: routines (IBCNV*), files (#366, 366.1, 366.2) mail group (IB SSVI), option, and “SSVI” from the glossary.</w:t>
            </w:r>
          </w:p>
          <w:p w14:paraId="2F8419A5" w14:textId="77777777" w:rsidR="00CF78EF" w:rsidRPr="006344B1" w:rsidRDefault="00CF78EF" w:rsidP="00CF78EF">
            <w:pPr>
              <w:pStyle w:val="TableText"/>
              <w:numPr>
                <w:ilvl w:val="0"/>
                <w:numId w:val="13"/>
              </w:numPr>
              <w:ind w:left="406"/>
            </w:pPr>
            <w:r w:rsidRPr="006344B1">
              <w:t>Option names -fixed typos.</w:t>
            </w:r>
          </w:p>
          <w:p w14:paraId="79D88ACE" w14:textId="77777777" w:rsidR="00CF78EF" w:rsidRPr="006344B1" w:rsidRDefault="00CF78EF" w:rsidP="00CF78EF">
            <w:pPr>
              <w:pStyle w:val="TableText"/>
              <w:numPr>
                <w:ilvl w:val="0"/>
                <w:numId w:val="13"/>
              </w:numPr>
              <w:ind w:left="406"/>
            </w:pPr>
            <w:r w:rsidRPr="006344B1">
              <w:t>Changed option “Payer Edit (Activate/Inactivate)” to “Payer Edit”.</w:t>
            </w:r>
          </w:p>
          <w:p w14:paraId="03520610" w14:textId="77777777" w:rsidR="00CF78EF" w:rsidRPr="006344B1" w:rsidRDefault="00CF78EF" w:rsidP="00CF78EF">
            <w:pPr>
              <w:pStyle w:val="TableText"/>
              <w:numPr>
                <w:ilvl w:val="0"/>
                <w:numId w:val="13"/>
              </w:numPr>
              <w:ind w:left="406"/>
            </w:pPr>
            <w:r w:rsidRPr="006344B1">
              <w:t>Updated Appendix A.</w:t>
            </w:r>
          </w:p>
          <w:p w14:paraId="5BA05857" w14:textId="7CBF45C9" w:rsidR="00CF78EF" w:rsidRPr="006344B1" w:rsidRDefault="00CF78EF" w:rsidP="00CF78EF">
            <w:pPr>
              <w:pStyle w:val="TableText"/>
              <w:numPr>
                <w:ilvl w:val="0"/>
                <w:numId w:val="13"/>
              </w:numPr>
              <w:ind w:left="406"/>
            </w:pPr>
            <w:r w:rsidRPr="006344B1">
              <w:t>Removed domain name, IP address and IP port # from Appendix C.</w:t>
            </w:r>
          </w:p>
        </w:tc>
        <w:tc>
          <w:tcPr>
            <w:tcW w:w="1006" w:type="pct"/>
          </w:tcPr>
          <w:p w14:paraId="5BA05858" w14:textId="54C8A72B" w:rsidR="00CF78EF" w:rsidRPr="00FE08CE" w:rsidRDefault="00CF78EF" w:rsidP="00CF78EF">
            <w:pPr>
              <w:pStyle w:val="TableText"/>
            </w:pPr>
            <w:r w:rsidRPr="006344B1">
              <w:t>MCCF EDI TAS eInsurance</w:t>
            </w:r>
          </w:p>
        </w:tc>
      </w:tr>
      <w:tr w:rsidR="00CF78EF" w:rsidRPr="006344B1" w14:paraId="11744BCD" w14:textId="77777777" w:rsidTr="004F0AE8">
        <w:trPr>
          <w:cantSplit/>
          <w:jc w:val="center"/>
        </w:trPr>
        <w:tc>
          <w:tcPr>
            <w:tcW w:w="669" w:type="pct"/>
          </w:tcPr>
          <w:p w14:paraId="21C33909" w14:textId="358CA721" w:rsidR="00CF78EF" w:rsidRPr="006344B1" w:rsidRDefault="00CF78EF" w:rsidP="00CF78EF">
            <w:pPr>
              <w:pStyle w:val="TableText"/>
            </w:pPr>
            <w:r w:rsidRPr="006344B1">
              <w:t>11/2020</w:t>
            </w:r>
          </w:p>
        </w:tc>
        <w:tc>
          <w:tcPr>
            <w:tcW w:w="723" w:type="pct"/>
          </w:tcPr>
          <w:p w14:paraId="596FD932" w14:textId="6FF4648B" w:rsidR="00CF78EF" w:rsidRPr="006344B1" w:rsidRDefault="00CF78EF" w:rsidP="00CF78EF">
            <w:pPr>
              <w:pStyle w:val="TableText"/>
            </w:pPr>
            <w:r w:rsidRPr="006344B1">
              <w:t>Patch 664</w:t>
            </w:r>
          </w:p>
        </w:tc>
        <w:tc>
          <w:tcPr>
            <w:tcW w:w="2602" w:type="pct"/>
          </w:tcPr>
          <w:p w14:paraId="0DC2143F" w14:textId="77777777" w:rsidR="00CF78EF" w:rsidRPr="006344B1" w:rsidRDefault="00CF78EF" w:rsidP="00CF78EF">
            <w:pPr>
              <w:pStyle w:val="TableText"/>
            </w:pPr>
            <w:r w:rsidRPr="006344B1">
              <w:t xml:space="preserve">Updated the functional description area of the Introduction section to include EICD. </w:t>
            </w:r>
          </w:p>
          <w:p w14:paraId="698F7027" w14:textId="77777777" w:rsidR="00CF78EF" w:rsidRPr="006344B1" w:rsidRDefault="00CF78EF" w:rsidP="00CF78EF">
            <w:pPr>
              <w:pStyle w:val="TableText"/>
            </w:pPr>
            <w:r w:rsidRPr="006344B1">
              <w:t>Removed reference to the AUDIT file (found in global ^DIA) from the IMPLEMENTATION AND MAINTENANCE section as it belongs in the IB technical manual instead of this one.</w:t>
            </w:r>
          </w:p>
          <w:p w14:paraId="3ECE7C02" w14:textId="77777777" w:rsidR="00CF78EF" w:rsidRPr="006344B1" w:rsidRDefault="00CF78EF" w:rsidP="00CF78EF">
            <w:pPr>
              <w:pStyle w:val="TableText"/>
            </w:pPr>
            <w:r w:rsidRPr="006344B1">
              <w:t>Updated the Namespace area within the TECHNICAL NOTES section.</w:t>
            </w:r>
          </w:p>
          <w:p w14:paraId="12782B87" w14:textId="77777777" w:rsidR="00CF78EF" w:rsidRPr="006344B1" w:rsidRDefault="00CF78EF" w:rsidP="00CF78EF">
            <w:pPr>
              <w:pStyle w:val="TableText"/>
            </w:pPr>
            <w:r w:rsidRPr="006344B1">
              <w:t>Added the new IBCNE EIV PAYER DOD REPORT.</w:t>
            </w:r>
          </w:p>
          <w:p w14:paraId="32EC4595" w14:textId="272A8282" w:rsidR="00CF78EF" w:rsidRPr="006344B1" w:rsidRDefault="00CF78EF" w:rsidP="00CF78EF">
            <w:pPr>
              <w:pStyle w:val="TableText"/>
            </w:pPr>
            <w:r w:rsidRPr="006344B1">
              <w:t>Added a routine (IBCNERPM)</w:t>
            </w:r>
          </w:p>
        </w:tc>
        <w:tc>
          <w:tcPr>
            <w:tcW w:w="1006" w:type="pct"/>
          </w:tcPr>
          <w:p w14:paraId="2D36269E" w14:textId="24DD6C00" w:rsidR="00CF78EF" w:rsidRPr="006344B1" w:rsidRDefault="00CF78EF" w:rsidP="00CF78EF">
            <w:pPr>
              <w:pStyle w:val="TableText"/>
            </w:pPr>
            <w:r w:rsidRPr="006344B1">
              <w:t>MCCF EDI TAS eInsurance</w:t>
            </w:r>
          </w:p>
        </w:tc>
      </w:tr>
      <w:tr w:rsidR="00CF78EF" w:rsidRPr="006344B1" w14:paraId="68E8797B" w14:textId="77777777" w:rsidTr="004F0AE8">
        <w:trPr>
          <w:cantSplit/>
          <w:jc w:val="center"/>
        </w:trPr>
        <w:tc>
          <w:tcPr>
            <w:tcW w:w="669" w:type="pct"/>
          </w:tcPr>
          <w:p w14:paraId="67259387" w14:textId="398964F0" w:rsidR="00CF78EF" w:rsidRPr="006344B1" w:rsidRDefault="00CF78EF" w:rsidP="00CF78EF">
            <w:pPr>
              <w:pStyle w:val="TableText"/>
            </w:pPr>
            <w:r w:rsidRPr="006344B1">
              <w:t>04/2020</w:t>
            </w:r>
          </w:p>
        </w:tc>
        <w:tc>
          <w:tcPr>
            <w:tcW w:w="723" w:type="pct"/>
          </w:tcPr>
          <w:p w14:paraId="2799889F" w14:textId="66F20B53" w:rsidR="00CF78EF" w:rsidRPr="006344B1" w:rsidRDefault="00CF78EF" w:rsidP="00CF78EF">
            <w:pPr>
              <w:pStyle w:val="TableText"/>
            </w:pPr>
            <w:r w:rsidRPr="006344B1">
              <w:t>Patch 659</w:t>
            </w:r>
          </w:p>
        </w:tc>
        <w:tc>
          <w:tcPr>
            <w:tcW w:w="2602" w:type="pct"/>
          </w:tcPr>
          <w:p w14:paraId="481B08CA" w14:textId="6EA95B92" w:rsidR="00CF78EF" w:rsidRPr="006344B1" w:rsidRDefault="00CF78EF" w:rsidP="00CF78EF">
            <w:pPr>
              <w:pStyle w:val="TableText"/>
            </w:pPr>
            <w:r w:rsidRPr="006344B1">
              <w:t>Updated Message for unresponsive “IIV EC” HL7 logical link to Appendix A.</w:t>
            </w:r>
          </w:p>
        </w:tc>
        <w:tc>
          <w:tcPr>
            <w:tcW w:w="1006" w:type="pct"/>
          </w:tcPr>
          <w:p w14:paraId="502CFCBB" w14:textId="722AE9DF" w:rsidR="00CF78EF" w:rsidRPr="006344B1" w:rsidRDefault="00CF78EF" w:rsidP="00CF78EF">
            <w:pPr>
              <w:pStyle w:val="TableText"/>
            </w:pPr>
            <w:r w:rsidRPr="006344B1">
              <w:t>MCCF EDI TAS eInsurance</w:t>
            </w:r>
          </w:p>
        </w:tc>
      </w:tr>
      <w:tr w:rsidR="00CF78EF" w:rsidRPr="006344B1" w14:paraId="49C7C736" w14:textId="77777777" w:rsidTr="004F0AE8">
        <w:trPr>
          <w:cantSplit/>
          <w:jc w:val="center"/>
        </w:trPr>
        <w:tc>
          <w:tcPr>
            <w:tcW w:w="669" w:type="pct"/>
          </w:tcPr>
          <w:p w14:paraId="148E1831" w14:textId="10324C6B" w:rsidR="00CF78EF" w:rsidRPr="006344B1" w:rsidRDefault="00CF78EF" w:rsidP="00CF78EF">
            <w:pPr>
              <w:pStyle w:val="TableText"/>
            </w:pPr>
            <w:r w:rsidRPr="006344B1">
              <w:t>12/2019</w:t>
            </w:r>
          </w:p>
        </w:tc>
        <w:tc>
          <w:tcPr>
            <w:tcW w:w="723" w:type="pct"/>
          </w:tcPr>
          <w:p w14:paraId="2A42BE8F" w14:textId="74AA6AA0" w:rsidR="00CF78EF" w:rsidRPr="006344B1" w:rsidRDefault="00CF78EF" w:rsidP="00CF78EF">
            <w:pPr>
              <w:pStyle w:val="TableText"/>
            </w:pPr>
            <w:r w:rsidRPr="006344B1">
              <w:t>Patch 652</w:t>
            </w:r>
          </w:p>
        </w:tc>
        <w:tc>
          <w:tcPr>
            <w:tcW w:w="2602" w:type="pct"/>
          </w:tcPr>
          <w:p w14:paraId="5D95349C" w14:textId="48C98073" w:rsidR="00CF78EF" w:rsidRPr="006344B1" w:rsidRDefault="00CF78EF" w:rsidP="00CF78EF">
            <w:pPr>
              <w:pStyle w:val="TableText"/>
            </w:pPr>
            <w:r w:rsidRPr="006344B1">
              <w:t>No change required</w:t>
            </w:r>
          </w:p>
        </w:tc>
        <w:tc>
          <w:tcPr>
            <w:tcW w:w="1006" w:type="pct"/>
          </w:tcPr>
          <w:p w14:paraId="40103B82" w14:textId="75518D39" w:rsidR="00CF78EF" w:rsidRPr="006344B1" w:rsidRDefault="00CF78EF" w:rsidP="00CF78EF">
            <w:pPr>
              <w:pStyle w:val="TableText"/>
            </w:pPr>
            <w:r w:rsidRPr="006344B1">
              <w:t>MCCF EDI TAS eInsurance</w:t>
            </w:r>
          </w:p>
        </w:tc>
      </w:tr>
      <w:tr w:rsidR="00CF78EF" w:rsidRPr="006344B1" w14:paraId="200A1780" w14:textId="77777777" w:rsidTr="004F0AE8">
        <w:trPr>
          <w:cantSplit/>
          <w:jc w:val="center"/>
        </w:trPr>
        <w:tc>
          <w:tcPr>
            <w:tcW w:w="669" w:type="pct"/>
          </w:tcPr>
          <w:p w14:paraId="0D02DB2A" w14:textId="3E345D6C" w:rsidR="00CF78EF" w:rsidRPr="006344B1" w:rsidRDefault="00CF78EF" w:rsidP="00CF78EF">
            <w:pPr>
              <w:pStyle w:val="TableText"/>
            </w:pPr>
            <w:r w:rsidRPr="006344B1">
              <w:lastRenderedPageBreak/>
              <w:t>10/2019</w:t>
            </w:r>
          </w:p>
        </w:tc>
        <w:tc>
          <w:tcPr>
            <w:tcW w:w="723" w:type="pct"/>
          </w:tcPr>
          <w:p w14:paraId="419EA21D" w14:textId="79F0CA21" w:rsidR="00CF78EF" w:rsidRPr="006344B1" w:rsidRDefault="00CF78EF" w:rsidP="00CF78EF">
            <w:pPr>
              <w:pStyle w:val="TableText"/>
            </w:pPr>
            <w:r w:rsidRPr="006344B1">
              <w:t>Patch 631</w:t>
            </w:r>
          </w:p>
        </w:tc>
        <w:tc>
          <w:tcPr>
            <w:tcW w:w="2602" w:type="pct"/>
          </w:tcPr>
          <w:p w14:paraId="25874249" w14:textId="77777777" w:rsidR="00CF78EF" w:rsidRPr="006344B1" w:rsidRDefault="00CF78EF" w:rsidP="00CF78EF">
            <w:pPr>
              <w:pStyle w:val="TableText"/>
            </w:pPr>
            <w:r w:rsidRPr="006344B1">
              <w:t>Added a Routine (IBCNERTU)</w:t>
            </w:r>
          </w:p>
          <w:p w14:paraId="7DBE13CA" w14:textId="5106AC61" w:rsidR="00CF78EF" w:rsidRPr="006344B1" w:rsidRDefault="00CF78EF" w:rsidP="00CF78EF">
            <w:pPr>
              <w:pStyle w:val="TableText"/>
            </w:pPr>
            <w:r w:rsidRPr="006344B1">
              <w:t>Added a new file [#355.36] CREATION TO PROCESSING TRACKING</w:t>
            </w:r>
          </w:p>
        </w:tc>
        <w:tc>
          <w:tcPr>
            <w:tcW w:w="1006" w:type="pct"/>
          </w:tcPr>
          <w:p w14:paraId="000A23BF" w14:textId="080FF87B" w:rsidR="00CF78EF" w:rsidRPr="006344B1" w:rsidRDefault="00CF78EF" w:rsidP="00CF78EF">
            <w:pPr>
              <w:pStyle w:val="TableText"/>
            </w:pPr>
            <w:r w:rsidRPr="006344B1">
              <w:t>MCCF EDI TAS eInsurance</w:t>
            </w:r>
          </w:p>
        </w:tc>
      </w:tr>
      <w:tr w:rsidR="00CF78EF" w:rsidRPr="006344B1" w14:paraId="5F3DE69B" w14:textId="77777777" w:rsidTr="004F0AE8">
        <w:trPr>
          <w:cantSplit/>
          <w:jc w:val="center"/>
        </w:trPr>
        <w:tc>
          <w:tcPr>
            <w:tcW w:w="669" w:type="pct"/>
          </w:tcPr>
          <w:p w14:paraId="0EE2C3CF" w14:textId="64C4A31F" w:rsidR="00CF78EF" w:rsidRPr="006344B1" w:rsidRDefault="00CF78EF" w:rsidP="00CF78EF">
            <w:pPr>
              <w:pStyle w:val="TableText"/>
            </w:pPr>
            <w:r w:rsidRPr="006344B1">
              <w:t>03/2019</w:t>
            </w:r>
          </w:p>
        </w:tc>
        <w:tc>
          <w:tcPr>
            <w:tcW w:w="723" w:type="pct"/>
          </w:tcPr>
          <w:p w14:paraId="2C7E8590" w14:textId="66B2BBCB" w:rsidR="00CF78EF" w:rsidRPr="006344B1" w:rsidRDefault="00CF78EF" w:rsidP="00CF78EF">
            <w:pPr>
              <w:pStyle w:val="TableText"/>
            </w:pPr>
            <w:r w:rsidRPr="006344B1">
              <w:t>Patch 602</w:t>
            </w:r>
          </w:p>
        </w:tc>
        <w:tc>
          <w:tcPr>
            <w:tcW w:w="2602" w:type="pct"/>
          </w:tcPr>
          <w:p w14:paraId="0CD6A2FB" w14:textId="33DD5DD4" w:rsidR="00CF78EF" w:rsidRPr="006344B1" w:rsidRDefault="00CF78EF" w:rsidP="00CF78EF">
            <w:pPr>
              <w:pStyle w:val="TableText"/>
            </w:pPr>
            <w:r w:rsidRPr="006344B1">
              <w:t>Add automatic purge text in the Estimated Global Growth section that was missed with IB*2*595. Minor edits made at the request of the eInsurance eBusiness team.</w:t>
            </w:r>
          </w:p>
        </w:tc>
        <w:tc>
          <w:tcPr>
            <w:tcW w:w="1006" w:type="pct"/>
          </w:tcPr>
          <w:p w14:paraId="21373D78" w14:textId="04E428FB" w:rsidR="00CF78EF" w:rsidRPr="006344B1" w:rsidRDefault="00CF78EF" w:rsidP="00CF78EF">
            <w:pPr>
              <w:pStyle w:val="TableText"/>
            </w:pPr>
            <w:r w:rsidRPr="006344B1">
              <w:t>MCCF EDI TAS eInsurance</w:t>
            </w:r>
          </w:p>
        </w:tc>
      </w:tr>
      <w:tr w:rsidR="00CF78EF" w:rsidRPr="006344B1" w14:paraId="7D77FF89" w14:textId="77777777" w:rsidTr="004F0AE8">
        <w:trPr>
          <w:cantSplit/>
          <w:jc w:val="center"/>
        </w:trPr>
        <w:tc>
          <w:tcPr>
            <w:tcW w:w="669" w:type="pct"/>
          </w:tcPr>
          <w:p w14:paraId="73135136" w14:textId="7F9320DA" w:rsidR="00CF78EF" w:rsidRPr="006344B1" w:rsidRDefault="00CF78EF" w:rsidP="00CF78EF">
            <w:pPr>
              <w:pStyle w:val="TableText"/>
            </w:pPr>
            <w:r w:rsidRPr="006344B1">
              <w:t>01/2019</w:t>
            </w:r>
          </w:p>
        </w:tc>
        <w:tc>
          <w:tcPr>
            <w:tcW w:w="723" w:type="pct"/>
          </w:tcPr>
          <w:p w14:paraId="471F760F" w14:textId="4A605596" w:rsidR="00CF78EF" w:rsidRPr="006344B1" w:rsidRDefault="00CF78EF" w:rsidP="00CF78EF">
            <w:pPr>
              <w:pStyle w:val="TableText"/>
            </w:pPr>
            <w:r w:rsidRPr="006344B1">
              <w:t>Patch 621</w:t>
            </w:r>
          </w:p>
        </w:tc>
        <w:tc>
          <w:tcPr>
            <w:tcW w:w="2602" w:type="pct"/>
          </w:tcPr>
          <w:p w14:paraId="6CC04836" w14:textId="77777777" w:rsidR="00CF78EF" w:rsidRPr="006344B1" w:rsidRDefault="00CF78EF" w:rsidP="00CF78EF">
            <w:pPr>
              <w:pStyle w:val="TableText"/>
            </w:pPr>
            <w:r w:rsidRPr="006344B1">
              <w:t>Add Routine</w:t>
            </w:r>
          </w:p>
          <w:p w14:paraId="1D00F797" w14:textId="279F2EF6" w:rsidR="00CF78EF" w:rsidRPr="006344B1" w:rsidRDefault="00CF78EF" w:rsidP="00CF78EF">
            <w:pPr>
              <w:pStyle w:val="TableText"/>
            </w:pPr>
            <w:r w:rsidRPr="006344B1">
              <w:t>Add Protocols</w:t>
            </w:r>
          </w:p>
        </w:tc>
        <w:tc>
          <w:tcPr>
            <w:tcW w:w="1006" w:type="pct"/>
          </w:tcPr>
          <w:p w14:paraId="4927230A" w14:textId="20D96A36" w:rsidR="00CF78EF" w:rsidRPr="006344B1" w:rsidRDefault="00CF78EF" w:rsidP="00CF78EF">
            <w:pPr>
              <w:pStyle w:val="TableText"/>
            </w:pPr>
            <w:r w:rsidRPr="006344B1">
              <w:t>MCCF EDI TAS eInsurance</w:t>
            </w:r>
          </w:p>
        </w:tc>
      </w:tr>
      <w:tr w:rsidR="00CF78EF" w:rsidRPr="006344B1" w14:paraId="1CCF2C8B" w14:textId="77777777" w:rsidTr="004F0AE8">
        <w:trPr>
          <w:cantSplit/>
          <w:jc w:val="center"/>
        </w:trPr>
        <w:tc>
          <w:tcPr>
            <w:tcW w:w="669" w:type="pct"/>
          </w:tcPr>
          <w:p w14:paraId="51E486D0" w14:textId="52EC87D4" w:rsidR="00CF78EF" w:rsidRPr="006344B1" w:rsidRDefault="00CF78EF" w:rsidP="00CF78EF">
            <w:pPr>
              <w:pStyle w:val="TableText"/>
            </w:pPr>
            <w:r w:rsidRPr="006344B1">
              <w:t>06/2018</w:t>
            </w:r>
          </w:p>
        </w:tc>
        <w:tc>
          <w:tcPr>
            <w:tcW w:w="723" w:type="pct"/>
          </w:tcPr>
          <w:p w14:paraId="4714BC3E" w14:textId="5723C278" w:rsidR="00CF78EF" w:rsidRPr="006344B1" w:rsidRDefault="00CF78EF" w:rsidP="00CF78EF">
            <w:pPr>
              <w:pStyle w:val="TableText"/>
            </w:pPr>
            <w:r w:rsidRPr="006344B1">
              <w:t>Patch 595</w:t>
            </w:r>
          </w:p>
        </w:tc>
        <w:tc>
          <w:tcPr>
            <w:tcW w:w="2602" w:type="pct"/>
          </w:tcPr>
          <w:p w14:paraId="11E84DB6" w14:textId="77777777" w:rsidR="00CF78EF" w:rsidRPr="006344B1" w:rsidRDefault="00CF78EF" w:rsidP="00CF78EF">
            <w:pPr>
              <w:pStyle w:val="TableText"/>
            </w:pPr>
            <w:r w:rsidRPr="006344B1">
              <w:t>Update the Purging section</w:t>
            </w:r>
          </w:p>
          <w:p w14:paraId="17FA09F9" w14:textId="77777777" w:rsidR="00CF78EF" w:rsidRPr="006344B1" w:rsidRDefault="00CF78EF" w:rsidP="00CF78EF">
            <w:pPr>
              <w:pStyle w:val="TableText"/>
            </w:pPr>
            <w:r w:rsidRPr="006344B1">
              <w:t>Add mailman msg from nightly job to Appendix A</w:t>
            </w:r>
          </w:p>
          <w:p w14:paraId="018678D5" w14:textId="5503FE48" w:rsidR="00CF78EF" w:rsidRPr="006344B1" w:rsidRDefault="00CF78EF" w:rsidP="00CF78EF">
            <w:pPr>
              <w:pStyle w:val="TableText"/>
            </w:pPr>
            <w:r w:rsidRPr="006344B1">
              <w:t>Add “Group Number” to column header in test grid in Appendix F</w:t>
            </w:r>
          </w:p>
        </w:tc>
        <w:tc>
          <w:tcPr>
            <w:tcW w:w="1006" w:type="pct"/>
          </w:tcPr>
          <w:p w14:paraId="1ED642D8" w14:textId="0E674C1C" w:rsidR="00CF78EF" w:rsidRPr="006344B1" w:rsidRDefault="00CF78EF" w:rsidP="00CF78EF">
            <w:pPr>
              <w:pStyle w:val="TableText"/>
            </w:pPr>
            <w:r w:rsidRPr="006344B1">
              <w:t>MCCF EDI TAS eInsurance</w:t>
            </w:r>
          </w:p>
        </w:tc>
      </w:tr>
      <w:tr w:rsidR="00CF78EF" w:rsidRPr="006344B1" w14:paraId="6888AC1A" w14:textId="77777777" w:rsidTr="004F0AE8">
        <w:trPr>
          <w:cantSplit/>
          <w:jc w:val="center"/>
        </w:trPr>
        <w:tc>
          <w:tcPr>
            <w:tcW w:w="669" w:type="pct"/>
          </w:tcPr>
          <w:p w14:paraId="19099341" w14:textId="5E3F5CED" w:rsidR="00CF78EF" w:rsidRPr="006344B1" w:rsidRDefault="00CF78EF" w:rsidP="00CF78EF">
            <w:pPr>
              <w:pStyle w:val="TableText"/>
            </w:pPr>
            <w:r w:rsidRPr="006344B1">
              <w:t>03/2018</w:t>
            </w:r>
          </w:p>
        </w:tc>
        <w:tc>
          <w:tcPr>
            <w:tcW w:w="723" w:type="pct"/>
          </w:tcPr>
          <w:p w14:paraId="1F62E9D9" w14:textId="3FDCD720" w:rsidR="00CF78EF" w:rsidRPr="006344B1" w:rsidRDefault="00CF78EF" w:rsidP="00CF78EF">
            <w:pPr>
              <w:pStyle w:val="TableText"/>
            </w:pPr>
            <w:r w:rsidRPr="006344B1">
              <w:t>Patch 601</w:t>
            </w:r>
          </w:p>
        </w:tc>
        <w:tc>
          <w:tcPr>
            <w:tcW w:w="2602" w:type="pct"/>
          </w:tcPr>
          <w:p w14:paraId="1635B71A" w14:textId="77777777" w:rsidR="00CF78EF" w:rsidRPr="006344B1" w:rsidRDefault="00CF78EF" w:rsidP="00CF78EF">
            <w:pPr>
              <w:pStyle w:val="TableText"/>
            </w:pPr>
            <w:r w:rsidRPr="006344B1">
              <w:t>Add new program sub-namespace</w:t>
            </w:r>
          </w:p>
          <w:p w14:paraId="25BE1712" w14:textId="77777777" w:rsidR="00CF78EF" w:rsidRPr="006344B1" w:rsidRDefault="00CF78EF" w:rsidP="00CF78EF">
            <w:pPr>
              <w:pStyle w:val="TableText"/>
            </w:pPr>
            <w:r w:rsidRPr="006344B1">
              <w:t>Add new routines</w:t>
            </w:r>
          </w:p>
          <w:p w14:paraId="0887D0FA" w14:textId="77777777" w:rsidR="00CF78EF" w:rsidRPr="006344B1" w:rsidRDefault="00CF78EF" w:rsidP="00CF78EF">
            <w:pPr>
              <w:pStyle w:val="TableText"/>
            </w:pPr>
            <w:r w:rsidRPr="006344B1">
              <w:t>Update File list</w:t>
            </w:r>
          </w:p>
          <w:p w14:paraId="5D68CC94" w14:textId="77777777" w:rsidR="00CF78EF" w:rsidRPr="006344B1" w:rsidRDefault="00CF78EF" w:rsidP="00CF78EF">
            <w:pPr>
              <w:pStyle w:val="TableText"/>
            </w:pPr>
            <w:r w:rsidRPr="006344B1">
              <w:t>Update Input Templates</w:t>
            </w:r>
          </w:p>
          <w:p w14:paraId="187D27BA" w14:textId="77777777" w:rsidR="00CF78EF" w:rsidRPr="006344B1" w:rsidRDefault="00CF78EF" w:rsidP="00CF78EF">
            <w:pPr>
              <w:pStyle w:val="TableText"/>
            </w:pPr>
            <w:r w:rsidRPr="006344B1">
              <w:t>Add Protocol</w:t>
            </w:r>
          </w:p>
          <w:p w14:paraId="30B1FD61" w14:textId="1469DBDF" w:rsidR="00CF78EF" w:rsidRPr="006344B1" w:rsidRDefault="00CF78EF" w:rsidP="00CF78EF">
            <w:pPr>
              <w:pStyle w:val="TableText"/>
            </w:pPr>
            <w:r w:rsidRPr="006344B1">
              <w:t>Update appendix F with new routine</w:t>
            </w:r>
          </w:p>
        </w:tc>
        <w:tc>
          <w:tcPr>
            <w:tcW w:w="1006" w:type="pct"/>
          </w:tcPr>
          <w:p w14:paraId="37523A05" w14:textId="3C24B08F" w:rsidR="00CF78EF" w:rsidRPr="006344B1" w:rsidRDefault="00CF78EF" w:rsidP="00CF78EF">
            <w:pPr>
              <w:pStyle w:val="TableText"/>
            </w:pPr>
            <w:r w:rsidRPr="006344B1">
              <w:t>MCCF EDI TAS eInsurance</w:t>
            </w:r>
          </w:p>
        </w:tc>
      </w:tr>
      <w:tr w:rsidR="00CF78EF" w:rsidRPr="006344B1" w14:paraId="785C0233" w14:textId="77777777" w:rsidTr="004F0AE8">
        <w:trPr>
          <w:cantSplit/>
          <w:jc w:val="center"/>
        </w:trPr>
        <w:tc>
          <w:tcPr>
            <w:tcW w:w="669" w:type="pct"/>
          </w:tcPr>
          <w:p w14:paraId="3B0F14E4" w14:textId="7CCD5B5B" w:rsidR="00CF78EF" w:rsidRPr="006344B1" w:rsidRDefault="00CF78EF" w:rsidP="00CF78EF">
            <w:pPr>
              <w:pStyle w:val="TableText"/>
            </w:pPr>
            <w:r w:rsidRPr="006344B1">
              <w:t>11/2017</w:t>
            </w:r>
          </w:p>
        </w:tc>
        <w:tc>
          <w:tcPr>
            <w:tcW w:w="723" w:type="pct"/>
          </w:tcPr>
          <w:p w14:paraId="4CA14FC9" w14:textId="6D36A393" w:rsidR="00CF78EF" w:rsidRPr="006344B1" w:rsidRDefault="00CF78EF" w:rsidP="00CF78EF">
            <w:pPr>
              <w:pStyle w:val="TableText"/>
            </w:pPr>
            <w:r w:rsidRPr="006344B1">
              <w:t>Patch 582</w:t>
            </w:r>
          </w:p>
        </w:tc>
        <w:tc>
          <w:tcPr>
            <w:tcW w:w="2602" w:type="pct"/>
          </w:tcPr>
          <w:p w14:paraId="637EAD81" w14:textId="642E1F6F" w:rsidR="00CF78EF" w:rsidRPr="006344B1" w:rsidRDefault="00CF78EF" w:rsidP="00CF78EF">
            <w:pPr>
              <w:pStyle w:val="TableText"/>
            </w:pPr>
            <w:r w:rsidRPr="006344B1">
              <w:t>Only added this patch number to the cover page to track that it was eIV related; however, the patch did not require updates to the contents of this document.</w:t>
            </w:r>
          </w:p>
        </w:tc>
        <w:tc>
          <w:tcPr>
            <w:tcW w:w="1006" w:type="pct"/>
          </w:tcPr>
          <w:p w14:paraId="0DD325C0" w14:textId="5878C7DB" w:rsidR="00CF78EF" w:rsidRPr="006344B1" w:rsidRDefault="00CF78EF" w:rsidP="00CF78EF">
            <w:pPr>
              <w:pStyle w:val="TableText"/>
            </w:pPr>
            <w:r w:rsidRPr="006344B1">
              <w:t>MCCF EDI TAS eInsurance</w:t>
            </w:r>
          </w:p>
        </w:tc>
      </w:tr>
      <w:tr w:rsidR="00CF78EF" w:rsidRPr="006344B1" w14:paraId="491EFA92" w14:textId="77777777" w:rsidTr="004F0AE8">
        <w:trPr>
          <w:cantSplit/>
          <w:jc w:val="center"/>
        </w:trPr>
        <w:tc>
          <w:tcPr>
            <w:tcW w:w="669" w:type="pct"/>
          </w:tcPr>
          <w:p w14:paraId="586A181C" w14:textId="447F9293" w:rsidR="00CF78EF" w:rsidRPr="006344B1" w:rsidRDefault="00CF78EF" w:rsidP="00CF78EF">
            <w:pPr>
              <w:pStyle w:val="TableText"/>
            </w:pPr>
            <w:r w:rsidRPr="006344B1">
              <w:t>11/2017</w:t>
            </w:r>
          </w:p>
        </w:tc>
        <w:tc>
          <w:tcPr>
            <w:tcW w:w="723" w:type="pct"/>
          </w:tcPr>
          <w:p w14:paraId="792BC522" w14:textId="6D26DB94" w:rsidR="00CF78EF" w:rsidRPr="006344B1" w:rsidRDefault="00CF78EF" w:rsidP="00CF78EF">
            <w:pPr>
              <w:pStyle w:val="TableText"/>
            </w:pPr>
            <w:r w:rsidRPr="006344B1">
              <w:t>Patch 593</w:t>
            </w:r>
          </w:p>
        </w:tc>
        <w:tc>
          <w:tcPr>
            <w:tcW w:w="2602" w:type="pct"/>
          </w:tcPr>
          <w:p w14:paraId="1F3696D3" w14:textId="06C2B63A" w:rsidR="00CF78EF" w:rsidRPr="006344B1" w:rsidRDefault="00CF78EF" w:rsidP="00CF78EF">
            <w:pPr>
              <w:pStyle w:val="TableText"/>
            </w:pPr>
            <w:r w:rsidRPr="006344B1">
              <w:t>Updated contents a result of IB*2*593.</w:t>
            </w:r>
          </w:p>
        </w:tc>
        <w:tc>
          <w:tcPr>
            <w:tcW w:w="1006" w:type="pct"/>
          </w:tcPr>
          <w:p w14:paraId="0C44DEAB" w14:textId="76D5937A" w:rsidR="00CF78EF" w:rsidRPr="006344B1" w:rsidRDefault="00CF78EF" w:rsidP="00CF78EF">
            <w:pPr>
              <w:pStyle w:val="TableText"/>
            </w:pPr>
            <w:r w:rsidRPr="006344B1">
              <w:t>MCCF EDI TAS eInsurance</w:t>
            </w:r>
          </w:p>
        </w:tc>
      </w:tr>
      <w:tr w:rsidR="00CF78EF" w:rsidRPr="006344B1" w14:paraId="4E0576C8" w14:textId="77777777" w:rsidTr="004F0AE8">
        <w:trPr>
          <w:cantSplit/>
          <w:jc w:val="center"/>
        </w:trPr>
        <w:tc>
          <w:tcPr>
            <w:tcW w:w="669" w:type="pct"/>
          </w:tcPr>
          <w:p w14:paraId="4C9A1B5C" w14:textId="42AABA63" w:rsidR="00CF78EF" w:rsidRPr="006344B1" w:rsidRDefault="00CF78EF" w:rsidP="00CF78EF">
            <w:pPr>
              <w:pStyle w:val="TableText"/>
            </w:pPr>
            <w:r w:rsidRPr="006344B1">
              <w:t>08/2016</w:t>
            </w:r>
          </w:p>
        </w:tc>
        <w:tc>
          <w:tcPr>
            <w:tcW w:w="723" w:type="pct"/>
          </w:tcPr>
          <w:p w14:paraId="4F187B07" w14:textId="2ABD38BD" w:rsidR="00CF78EF" w:rsidRPr="006344B1" w:rsidRDefault="00CF78EF" w:rsidP="00CF78EF">
            <w:pPr>
              <w:pStyle w:val="TableText"/>
            </w:pPr>
            <w:r w:rsidRPr="006344B1">
              <w:t>Patch 549</w:t>
            </w:r>
          </w:p>
        </w:tc>
        <w:tc>
          <w:tcPr>
            <w:tcW w:w="2602" w:type="pct"/>
          </w:tcPr>
          <w:p w14:paraId="793496E1" w14:textId="38367D28" w:rsidR="00CF78EF" w:rsidRPr="006344B1" w:rsidRDefault="00CF78EF" w:rsidP="00CF78EF">
            <w:pPr>
              <w:pStyle w:val="TableText"/>
            </w:pPr>
            <w:r w:rsidRPr="006344B1">
              <w:t>Updated</w:t>
            </w:r>
          </w:p>
        </w:tc>
        <w:tc>
          <w:tcPr>
            <w:tcW w:w="1006" w:type="pct"/>
          </w:tcPr>
          <w:p w14:paraId="718D1FAF" w14:textId="0D512B61" w:rsidR="00CF78EF" w:rsidRPr="006344B1" w:rsidRDefault="00CF78EF" w:rsidP="00CF78EF">
            <w:pPr>
              <w:pStyle w:val="TableText"/>
            </w:pPr>
            <w:r w:rsidRPr="006344B1">
              <w:t>REDACTED / REDACTED</w:t>
            </w:r>
          </w:p>
        </w:tc>
      </w:tr>
      <w:tr w:rsidR="00CF78EF" w:rsidRPr="006344B1" w14:paraId="1D8353A5" w14:textId="77777777" w:rsidTr="004F0AE8">
        <w:trPr>
          <w:cantSplit/>
          <w:jc w:val="center"/>
        </w:trPr>
        <w:tc>
          <w:tcPr>
            <w:tcW w:w="669" w:type="pct"/>
          </w:tcPr>
          <w:p w14:paraId="2D5F497B" w14:textId="522C98E9" w:rsidR="00CF78EF" w:rsidRPr="006344B1" w:rsidRDefault="00CF78EF" w:rsidP="00CF78EF">
            <w:pPr>
              <w:pStyle w:val="TableText"/>
            </w:pPr>
            <w:r w:rsidRPr="006344B1">
              <w:t>02/2016</w:t>
            </w:r>
          </w:p>
        </w:tc>
        <w:tc>
          <w:tcPr>
            <w:tcW w:w="723" w:type="pct"/>
          </w:tcPr>
          <w:p w14:paraId="3B92C355" w14:textId="6CCACBA3" w:rsidR="00CF78EF" w:rsidRPr="006344B1" w:rsidRDefault="00CF78EF" w:rsidP="00CF78EF">
            <w:pPr>
              <w:pStyle w:val="TableText"/>
            </w:pPr>
            <w:r w:rsidRPr="006344B1">
              <w:t>Patch 525,</w:t>
            </w:r>
            <w:r>
              <w:t xml:space="preserve"> </w:t>
            </w:r>
            <w:r w:rsidRPr="006344B1">
              <w:t>528</w:t>
            </w:r>
          </w:p>
        </w:tc>
        <w:tc>
          <w:tcPr>
            <w:tcW w:w="2602" w:type="pct"/>
          </w:tcPr>
          <w:p w14:paraId="085C70F2" w14:textId="6FBDE553" w:rsidR="00CF78EF" w:rsidRPr="006344B1" w:rsidRDefault="00CF78EF" w:rsidP="00CF78EF">
            <w:pPr>
              <w:pStyle w:val="TableText"/>
            </w:pPr>
            <w:r w:rsidRPr="006344B1">
              <w:t xml:space="preserve">Updated </w:t>
            </w:r>
          </w:p>
        </w:tc>
        <w:tc>
          <w:tcPr>
            <w:tcW w:w="1006" w:type="pct"/>
          </w:tcPr>
          <w:p w14:paraId="5D6597F4" w14:textId="631385DB" w:rsidR="00CF78EF" w:rsidRPr="006344B1" w:rsidRDefault="00CF78EF" w:rsidP="00CF78EF">
            <w:pPr>
              <w:pStyle w:val="TableText"/>
            </w:pPr>
            <w:r w:rsidRPr="006344B1">
              <w:t>Harris Team</w:t>
            </w:r>
          </w:p>
        </w:tc>
      </w:tr>
      <w:tr w:rsidR="00CF78EF" w:rsidRPr="006344B1" w14:paraId="7ABA83F0" w14:textId="77777777" w:rsidTr="004F0AE8">
        <w:trPr>
          <w:cantSplit/>
          <w:jc w:val="center"/>
        </w:trPr>
        <w:tc>
          <w:tcPr>
            <w:tcW w:w="669" w:type="pct"/>
          </w:tcPr>
          <w:p w14:paraId="59D4135E" w14:textId="60649AC0" w:rsidR="00CF78EF" w:rsidRPr="006344B1" w:rsidRDefault="00CF78EF" w:rsidP="00CF78EF">
            <w:pPr>
              <w:pStyle w:val="TableText"/>
            </w:pPr>
            <w:r w:rsidRPr="006344B1">
              <w:t>05/22/2014</w:t>
            </w:r>
          </w:p>
        </w:tc>
        <w:tc>
          <w:tcPr>
            <w:tcW w:w="723" w:type="pct"/>
          </w:tcPr>
          <w:p w14:paraId="37F7E1DA" w14:textId="0E91AEAA" w:rsidR="00CF78EF" w:rsidRPr="006344B1" w:rsidRDefault="00CF78EF" w:rsidP="00CF78EF">
            <w:pPr>
              <w:pStyle w:val="TableText"/>
            </w:pPr>
            <w:r w:rsidRPr="006344B1">
              <w:t>Patch 506</w:t>
            </w:r>
          </w:p>
        </w:tc>
        <w:tc>
          <w:tcPr>
            <w:tcW w:w="2602" w:type="pct"/>
          </w:tcPr>
          <w:p w14:paraId="3BA046D5" w14:textId="05E66D5A" w:rsidR="00CF78EF" w:rsidRPr="006344B1" w:rsidRDefault="00CF78EF" w:rsidP="00CF78EF">
            <w:pPr>
              <w:pStyle w:val="TableText"/>
            </w:pPr>
            <w:r w:rsidRPr="006344B1">
              <w:t>Updated</w:t>
            </w:r>
          </w:p>
        </w:tc>
        <w:tc>
          <w:tcPr>
            <w:tcW w:w="1006" w:type="pct"/>
          </w:tcPr>
          <w:p w14:paraId="0ECA1CAB" w14:textId="73FDD502" w:rsidR="00CF78EF" w:rsidRPr="006344B1" w:rsidRDefault="00CF78EF" w:rsidP="00CF78EF">
            <w:pPr>
              <w:pStyle w:val="TableText"/>
            </w:pPr>
            <w:r w:rsidRPr="006344B1">
              <w:t>FirstView Team</w:t>
            </w:r>
          </w:p>
        </w:tc>
      </w:tr>
      <w:tr w:rsidR="00CF78EF" w:rsidRPr="006344B1" w14:paraId="6F1CA26D" w14:textId="77777777" w:rsidTr="004F0AE8">
        <w:trPr>
          <w:cantSplit/>
          <w:jc w:val="center"/>
        </w:trPr>
        <w:tc>
          <w:tcPr>
            <w:tcW w:w="669" w:type="pct"/>
          </w:tcPr>
          <w:p w14:paraId="245737D9" w14:textId="38902DC7" w:rsidR="00CF78EF" w:rsidRPr="006344B1" w:rsidRDefault="00CF78EF" w:rsidP="00CF78EF">
            <w:pPr>
              <w:pStyle w:val="TableText"/>
            </w:pPr>
            <w:r w:rsidRPr="006344B1">
              <w:t>08/26/2013</w:t>
            </w:r>
          </w:p>
        </w:tc>
        <w:tc>
          <w:tcPr>
            <w:tcW w:w="723" w:type="pct"/>
          </w:tcPr>
          <w:p w14:paraId="41065626" w14:textId="0E3900A4" w:rsidR="00CF78EF" w:rsidRPr="006344B1" w:rsidRDefault="00CF78EF" w:rsidP="00CF78EF">
            <w:pPr>
              <w:pStyle w:val="TableText"/>
            </w:pPr>
            <w:r w:rsidRPr="006344B1">
              <w:t>Patch 497</w:t>
            </w:r>
          </w:p>
        </w:tc>
        <w:tc>
          <w:tcPr>
            <w:tcW w:w="2602" w:type="pct"/>
          </w:tcPr>
          <w:p w14:paraId="2B23D33C" w14:textId="3BDA42C9" w:rsidR="00CF78EF" w:rsidRPr="006344B1" w:rsidRDefault="00CF78EF" w:rsidP="00CF78EF">
            <w:pPr>
              <w:pStyle w:val="TableText"/>
            </w:pPr>
            <w:r w:rsidRPr="006344B1">
              <w:t>Updated</w:t>
            </w:r>
          </w:p>
        </w:tc>
        <w:tc>
          <w:tcPr>
            <w:tcW w:w="1006" w:type="pct"/>
          </w:tcPr>
          <w:p w14:paraId="186B8010" w14:textId="3F40DD21" w:rsidR="00CF78EF" w:rsidRPr="006344B1" w:rsidRDefault="00CF78EF" w:rsidP="00CF78EF">
            <w:pPr>
              <w:pStyle w:val="TableText"/>
            </w:pPr>
            <w:r w:rsidRPr="006344B1">
              <w:t>FirstView Team</w:t>
            </w:r>
          </w:p>
        </w:tc>
      </w:tr>
      <w:tr w:rsidR="00CF78EF" w:rsidRPr="006344B1" w14:paraId="127DE83B" w14:textId="77777777" w:rsidTr="004F0AE8">
        <w:trPr>
          <w:cantSplit/>
          <w:jc w:val="center"/>
        </w:trPr>
        <w:tc>
          <w:tcPr>
            <w:tcW w:w="669" w:type="pct"/>
          </w:tcPr>
          <w:p w14:paraId="08868FD0" w14:textId="0342E74B" w:rsidR="00CF78EF" w:rsidRPr="006344B1" w:rsidRDefault="00CF78EF" w:rsidP="00CF78EF">
            <w:pPr>
              <w:pStyle w:val="TableText"/>
            </w:pPr>
            <w:r w:rsidRPr="006344B1">
              <w:t>08/01/2011</w:t>
            </w:r>
          </w:p>
        </w:tc>
        <w:tc>
          <w:tcPr>
            <w:tcW w:w="723" w:type="pct"/>
          </w:tcPr>
          <w:p w14:paraId="2D47D2F0" w14:textId="38AFE324" w:rsidR="00CF78EF" w:rsidRPr="006344B1" w:rsidRDefault="00CF78EF" w:rsidP="00CF78EF">
            <w:pPr>
              <w:pStyle w:val="TableText"/>
            </w:pPr>
            <w:r w:rsidRPr="006344B1">
              <w:t>Patch 438</w:t>
            </w:r>
          </w:p>
        </w:tc>
        <w:tc>
          <w:tcPr>
            <w:tcW w:w="2602" w:type="pct"/>
          </w:tcPr>
          <w:p w14:paraId="377419C1" w14:textId="4EA9AD14" w:rsidR="00CF78EF" w:rsidRPr="006344B1" w:rsidRDefault="00CF78EF" w:rsidP="00CF78EF">
            <w:pPr>
              <w:pStyle w:val="TableText"/>
            </w:pPr>
            <w:r w:rsidRPr="006344B1">
              <w:t>Updated</w:t>
            </w:r>
          </w:p>
        </w:tc>
        <w:tc>
          <w:tcPr>
            <w:tcW w:w="1006" w:type="pct"/>
          </w:tcPr>
          <w:p w14:paraId="7C0CCF69" w14:textId="777435DF" w:rsidR="00CF78EF" w:rsidRPr="006344B1" w:rsidRDefault="00CF78EF" w:rsidP="00CF78EF">
            <w:pPr>
              <w:pStyle w:val="TableText"/>
            </w:pPr>
            <w:r w:rsidRPr="006344B1">
              <w:t>REDACTED / REDACTED</w:t>
            </w:r>
          </w:p>
        </w:tc>
      </w:tr>
      <w:tr w:rsidR="00CF78EF" w:rsidRPr="006344B1" w14:paraId="27602874" w14:textId="77777777" w:rsidTr="004F0AE8">
        <w:trPr>
          <w:cantSplit/>
          <w:jc w:val="center"/>
        </w:trPr>
        <w:tc>
          <w:tcPr>
            <w:tcW w:w="669" w:type="pct"/>
          </w:tcPr>
          <w:p w14:paraId="1C5D6640" w14:textId="2EFCA0C4" w:rsidR="00CF78EF" w:rsidRPr="006344B1" w:rsidRDefault="00CF78EF" w:rsidP="00CF78EF">
            <w:pPr>
              <w:pStyle w:val="TableText"/>
            </w:pPr>
            <w:r w:rsidRPr="006344B1">
              <w:t>11/2010</w:t>
            </w:r>
          </w:p>
        </w:tc>
        <w:tc>
          <w:tcPr>
            <w:tcW w:w="723" w:type="pct"/>
          </w:tcPr>
          <w:p w14:paraId="4628592D" w14:textId="2CB042A4" w:rsidR="00CF78EF" w:rsidRPr="006344B1" w:rsidRDefault="00CF78EF" w:rsidP="00CF78EF">
            <w:pPr>
              <w:pStyle w:val="TableText"/>
            </w:pPr>
            <w:r w:rsidRPr="006344B1">
              <w:t>Patch 444</w:t>
            </w:r>
          </w:p>
        </w:tc>
        <w:tc>
          <w:tcPr>
            <w:tcW w:w="2602" w:type="pct"/>
          </w:tcPr>
          <w:p w14:paraId="14F1E878" w14:textId="00F95357" w:rsidR="00CF78EF" w:rsidRPr="006344B1" w:rsidRDefault="00CF78EF" w:rsidP="00CF78EF">
            <w:pPr>
              <w:pStyle w:val="TableText"/>
            </w:pPr>
            <w:r w:rsidRPr="006344B1">
              <w:t>No change required</w:t>
            </w:r>
          </w:p>
        </w:tc>
        <w:tc>
          <w:tcPr>
            <w:tcW w:w="1006" w:type="pct"/>
          </w:tcPr>
          <w:p w14:paraId="1F700442" w14:textId="77FEE833" w:rsidR="00CF78EF" w:rsidRPr="006344B1" w:rsidRDefault="00CF78EF" w:rsidP="00CF78EF">
            <w:pPr>
              <w:pStyle w:val="TableText"/>
            </w:pPr>
            <w:r w:rsidRPr="006344B1">
              <w:t>N/A</w:t>
            </w:r>
          </w:p>
        </w:tc>
      </w:tr>
      <w:tr w:rsidR="00CF78EF" w:rsidRPr="006344B1" w14:paraId="13F0E927" w14:textId="77777777" w:rsidTr="004F0AE8">
        <w:trPr>
          <w:cantSplit/>
          <w:jc w:val="center"/>
        </w:trPr>
        <w:tc>
          <w:tcPr>
            <w:tcW w:w="669" w:type="pct"/>
          </w:tcPr>
          <w:p w14:paraId="0C47833B" w14:textId="1C2D4BFF" w:rsidR="00CF78EF" w:rsidRPr="006344B1" w:rsidRDefault="00CF78EF" w:rsidP="00CF78EF">
            <w:pPr>
              <w:pStyle w:val="TableText"/>
            </w:pPr>
            <w:r w:rsidRPr="006344B1">
              <w:t>05/18/2010</w:t>
            </w:r>
          </w:p>
        </w:tc>
        <w:tc>
          <w:tcPr>
            <w:tcW w:w="723" w:type="pct"/>
          </w:tcPr>
          <w:p w14:paraId="2E82322C" w14:textId="10C92C6A" w:rsidR="00CF78EF" w:rsidRPr="006344B1" w:rsidRDefault="00CF78EF" w:rsidP="00CF78EF">
            <w:pPr>
              <w:pStyle w:val="TableText"/>
            </w:pPr>
            <w:r w:rsidRPr="006344B1">
              <w:t>Patch 416</w:t>
            </w:r>
          </w:p>
        </w:tc>
        <w:tc>
          <w:tcPr>
            <w:tcW w:w="2602" w:type="pct"/>
          </w:tcPr>
          <w:p w14:paraId="53CB7D40" w14:textId="10B98985" w:rsidR="00CF78EF" w:rsidRPr="006344B1" w:rsidRDefault="00CF78EF" w:rsidP="00CF78EF">
            <w:pPr>
              <w:pStyle w:val="TableText"/>
            </w:pPr>
            <w:r w:rsidRPr="006344B1">
              <w:t>Updated</w:t>
            </w:r>
          </w:p>
        </w:tc>
        <w:tc>
          <w:tcPr>
            <w:tcW w:w="1006" w:type="pct"/>
          </w:tcPr>
          <w:p w14:paraId="4090F417" w14:textId="38DD70D5" w:rsidR="00CF78EF" w:rsidRPr="006344B1" w:rsidRDefault="00CF78EF" w:rsidP="00CF78EF">
            <w:pPr>
              <w:pStyle w:val="TableText"/>
            </w:pPr>
            <w:r w:rsidRPr="006344B1">
              <w:t>REDACTED</w:t>
            </w:r>
          </w:p>
        </w:tc>
      </w:tr>
      <w:tr w:rsidR="00CF78EF" w:rsidRPr="006344B1" w14:paraId="62481580" w14:textId="77777777" w:rsidTr="004F0AE8">
        <w:trPr>
          <w:cantSplit/>
          <w:jc w:val="center"/>
        </w:trPr>
        <w:tc>
          <w:tcPr>
            <w:tcW w:w="669" w:type="pct"/>
          </w:tcPr>
          <w:p w14:paraId="68523866" w14:textId="026DBBED" w:rsidR="00CF78EF" w:rsidRPr="006344B1" w:rsidRDefault="00CF78EF" w:rsidP="00CF78EF">
            <w:pPr>
              <w:pStyle w:val="TableText"/>
            </w:pPr>
            <w:r w:rsidRPr="006344B1">
              <w:t>01/17/2006</w:t>
            </w:r>
          </w:p>
        </w:tc>
        <w:tc>
          <w:tcPr>
            <w:tcW w:w="723" w:type="pct"/>
          </w:tcPr>
          <w:p w14:paraId="354A96C5" w14:textId="46CF2034" w:rsidR="00CF78EF" w:rsidRPr="006344B1" w:rsidRDefault="00CF78EF" w:rsidP="00CF78EF">
            <w:pPr>
              <w:pStyle w:val="TableText"/>
            </w:pPr>
            <w:r w:rsidRPr="006344B1">
              <w:t>Patch 300</w:t>
            </w:r>
          </w:p>
        </w:tc>
        <w:tc>
          <w:tcPr>
            <w:tcW w:w="2602" w:type="pct"/>
          </w:tcPr>
          <w:p w14:paraId="0986C4C2" w14:textId="13135213" w:rsidR="00CF78EF" w:rsidRPr="006344B1" w:rsidRDefault="00CF78EF" w:rsidP="00CF78EF">
            <w:pPr>
              <w:pStyle w:val="TableText"/>
            </w:pPr>
            <w:r w:rsidRPr="006344B1">
              <w:t>Updated</w:t>
            </w:r>
          </w:p>
        </w:tc>
        <w:tc>
          <w:tcPr>
            <w:tcW w:w="1006" w:type="pct"/>
          </w:tcPr>
          <w:p w14:paraId="1236FB01" w14:textId="67404B96" w:rsidR="00CF78EF" w:rsidRPr="006344B1" w:rsidRDefault="00CF78EF" w:rsidP="00CF78EF">
            <w:pPr>
              <w:pStyle w:val="TableText"/>
            </w:pPr>
            <w:r w:rsidRPr="006344B1">
              <w:t>REDACTED</w:t>
            </w:r>
          </w:p>
        </w:tc>
      </w:tr>
      <w:tr w:rsidR="00CF78EF" w:rsidRPr="006344B1" w14:paraId="297F61A7" w14:textId="77777777" w:rsidTr="004F0AE8">
        <w:trPr>
          <w:cantSplit/>
          <w:jc w:val="center"/>
        </w:trPr>
        <w:tc>
          <w:tcPr>
            <w:tcW w:w="669" w:type="pct"/>
          </w:tcPr>
          <w:p w14:paraId="50C38647" w14:textId="16D205FB" w:rsidR="00CF78EF" w:rsidRPr="006344B1" w:rsidRDefault="00CF78EF" w:rsidP="00CF78EF">
            <w:pPr>
              <w:pStyle w:val="TableText"/>
            </w:pPr>
            <w:r w:rsidRPr="006344B1">
              <w:t>07/07/2005</w:t>
            </w:r>
          </w:p>
        </w:tc>
        <w:tc>
          <w:tcPr>
            <w:tcW w:w="723" w:type="pct"/>
          </w:tcPr>
          <w:p w14:paraId="78033CFA" w14:textId="123C3E83" w:rsidR="00CF78EF" w:rsidRPr="006344B1" w:rsidRDefault="00CF78EF" w:rsidP="00CF78EF">
            <w:pPr>
              <w:pStyle w:val="TableText"/>
            </w:pPr>
            <w:r w:rsidRPr="006344B1">
              <w:t>Patch 300</w:t>
            </w:r>
          </w:p>
        </w:tc>
        <w:tc>
          <w:tcPr>
            <w:tcW w:w="2602" w:type="pct"/>
          </w:tcPr>
          <w:p w14:paraId="2F4729A0" w14:textId="2C36D047" w:rsidR="00CF78EF" w:rsidRPr="006344B1" w:rsidRDefault="00CF78EF" w:rsidP="00CF78EF">
            <w:pPr>
              <w:pStyle w:val="TableText"/>
            </w:pPr>
            <w:r w:rsidRPr="006344B1">
              <w:t>Updated</w:t>
            </w:r>
          </w:p>
        </w:tc>
        <w:tc>
          <w:tcPr>
            <w:tcW w:w="1006" w:type="pct"/>
          </w:tcPr>
          <w:p w14:paraId="58149AB1" w14:textId="4DE0FF78" w:rsidR="00CF78EF" w:rsidRPr="006344B1" w:rsidRDefault="00CF78EF" w:rsidP="00CF78EF">
            <w:pPr>
              <w:pStyle w:val="TableText"/>
            </w:pPr>
            <w:r w:rsidRPr="006344B1">
              <w:t>REDACTED</w:t>
            </w:r>
          </w:p>
        </w:tc>
      </w:tr>
      <w:tr w:rsidR="00CF78EF" w:rsidRPr="006344B1" w14:paraId="3D4D16CC" w14:textId="77777777" w:rsidTr="004F0AE8">
        <w:trPr>
          <w:cantSplit/>
          <w:jc w:val="center"/>
        </w:trPr>
        <w:tc>
          <w:tcPr>
            <w:tcW w:w="669" w:type="pct"/>
          </w:tcPr>
          <w:p w14:paraId="2F5526AA" w14:textId="51705C03" w:rsidR="00CF78EF" w:rsidRPr="006344B1" w:rsidRDefault="00CF78EF" w:rsidP="00CF78EF">
            <w:pPr>
              <w:pStyle w:val="TableText"/>
            </w:pPr>
            <w:r w:rsidRPr="006344B1">
              <w:t>02/08/2005</w:t>
            </w:r>
          </w:p>
        </w:tc>
        <w:tc>
          <w:tcPr>
            <w:tcW w:w="723" w:type="pct"/>
          </w:tcPr>
          <w:p w14:paraId="70B91FDF" w14:textId="5E86B901" w:rsidR="00CF78EF" w:rsidRPr="006344B1" w:rsidRDefault="00CF78EF" w:rsidP="00CF78EF">
            <w:pPr>
              <w:pStyle w:val="TableText"/>
            </w:pPr>
            <w:r w:rsidRPr="006344B1">
              <w:t>Patch 271</w:t>
            </w:r>
          </w:p>
        </w:tc>
        <w:tc>
          <w:tcPr>
            <w:tcW w:w="2602" w:type="pct"/>
          </w:tcPr>
          <w:p w14:paraId="09089F3B" w14:textId="71743400" w:rsidR="00CF78EF" w:rsidRPr="006344B1" w:rsidRDefault="00CF78EF" w:rsidP="00CF78EF">
            <w:pPr>
              <w:pStyle w:val="TableText"/>
            </w:pPr>
            <w:r w:rsidRPr="006344B1">
              <w:t>Updated</w:t>
            </w:r>
          </w:p>
        </w:tc>
        <w:tc>
          <w:tcPr>
            <w:tcW w:w="1006" w:type="pct"/>
          </w:tcPr>
          <w:p w14:paraId="2AD15F98" w14:textId="11FBDFA3" w:rsidR="00CF78EF" w:rsidRPr="006344B1" w:rsidRDefault="00CF78EF" w:rsidP="00CF78EF">
            <w:pPr>
              <w:pStyle w:val="TableText"/>
            </w:pPr>
            <w:r w:rsidRPr="006344B1">
              <w:t>REDACTED</w:t>
            </w:r>
          </w:p>
        </w:tc>
      </w:tr>
      <w:tr w:rsidR="00CF78EF" w:rsidRPr="006344B1" w14:paraId="7C97F791" w14:textId="77777777" w:rsidTr="004F0AE8">
        <w:trPr>
          <w:cantSplit/>
          <w:jc w:val="center"/>
        </w:trPr>
        <w:tc>
          <w:tcPr>
            <w:tcW w:w="669" w:type="pct"/>
          </w:tcPr>
          <w:p w14:paraId="1B630677" w14:textId="6D0163E5" w:rsidR="00CF78EF" w:rsidRPr="006344B1" w:rsidRDefault="00CF78EF" w:rsidP="00CF78EF">
            <w:pPr>
              <w:pStyle w:val="TableText"/>
            </w:pPr>
            <w:r w:rsidRPr="006344B1">
              <w:lastRenderedPageBreak/>
              <w:t>02/2004</w:t>
            </w:r>
          </w:p>
        </w:tc>
        <w:tc>
          <w:tcPr>
            <w:tcW w:w="723" w:type="pct"/>
          </w:tcPr>
          <w:p w14:paraId="40FBB79B" w14:textId="69622985" w:rsidR="00CF78EF" w:rsidRPr="006344B1" w:rsidRDefault="00CF78EF" w:rsidP="00CF78EF">
            <w:pPr>
              <w:pStyle w:val="TableText"/>
            </w:pPr>
            <w:r w:rsidRPr="006344B1">
              <w:t>Patch 252</w:t>
            </w:r>
          </w:p>
        </w:tc>
        <w:tc>
          <w:tcPr>
            <w:tcW w:w="2602" w:type="pct"/>
          </w:tcPr>
          <w:p w14:paraId="13BF8DE0" w14:textId="75DFD1B8" w:rsidR="00CF78EF" w:rsidRPr="006344B1" w:rsidRDefault="00CF78EF" w:rsidP="00CF78EF">
            <w:pPr>
              <w:pStyle w:val="TableText"/>
            </w:pPr>
            <w:r w:rsidRPr="006344B1">
              <w:t>No change required</w:t>
            </w:r>
          </w:p>
        </w:tc>
        <w:tc>
          <w:tcPr>
            <w:tcW w:w="1006" w:type="pct"/>
          </w:tcPr>
          <w:p w14:paraId="36B298AD" w14:textId="267D6A18" w:rsidR="00CF78EF" w:rsidRPr="006344B1" w:rsidRDefault="00CF78EF" w:rsidP="00CF78EF">
            <w:pPr>
              <w:pStyle w:val="TableText"/>
            </w:pPr>
            <w:r w:rsidRPr="006344B1">
              <w:t>N/A</w:t>
            </w:r>
          </w:p>
        </w:tc>
      </w:tr>
      <w:tr w:rsidR="00CF78EF" w:rsidRPr="006344B1" w14:paraId="0312EBB5" w14:textId="77777777" w:rsidTr="004F0AE8">
        <w:trPr>
          <w:cantSplit/>
          <w:jc w:val="center"/>
        </w:trPr>
        <w:tc>
          <w:tcPr>
            <w:tcW w:w="669" w:type="pct"/>
          </w:tcPr>
          <w:p w14:paraId="150AF0BA" w14:textId="13E26F9D" w:rsidR="00CF78EF" w:rsidRPr="006344B1" w:rsidRDefault="00CF78EF" w:rsidP="00CF78EF">
            <w:pPr>
              <w:pStyle w:val="TableText"/>
            </w:pPr>
            <w:r w:rsidRPr="006344B1">
              <w:t>09/2003</w:t>
            </w:r>
          </w:p>
        </w:tc>
        <w:tc>
          <w:tcPr>
            <w:tcW w:w="723" w:type="pct"/>
          </w:tcPr>
          <w:p w14:paraId="5FC1D51A" w14:textId="70E09BD2" w:rsidR="00CF78EF" w:rsidRPr="006344B1" w:rsidRDefault="00CF78EF" w:rsidP="00CF78EF">
            <w:pPr>
              <w:pStyle w:val="TableText"/>
            </w:pPr>
            <w:r w:rsidRPr="006344B1">
              <w:t>Patch 246</w:t>
            </w:r>
          </w:p>
        </w:tc>
        <w:tc>
          <w:tcPr>
            <w:tcW w:w="2602" w:type="pct"/>
          </w:tcPr>
          <w:p w14:paraId="2A1935DE" w14:textId="4F1A5906" w:rsidR="00CF78EF" w:rsidRPr="006344B1" w:rsidRDefault="00CF78EF" w:rsidP="00CF78EF">
            <w:pPr>
              <w:pStyle w:val="TableText"/>
            </w:pPr>
            <w:r w:rsidRPr="006344B1">
              <w:t>No change required</w:t>
            </w:r>
          </w:p>
        </w:tc>
        <w:tc>
          <w:tcPr>
            <w:tcW w:w="1006" w:type="pct"/>
          </w:tcPr>
          <w:p w14:paraId="24343CF3" w14:textId="28E360EC" w:rsidR="00CF78EF" w:rsidRPr="006344B1" w:rsidRDefault="00CF78EF" w:rsidP="00CF78EF">
            <w:pPr>
              <w:pStyle w:val="TableText"/>
            </w:pPr>
            <w:r w:rsidRPr="006344B1">
              <w:t>N/A</w:t>
            </w:r>
          </w:p>
        </w:tc>
      </w:tr>
      <w:tr w:rsidR="00CF78EF" w:rsidRPr="006344B1" w14:paraId="35A6929E" w14:textId="77777777" w:rsidTr="004F0AE8">
        <w:trPr>
          <w:cantSplit/>
          <w:jc w:val="center"/>
        </w:trPr>
        <w:tc>
          <w:tcPr>
            <w:tcW w:w="669" w:type="pct"/>
          </w:tcPr>
          <w:p w14:paraId="6DF36B43" w14:textId="52538E51" w:rsidR="00CF78EF" w:rsidRPr="006344B1" w:rsidRDefault="00CF78EF" w:rsidP="00CF78EF">
            <w:pPr>
              <w:pStyle w:val="TableText"/>
            </w:pPr>
            <w:r w:rsidRPr="006344B1">
              <w:t>09/18/2003</w:t>
            </w:r>
          </w:p>
        </w:tc>
        <w:tc>
          <w:tcPr>
            <w:tcW w:w="723" w:type="pct"/>
          </w:tcPr>
          <w:p w14:paraId="2E66E1FA" w14:textId="6A8787E0" w:rsidR="00CF78EF" w:rsidRPr="006344B1" w:rsidRDefault="00CF78EF" w:rsidP="00CF78EF">
            <w:pPr>
              <w:pStyle w:val="TableText"/>
            </w:pPr>
            <w:r w:rsidRPr="006344B1">
              <w:t>Patch 184</w:t>
            </w:r>
          </w:p>
        </w:tc>
        <w:tc>
          <w:tcPr>
            <w:tcW w:w="2602" w:type="pct"/>
          </w:tcPr>
          <w:p w14:paraId="3BF7F861" w14:textId="6C747D08" w:rsidR="00CF78EF" w:rsidRPr="006344B1" w:rsidRDefault="00CF78EF" w:rsidP="00CF78EF">
            <w:pPr>
              <w:pStyle w:val="TableText"/>
            </w:pPr>
            <w:r w:rsidRPr="006344B1">
              <w:t>Initial Version</w:t>
            </w:r>
          </w:p>
        </w:tc>
        <w:tc>
          <w:tcPr>
            <w:tcW w:w="1006" w:type="pct"/>
          </w:tcPr>
          <w:p w14:paraId="330082CC" w14:textId="4BED81E2" w:rsidR="00CF78EF" w:rsidRPr="006344B1" w:rsidRDefault="00CF78EF" w:rsidP="00CF78EF">
            <w:pPr>
              <w:pStyle w:val="TableText"/>
            </w:pPr>
            <w:r w:rsidRPr="006344B1">
              <w:t>REDACTED</w:t>
            </w:r>
          </w:p>
        </w:tc>
      </w:tr>
    </w:tbl>
    <w:p w14:paraId="7940E03A" w14:textId="77777777" w:rsidR="00A76A6F" w:rsidRPr="0037091D" w:rsidRDefault="00A76A6F" w:rsidP="0037091D">
      <w:r w:rsidRPr="0037091D">
        <w:br w:type="page"/>
      </w:r>
    </w:p>
    <w:p w14:paraId="3FB10274" w14:textId="740A1DA5" w:rsidR="00A76A6F" w:rsidRPr="006344B1" w:rsidRDefault="00A76A6F" w:rsidP="00A76A6F">
      <w:pPr>
        <w:pStyle w:val="Title2"/>
        <w:rPr>
          <w:sz w:val="36"/>
          <w:szCs w:val="36"/>
        </w:rPr>
      </w:pPr>
      <w:bookmarkStart w:id="2" w:name="_Toc78627960"/>
      <w:r w:rsidRPr="006344B1">
        <w:rPr>
          <w:sz w:val="36"/>
          <w:szCs w:val="36"/>
        </w:rPr>
        <w:lastRenderedPageBreak/>
        <w:t>Preface</w:t>
      </w:r>
      <w:bookmarkEnd w:id="2"/>
    </w:p>
    <w:p w14:paraId="212AC6EF" w14:textId="7048D412" w:rsidR="00A76A6F" w:rsidRPr="006344B1" w:rsidRDefault="00A76A6F" w:rsidP="00A76A6F">
      <w:pPr>
        <w:pStyle w:val="BodyText"/>
      </w:pPr>
      <w:r w:rsidRPr="006344B1">
        <w:t>This is the Technical Manual for the Integrated Billing (IB) software package’s electronic Insurance Verification Interface (eIV) which was first introduced as Patch IB*2.0*184 as IIV (electronic Insurance Identification and Verification) interface</w:t>
      </w:r>
      <w:r w:rsidR="006D27BB" w:rsidRPr="006344B1">
        <w:t xml:space="preserve">. </w:t>
      </w:r>
      <w:r w:rsidRPr="006344B1">
        <w:t xml:space="preserve">It is designed to assist IRM </w:t>
      </w:r>
      <w:r w:rsidR="006E09AB">
        <w:t>(Information Resource</w:t>
      </w:r>
      <w:r w:rsidR="008D3540">
        <w:t>s</w:t>
      </w:r>
      <w:r w:rsidR="006E09AB">
        <w:t xml:space="preserve"> Manage</w:t>
      </w:r>
      <w:r w:rsidR="008D3540">
        <w:t>ment</w:t>
      </w:r>
      <w:r w:rsidR="006E09AB">
        <w:t xml:space="preserve">) </w:t>
      </w:r>
      <w:r w:rsidRPr="006344B1">
        <w:t>personnel in the operation and maintenance of the interface.</w:t>
      </w:r>
    </w:p>
    <w:p w14:paraId="0B63BF7F" w14:textId="69A9D2A9" w:rsidR="00A76A6F" w:rsidRPr="006344B1" w:rsidRDefault="00A76A6F" w:rsidP="00A76A6F">
      <w:pPr>
        <w:pStyle w:val="BodyText"/>
      </w:pPr>
      <w:r w:rsidRPr="006344B1">
        <w:t>For information regarding use of the software, please refer to the Integrated Billing Insurance Identification and Verification Interface User Guide</w:t>
      </w:r>
      <w:r w:rsidR="00B61D47">
        <w:t>,</w:t>
      </w:r>
      <w:r w:rsidRPr="006344B1">
        <w:t xml:space="preserve"> and the Integrated Billing User Manual.</w:t>
      </w:r>
    </w:p>
    <w:p w14:paraId="4379166C" w14:textId="285DDAD2" w:rsidR="00A76A6F" w:rsidRPr="006344B1" w:rsidRDefault="00A76A6F" w:rsidP="00A76A6F">
      <w:pPr>
        <w:pStyle w:val="BodyText"/>
      </w:pPr>
      <w:r w:rsidRPr="006344B1">
        <w:t>For information on the installation of this interface, please refer to the Integrated Billing Insurance Identification</w:t>
      </w:r>
      <w:r w:rsidR="00B61D47">
        <w:t>,</w:t>
      </w:r>
      <w:r w:rsidRPr="006344B1">
        <w:t xml:space="preserve"> and Verification Interface (eIV) Installation Guide.</w:t>
      </w:r>
    </w:p>
    <w:p w14:paraId="0CE1E9DF" w14:textId="77777777" w:rsidR="00A76A6F" w:rsidRPr="006344B1" w:rsidRDefault="00A76A6F" w:rsidP="00A76A6F">
      <w:pPr>
        <w:pStyle w:val="Title2"/>
        <w:spacing w:before="360"/>
        <w:jc w:val="left"/>
      </w:pPr>
      <w:bookmarkStart w:id="3" w:name="_Toc78627961"/>
      <w:r w:rsidRPr="006344B1">
        <w:t>Symbols</w:t>
      </w:r>
      <w:bookmarkEnd w:id="3"/>
    </w:p>
    <w:p w14:paraId="1393833C" w14:textId="77777777" w:rsidR="00A76A6F" w:rsidRPr="006344B1" w:rsidRDefault="00A76A6F" w:rsidP="00A76A6F">
      <w:pPr>
        <w:pStyle w:val="BodyText"/>
      </w:pPr>
      <w:r w:rsidRPr="006344B1">
        <w:t>The following are explanations of the symbols used throughout this manual.</w:t>
      </w:r>
    </w:p>
    <w:p w14:paraId="31D2488C" w14:textId="34F422BA" w:rsidR="00A76A6F" w:rsidRPr="006344B1" w:rsidRDefault="00A76A6F" w:rsidP="006D27BB">
      <w:pPr>
        <w:pStyle w:val="BodyText"/>
        <w:tabs>
          <w:tab w:val="clear" w:pos="720"/>
          <w:tab w:val="left" w:pos="2430"/>
        </w:tabs>
        <w:ind w:left="2430" w:hanging="2070"/>
      </w:pPr>
      <w:r w:rsidRPr="006344B1">
        <w:rPr>
          <w:b/>
          <w:bCs/>
        </w:rPr>
        <w:t>&lt;RET&gt;</w:t>
      </w:r>
      <w:r w:rsidRPr="006344B1">
        <w:tab/>
        <w:t>Press the RETURN or ENTER key.</w:t>
      </w:r>
    </w:p>
    <w:p w14:paraId="0D3E1DF7" w14:textId="14E4FD75" w:rsidR="00A76A6F" w:rsidRPr="006344B1" w:rsidRDefault="00A76A6F" w:rsidP="006D27BB">
      <w:pPr>
        <w:pStyle w:val="BodyText"/>
        <w:tabs>
          <w:tab w:val="clear" w:pos="720"/>
          <w:tab w:val="left" w:pos="2430"/>
        </w:tabs>
        <w:ind w:left="2430" w:hanging="2070"/>
      </w:pPr>
      <w:r w:rsidRPr="006344B1">
        <w:rPr>
          <w:b/>
          <w:bCs/>
        </w:rPr>
        <w:t>&lt;SP&gt;</w:t>
      </w:r>
      <w:r w:rsidRPr="006344B1">
        <w:tab/>
        <w:t>Press the SPACEBAR.</w:t>
      </w:r>
    </w:p>
    <w:p w14:paraId="44DA5C21" w14:textId="32B2C99E" w:rsidR="00A76A6F" w:rsidRPr="006344B1" w:rsidRDefault="00A76A6F" w:rsidP="006D27BB">
      <w:pPr>
        <w:pStyle w:val="BodyText"/>
        <w:tabs>
          <w:tab w:val="clear" w:pos="720"/>
          <w:tab w:val="left" w:pos="2430"/>
        </w:tabs>
        <w:ind w:left="2430" w:hanging="2070"/>
      </w:pPr>
      <w:r w:rsidRPr="006344B1">
        <w:rPr>
          <w:b/>
          <w:bCs/>
        </w:rPr>
        <w:t>&lt;^&gt;</w:t>
      </w:r>
      <w:r w:rsidR="006D27BB" w:rsidRPr="006344B1">
        <w:tab/>
      </w:r>
      <w:r w:rsidRPr="006344B1">
        <w:t xml:space="preserve">Up-arrow, which </w:t>
      </w:r>
      <w:r w:rsidR="00590285">
        <w:t>is</w:t>
      </w:r>
      <w:r w:rsidR="00590285" w:rsidRPr="006344B1">
        <w:t xml:space="preserve"> </w:t>
      </w:r>
      <w:r w:rsidRPr="006344B1">
        <w:t>enter</w:t>
      </w:r>
      <w:r w:rsidR="00590285">
        <w:t>ed</w:t>
      </w:r>
      <w:r w:rsidRPr="006344B1">
        <w:t xml:space="preserve"> by pressing the SHIFT key</w:t>
      </w:r>
      <w:r w:rsidR="00B61D47">
        <w:t>,</w:t>
      </w:r>
      <w:r w:rsidRPr="006344B1">
        <w:t xml:space="preserve"> and the numeric 6 key simultaneously</w:t>
      </w:r>
      <w:r w:rsidR="00B61D47">
        <w:t>.</w:t>
      </w:r>
    </w:p>
    <w:p w14:paraId="7CC4E176" w14:textId="0FED87E5" w:rsidR="00A76A6F" w:rsidRPr="006344B1" w:rsidRDefault="00A76A6F" w:rsidP="006D27BB">
      <w:pPr>
        <w:pStyle w:val="BodyText"/>
        <w:tabs>
          <w:tab w:val="clear" w:pos="720"/>
          <w:tab w:val="left" w:pos="2430"/>
        </w:tabs>
        <w:ind w:left="2430" w:hanging="2070"/>
      </w:pPr>
      <w:r w:rsidRPr="006344B1">
        <w:rPr>
          <w:b/>
          <w:bCs/>
        </w:rPr>
        <w:t>&lt;?&gt; &lt;??&gt; &lt;???&gt;</w:t>
      </w:r>
      <w:r w:rsidRPr="006344B1">
        <w:tab/>
        <w:t xml:space="preserve">Enter single, double, or triple question marks to activate on-line help, depending on the level of help </w:t>
      </w:r>
      <w:r w:rsidR="00590285">
        <w:t>needed.</w:t>
      </w:r>
    </w:p>
    <w:p w14:paraId="336ABA14" w14:textId="77777777" w:rsidR="00A76A6F" w:rsidRPr="006344B1" w:rsidRDefault="00A76A6F" w:rsidP="00A76A6F">
      <w:pPr>
        <w:pStyle w:val="Title2"/>
        <w:spacing w:before="360"/>
        <w:jc w:val="left"/>
      </w:pPr>
      <w:bookmarkStart w:id="4" w:name="_Toc78627962"/>
      <w:r w:rsidRPr="006344B1">
        <w:t xml:space="preserve">Note to Users with </w:t>
      </w:r>
      <w:proofErr w:type="spellStart"/>
      <w:r w:rsidRPr="006344B1">
        <w:t>Qume</w:t>
      </w:r>
      <w:proofErr w:type="spellEnd"/>
      <w:r w:rsidRPr="006344B1">
        <w:t xml:space="preserve"> Terminals</w:t>
      </w:r>
      <w:bookmarkEnd w:id="4"/>
    </w:p>
    <w:p w14:paraId="3A3ADB93" w14:textId="125F8C1A" w:rsidR="00A76A6F" w:rsidRPr="006344B1" w:rsidRDefault="00A76A6F" w:rsidP="00A76A6F">
      <w:pPr>
        <w:pStyle w:val="BodyText"/>
      </w:pPr>
      <w:r w:rsidRPr="006344B1">
        <w:t xml:space="preserve">It is very important </w:t>
      </w:r>
      <w:r w:rsidR="00B61D47">
        <w:t>to</w:t>
      </w:r>
      <w:r w:rsidRPr="006344B1">
        <w:t xml:space="preserve"> set up </w:t>
      </w:r>
      <w:r w:rsidR="00B61D47">
        <w:t>the</w:t>
      </w:r>
      <w:r w:rsidR="00B61D47" w:rsidRPr="006344B1">
        <w:t xml:space="preserve"> </w:t>
      </w:r>
      <w:proofErr w:type="spellStart"/>
      <w:r w:rsidRPr="006344B1">
        <w:t>Qume</w:t>
      </w:r>
      <w:proofErr w:type="spellEnd"/>
      <w:r w:rsidRPr="006344B1">
        <w:t xml:space="preserve"> terminal properly. After entering access and verify</w:t>
      </w:r>
      <w:r w:rsidR="00B61D47">
        <w:t>ing</w:t>
      </w:r>
      <w:r w:rsidRPr="006344B1">
        <w:t xml:space="preserve"> codes,</w:t>
      </w:r>
      <w:r w:rsidR="00B61D47">
        <w:t xml:space="preserve"> the user </w:t>
      </w:r>
      <w:r w:rsidRPr="006344B1">
        <w:t>will see</w:t>
      </w:r>
      <w:r w:rsidR="00CD0019">
        <w:t>:</w:t>
      </w:r>
    </w:p>
    <w:p w14:paraId="36689C8C" w14:textId="77777777" w:rsidR="00A76A6F" w:rsidRPr="006344B1" w:rsidRDefault="00A76A6F" w:rsidP="00A76A6F">
      <w:pPr>
        <w:pStyle w:val="BodyText"/>
      </w:pPr>
      <w:r w:rsidRPr="006344B1">
        <w:t>Select TERMINAL TYPE NAME: {type} //</w:t>
      </w:r>
    </w:p>
    <w:p w14:paraId="532CA537" w14:textId="46ECBDC3" w:rsidR="00A76A6F" w:rsidRPr="006344B1" w:rsidRDefault="00A76A6F" w:rsidP="00A76A6F">
      <w:pPr>
        <w:pStyle w:val="BodyText"/>
      </w:pPr>
      <w:r w:rsidRPr="006344B1">
        <w:t xml:space="preserve">Please </w:t>
      </w:r>
      <w:r w:rsidR="00B61D47">
        <w:t xml:space="preserve">ensure </w:t>
      </w:r>
      <w:r w:rsidRPr="006344B1">
        <w:t xml:space="preserve">that &lt;C-QUME&gt; is entered here. This entry will become the default. </w:t>
      </w:r>
      <w:r w:rsidR="00B61D47">
        <w:t xml:space="preserve">The user </w:t>
      </w:r>
      <w:r w:rsidRPr="006344B1">
        <w:t>can then press &lt;RET&gt; at this prompt for all subsequent logins. If any other terminal type configuration is set, options using the List Manager utility will neither display nor function properly on</w:t>
      </w:r>
      <w:r w:rsidR="00BA6A59">
        <w:t xml:space="preserve"> the user’s</w:t>
      </w:r>
      <w:r w:rsidRPr="006344B1">
        <w:t xml:space="preserve"> terminal. The reports and error messaging system in the interface makes extensive use of the List Manager functions.</w:t>
      </w:r>
    </w:p>
    <w:p w14:paraId="3A4C085C" w14:textId="77777777" w:rsidR="00A76A6F" w:rsidRPr="006344B1" w:rsidRDefault="00A76A6F" w:rsidP="00A76A6F">
      <w:pPr>
        <w:pStyle w:val="Title2"/>
        <w:spacing w:before="360"/>
        <w:jc w:val="left"/>
      </w:pPr>
      <w:r w:rsidRPr="006344B1">
        <w:t>Who Should Read this Manual?</w:t>
      </w:r>
    </w:p>
    <w:p w14:paraId="4659E8FB" w14:textId="77777777" w:rsidR="00A76A6F" w:rsidRPr="006344B1" w:rsidRDefault="00A76A6F" w:rsidP="00A76A6F">
      <w:pPr>
        <w:pStyle w:val="BodyText"/>
      </w:pPr>
      <w:r w:rsidRPr="006344B1">
        <w:t>This manual is intended for technical IRM personnel who may be called upon to install and support this software.</w:t>
      </w:r>
    </w:p>
    <w:p w14:paraId="5BA05876" w14:textId="1893CD8A" w:rsidR="004F3A80" w:rsidRPr="006344B1" w:rsidRDefault="00F7216E" w:rsidP="00E2595E">
      <w:pPr>
        <w:pStyle w:val="Title2"/>
      </w:pPr>
      <w:r w:rsidRPr="006344B1">
        <w:br w:type="page"/>
      </w:r>
      <w:r w:rsidR="004F3A80" w:rsidRPr="006344B1">
        <w:lastRenderedPageBreak/>
        <w:t>Table of Contents</w:t>
      </w:r>
    </w:p>
    <w:p w14:paraId="63EDA2E0" w14:textId="696766F2" w:rsidR="00563932" w:rsidRDefault="00E2595E">
      <w:pPr>
        <w:pStyle w:val="TOC1"/>
        <w:rPr>
          <w:rFonts w:asciiTheme="minorHAnsi" w:eastAsiaTheme="minorEastAsia" w:hAnsiTheme="minorHAnsi" w:cstheme="minorBidi"/>
          <w:b w:val="0"/>
          <w:noProof/>
          <w:color w:val="auto"/>
          <w:sz w:val="22"/>
          <w:szCs w:val="22"/>
        </w:rPr>
      </w:pPr>
      <w:r w:rsidRPr="006344B1">
        <w:rPr>
          <w:bCs/>
          <w:noProof/>
          <w:sz w:val="22"/>
        </w:rPr>
        <w:fldChar w:fldCharType="begin"/>
      </w:r>
      <w:r w:rsidRPr="006344B1">
        <w:rPr>
          <w:bCs/>
          <w:noProof/>
          <w:sz w:val="22"/>
        </w:rPr>
        <w:instrText xml:space="preserve"> TOC \o "1-2" \h \z \u </w:instrText>
      </w:r>
      <w:r w:rsidRPr="006344B1">
        <w:rPr>
          <w:bCs/>
          <w:noProof/>
          <w:sz w:val="22"/>
        </w:rPr>
        <w:fldChar w:fldCharType="separate"/>
      </w:r>
      <w:hyperlink w:anchor="_Toc160197822" w:history="1">
        <w:r w:rsidR="00563932" w:rsidRPr="009A72E5">
          <w:rPr>
            <w:rStyle w:val="Hyperlink"/>
            <w:noProof/>
          </w:rPr>
          <w:t>1</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Introduction</w:t>
        </w:r>
        <w:r w:rsidR="00563932">
          <w:rPr>
            <w:noProof/>
            <w:webHidden/>
          </w:rPr>
          <w:tab/>
        </w:r>
        <w:r w:rsidR="00563932">
          <w:rPr>
            <w:noProof/>
            <w:webHidden/>
          </w:rPr>
          <w:fldChar w:fldCharType="begin"/>
        </w:r>
        <w:r w:rsidR="00563932">
          <w:rPr>
            <w:noProof/>
            <w:webHidden/>
          </w:rPr>
          <w:instrText xml:space="preserve"> PAGEREF _Toc160197822 \h </w:instrText>
        </w:r>
        <w:r w:rsidR="00563932">
          <w:rPr>
            <w:noProof/>
            <w:webHidden/>
          </w:rPr>
        </w:r>
        <w:r w:rsidR="00563932">
          <w:rPr>
            <w:noProof/>
            <w:webHidden/>
          </w:rPr>
          <w:fldChar w:fldCharType="separate"/>
        </w:r>
        <w:r w:rsidR="00834803">
          <w:rPr>
            <w:noProof/>
            <w:webHidden/>
          </w:rPr>
          <w:t>1</w:t>
        </w:r>
        <w:r w:rsidR="00563932">
          <w:rPr>
            <w:noProof/>
            <w:webHidden/>
          </w:rPr>
          <w:fldChar w:fldCharType="end"/>
        </w:r>
      </w:hyperlink>
    </w:p>
    <w:p w14:paraId="2E8E600A" w14:textId="78BE8A50" w:rsidR="00563932" w:rsidRDefault="00F11E15">
      <w:pPr>
        <w:pStyle w:val="TOC2"/>
        <w:rPr>
          <w:rFonts w:asciiTheme="minorHAnsi" w:eastAsiaTheme="minorEastAsia" w:hAnsiTheme="minorHAnsi" w:cstheme="minorBidi"/>
          <w:b w:val="0"/>
          <w:noProof/>
          <w:color w:val="auto"/>
          <w:sz w:val="22"/>
          <w:szCs w:val="22"/>
        </w:rPr>
      </w:pPr>
      <w:hyperlink w:anchor="_Toc160197823" w:history="1">
        <w:r w:rsidR="00563932" w:rsidRPr="009A72E5">
          <w:rPr>
            <w:rStyle w:val="Hyperlink"/>
            <w:noProof/>
          </w:rPr>
          <w:t>1.1</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Overview</w:t>
        </w:r>
        <w:r w:rsidR="00563932">
          <w:rPr>
            <w:noProof/>
            <w:webHidden/>
          </w:rPr>
          <w:tab/>
        </w:r>
        <w:r w:rsidR="00563932">
          <w:rPr>
            <w:noProof/>
            <w:webHidden/>
          </w:rPr>
          <w:fldChar w:fldCharType="begin"/>
        </w:r>
        <w:r w:rsidR="00563932">
          <w:rPr>
            <w:noProof/>
            <w:webHidden/>
          </w:rPr>
          <w:instrText xml:space="preserve"> PAGEREF _Toc160197823 \h </w:instrText>
        </w:r>
        <w:r w:rsidR="00563932">
          <w:rPr>
            <w:noProof/>
            <w:webHidden/>
          </w:rPr>
        </w:r>
        <w:r w:rsidR="00563932">
          <w:rPr>
            <w:noProof/>
            <w:webHidden/>
          </w:rPr>
          <w:fldChar w:fldCharType="separate"/>
        </w:r>
        <w:r w:rsidR="00834803">
          <w:rPr>
            <w:noProof/>
            <w:webHidden/>
          </w:rPr>
          <w:t>1</w:t>
        </w:r>
        <w:r w:rsidR="00563932">
          <w:rPr>
            <w:noProof/>
            <w:webHidden/>
          </w:rPr>
          <w:fldChar w:fldCharType="end"/>
        </w:r>
      </w:hyperlink>
    </w:p>
    <w:p w14:paraId="2707325B" w14:textId="17DF0955" w:rsidR="00563932" w:rsidRDefault="00F11E15">
      <w:pPr>
        <w:pStyle w:val="TOC2"/>
        <w:rPr>
          <w:rFonts w:asciiTheme="minorHAnsi" w:eastAsiaTheme="minorEastAsia" w:hAnsiTheme="minorHAnsi" w:cstheme="minorBidi"/>
          <w:b w:val="0"/>
          <w:noProof/>
          <w:color w:val="auto"/>
          <w:sz w:val="22"/>
          <w:szCs w:val="22"/>
        </w:rPr>
      </w:pPr>
      <w:hyperlink w:anchor="_Toc160197824" w:history="1">
        <w:r w:rsidR="00563932" w:rsidRPr="009A72E5">
          <w:rPr>
            <w:rStyle w:val="Hyperlink"/>
            <w:noProof/>
          </w:rPr>
          <w:t>1.2</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Functional Description</w:t>
        </w:r>
        <w:r w:rsidR="00563932">
          <w:rPr>
            <w:noProof/>
            <w:webHidden/>
          </w:rPr>
          <w:tab/>
        </w:r>
        <w:r w:rsidR="00563932">
          <w:rPr>
            <w:noProof/>
            <w:webHidden/>
          </w:rPr>
          <w:fldChar w:fldCharType="begin"/>
        </w:r>
        <w:r w:rsidR="00563932">
          <w:rPr>
            <w:noProof/>
            <w:webHidden/>
          </w:rPr>
          <w:instrText xml:space="preserve"> PAGEREF _Toc160197824 \h </w:instrText>
        </w:r>
        <w:r w:rsidR="00563932">
          <w:rPr>
            <w:noProof/>
            <w:webHidden/>
          </w:rPr>
        </w:r>
        <w:r w:rsidR="00563932">
          <w:rPr>
            <w:noProof/>
            <w:webHidden/>
          </w:rPr>
          <w:fldChar w:fldCharType="separate"/>
        </w:r>
        <w:r w:rsidR="00834803">
          <w:rPr>
            <w:noProof/>
            <w:webHidden/>
          </w:rPr>
          <w:t>1</w:t>
        </w:r>
        <w:r w:rsidR="00563932">
          <w:rPr>
            <w:noProof/>
            <w:webHidden/>
          </w:rPr>
          <w:fldChar w:fldCharType="end"/>
        </w:r>
      </w:hyperlink>
    </w:p>
    <w:p w14:paraId="5A2394EA" w14:textId="5AFCFBBC" w:rsidR="00563932" w:rsidRDefault="00F11E15">
      <w:pPr>
        <w:pStyle w:val="TOC2"/>
        <w:rPr>
          <w:rFonts w:asciiTheme="minorHAnsi" w:eastAsiaTheme="minorEastAsia" w:hAnsiTheme="minorHAnsi" w:cstheme="minorBidi"/>
          <w:b w:val="0"/>
          <w:noProof/>
          <w:color w:val="auto"/>
          <w:sz w:val="22"/>
          <w:szCs w:val="22"/>
        </w:rPr>
      </w:pPr>
      <w:hyperlink w:anchor="_Toc160197825" w:history="1">
        <w:r w:rsidR="00563932" w:rsidRPr="009A72E5">
          <w:rPr>
            <w:rStyle w:val="Hyperlink"/>
            <w:noProof/>
          </w:rPr>
          <w:t>1.3</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Process Flow</w:t>
        </w:r>
        <w:r w:rsidR="00563932">
          <w:rPr>
            <w:noProof/>
            <w:webHidden/>
          </w:rPr>
          <w:tab/>
        </w:r>
        <w:r w:rsidR="00563932">
          <w:rPr>
            <w:noProof/>
            <w:webHidden/>
          </w:rPr>
          <w:fldChar w:fldCharType="begin"/>
        </w:r>
        <w:r w:rsidR="00563932">
          <w:rPr>
            <w:noProof/>
            <w:webHidden/>
          </w:rPr>
          <w:instrText xml:space="preserve"> PAGEREF _Toc160197825 \h </w:instrText>
        </w:r>
        <w:r w:rsidR="00563932">
          <w:rPr>
            <w:noProof/>
            <w:webHidden/>
          </w:rPr>
        </w:r>
        <w:r w:rsidR="00563932">
          <w:rPr>
            <w:noProof/>
            <w:webHidden/>
          </w:rPr>
          <w:fldChar w:fldCharType="separate"/>
        </w:r>
        <w:r w:rsidR="00834803">
          <w:rPr>
            <w:noProof/>
            <w:webHidden/>
          </w:rPr>
          <w:t>3</w:t>
        </w:r>
        <w:r w:rsidR="00563932">
          <w:rPr>
            <w:noProof/>
            <w:webHidden/>
          </w:rPr>
          <w:fldChar w:fldCharType="end"/>
        </w:r>
      </w:hyperlink>
    </w:p>
    <w:p w14:paraId="2214B644" w14:textId="0D14D723" w:rsidR="00563932" w:rsidRDefault="00F11E15">
      <w:pPr>
        <w:pStyle w:val="TOC2"/>
        <w:rPr>
          <w:rFonts w:asciiTheme="minorHAnsi" w:eastAsiaTheme="minorEastAsia" w:hAnsiTheme="minorHAnsi" w:cstheme="minorBidi"/>
          <w:b w:val="0"/>
          <w:noProof/>
          <w:color w:val="auto"/>
          <w:sz w:val="22"/>
          <w:szCs w:val="22"/>
        </w:rPr>
      </w:pPr>
      <w:hyperlink w:anchor="_Toc160197826" w:history="1">
        <w:r w:rsidR="00563932" w:rsidRPr="009A72E5">
          <w:rPr>
            <w:rStyle w:val="Hyperlink"/>
            <w:noProof/>
          </w:rPr>
          <w:t>1.4</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VistA Registration Dialog</w:t>
        </w:r>
        <w:r w:rsidR="00563932">
          <w:rPr>
            <w:noProof/>
            <w:webHidden/>
          </w:rPr>
          <w:tab/>
        </w:r>
        <w:r w:rsidR="00563932">
          <w:rPr>
            <w:noProof/>
            <w:webHidden/>
          </w:rPr>
          <w:fldChar w:fldCharType="begin"/>
        </w:r>
        <w:r w:rsidR="00563932">
          <w:rPr>
            <w:noProof/>
            <w:webHidden/>
          </w:rPr>
          <w:instrText xml:space="preserve"> PAGEREF _Toc160197826 \h </w:instrText>
        </w:r>
        <w:r w:rsidR="00563932">
          <w:rPr>
            <w:noProof/>
            <w:webHidden/>
          </w:rPr>
        </w:r>
        <w:r w:rsidR="00563932">
          <w:rPr>
            <w:noProof/>
            <w:webHidden/>
          </w:rPr>
          <w:fldChar w:fldCharType="separate"/>
        </w:r>
        <w:r w:rsidR="00834803">
          <w:rPr>
            <w:noProof/>
            <w:webHidden/>
          </w:rPr>
          <w:t>4</w:t>
        </w:r>
        <w:r w:rsidR="00563932">
          <w:rPr>
            <w:noProof/>
            <w:webHidden/>
          </w:rPr>
          <w:fldChar w:fldCharType="end"/>
        </w:r>
      </w:hyperlink>
    </w:p>
    <w:p w14:paraId="0FA11FB4" w14:textId="2CA83672" w:rsidR="00563932" w:rsidRDefault="00F11E15">
      <w:pPr>
        <w:pStyle w:val="TOC1"/>
        <w:rPr>
          <w:rFonts w:asciiTheme="minorHAnsi" w:eastAsiaTheme="minorEastAsia" w:hAnsiTheme="minorHAnsi" w:cstheme="minorBidi"/>
          <w:b w:val="0"/>
          <w:noProof/>
          <w:color w:val="auto"/>
          <w:sz w:val="22"/>
          <w:szCs w:val="22"/>
        </w:rPr>
      </w:pPr>
      <w:hyperlink w:anchor="_Toc160197827" w:history="1">
        <w:r w:rsidR="00563932" w:rsidRPr="009A72E5">
          <w:rPr>
            <w:rStyle w:val="Hyperlink"/>
            <w:noProof/>
          </w:rPr>
          <w:t>2</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Implementation and Maintenance</w:t>
        </w:r>
        <w:r w:rsidR="00563932">
          <w:rPr>
            <w:noProof/>
            <w:webHidden/>
          </w:rPr>
          <w:tab/>
        </w:r>
        <w:r w:rsidR="00563932">
          <w:rPr>
            <w:noProof/>
            <w:webHidden/>
          </w:rPr>
          <w:fldChar w:fldCharType="begin"/>
        </w:r>
        <w:r w:rsidR="00563932">
          <w:rPr>
            <w:noProof/>
            <w:webHidden/>
          </w:rPr>
          <w:instrText xml:space="preserve"> PAGEREF _Toc160197827 \h </w:instrText>
        </w:r>
        <w:r w:rsidR="00563932">
          <w:rPr>
            <w:noProof/>
            <w:webHidden/>
          </w:rPr>
        </w:r>
        <w:r w:rsidR="00563932">
          <w:rPr>
            <w:noProof/>
            <w:webHidden/>
          </w:rPr>
          <w:fldChar w:fldCharType="separate"/>
        </w:r>
        <w:r w:rsidR="00834803">
          <w:rPr>
            <w:noProof/>
            <w:webHidden/>
          </w:rPr>
          <w:t>4</w:t>
        </w:r>
        <w:r w:rsidR="00563932">
          <w:rPr>
            <w:noProof/>
            <w:webHidden/>
          </w:rPr>
          <w:fldChar w:fldCharType="end"/>
        </w:r>
      </w:hyperlink>
    </w:p>
    <w:p w14:paraId="3349FD6E" w14:textId="7060C848" w:rsidR="00563932" w:rsidRDefault="00F11E15">
      <w:pPr>
        <w:pStyle w:val="TOC2"/>
        <w:rPr>
          <w:rFonts w:asciiTheme="minorHAnsi" w:eastAsiaTheme="minorEastAsia" w:hAnsiTheme="minorHAnsi" w:cstheme="minorBidi"/>
          <w:b w:val="0"/>
          <w:noProof/>
          <w:color w:val="auto"/>
          <w:sz w:val="22"/>
          <w:szCs w:val="22"/>
        </w:rPr>
      </w:pPr>
      <w:hyperlink w:anchor="_Toc160197828" w:history="1">
        <w:r w:rsidR="00563932" w:rsidRPr="009A72E5">
          <w:rPr>
            <w:rStyle w:val="Hyperlink"/>
            <w:noProof/>
          </w:rPr>
          <w:t>2.1</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General Notes Regarding Changes to this Software</w:t>
        </w:r>
        <w:r w:rsidR="00563932">
          <w:rPr>
            <w:noProof/>
            <w:webHidden/>
          </w:rPr>
          <w:tab/>
        </w:r>
        <w:r w:rsidR="00563932">
          <w:rPr>
            <w:noProof/>
            <w:webHidden/>
          </w:rPr>
          <w:fldChar w:fldCharType="begin"/>
        </w:r>
        <w:r w:rsidR="00563932">
          <w:rPr>
            <w:noProof/>
            <w:webHidden/>
          </w:rPr>
          <w:instrText xml:space="preserve"> PAGEREF _Toc160197828 \h </w:instrText>
        </w:r>
        <w:r w:rsidR="00563932">
          <w:rPr>
            <w:noProof/>
            <w:webHidden/>
          </w:rPr>
        </w:r>
        <w:r w:rsidR="00563932">
          <w:rPr>
            <w:noProof/>
            <w:webHidden/>
          </w:rPr>
          <w:fldChar w:fldCharType="separate"/>
        </w:r>
        <w:r w:rsidR="00834803">
          <w:rPr>
            <w:noProof/>
            <w:webHidden/>
          </w:rPr>
          <w:t>4</w:t>
        </w:r>
        <w:r w:rsidR="00563932">
          <w:rPr>
            <w:noProof/>
            <w:webHidden/>
          </w:rPr>
          <w:fldChar w:fldCharType="end"/>
        </w:r>
      </w:hyperlink>
    </w:p>
    <w:p w14:paraId="388C31EA" w14:textId="624EC5F1" w:rsidR="00563932" w:rsidRDefault="00F11E15">
      <w:pPr>
        <w:pStyle w:val="TOC2"/>
        <w:rPr>
          <w:rFonts w:asciiTheme="minorHAnsi" w:eastAsiaTheme="minorEastAsia" w:hAnsiTheme="minorHAnsi" w:cstheme="minorBidi"/>
          <w:b w:val="0"/>
          <w:noProof/>
          <w:color w:val="auto"/>
          <w:sz w:val="22"/>
          <w:szCs w:val="22"/>
        </w:rPr>
      </w:pPr>
      <w:hyperlink w:anchor="_Toc160197829" w:history="1">
        <w:r w:rsidR="00563932" w:rsidRPr="009A72E5">
          <w:rPr>
            <w:rStyle w:val="Hyperlink"/>
            <w:noProof/>
          </w:rPr>
          <w:t>2.2</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Platform Requirements</w:t>
        </w:r>
        <w:r w:rsidR="00563932">
          <w:rPr>
            <w:noProof/>
            <w:webHidden/>
          </w:rPr>
          <w:tab/>
        </w:r>
        <w:r w:rsidR="00563932">
          <w:rPr>
            <w:noProof/>
            <w:webHidden/>
          </w:rPr>
          <w:fldChar w:fldCharType="begin"/>
        </w:r>
        <w:r w:rsidR="00563932">
          <w:rPr>
            <w:noProof/>
            <w:webHidden/>
          </w:rPr>
          <w:instrText xml:space="preserve"> PAGEREF _Toc160197829 \h </w:instrText>
        </w:r>
        <w:r w:rsidR="00563932">
          <w:rPr>
            <w:noProof/>
            <w:webHidden/>
          </w:rPr>
        </w:r>
        <w:r w:rsidR="00563932">
          <w:rPr>
            <w:noProof/>
            <w:webHidden/>
          </w:rPr>
          <w:fldChar w:fldCharType="separate"/>
        </w:r>
        <w:r w:rsidR="00834803">
          <w:rPr>
            <w:noProof/>
            <w:webHidden/>
          </w:rPr>
          <w:t>4</w:t>
        </w:r>
        <w:r w:rsidR="00563932">
          <w:rPr>
            <w:noProof/>
            <w:webHidden/>
          </w:rPr>
          <w:fldChar w:fldCharType="end"/>
        </w:r>
      </w:hyperlink>
    </w:p>
    <w:p w14:paraId="7563A663" w14:textId="1787E013" w:rsidR="00563932" w:rsidRDefault="00F11E15">
      <w:pPr>
        <w:pStyle w:val="TOC2"/>
        <w:rPr>
          <w:rFonts w:asciiTheme="minorHAnsi" w:eastAsiaTheme="minorEastAsia" w:hAnsiTheme="minorHAnsi" w:cstheme="minorBidi"/>
          <w:b w:val="0"/>
          <w:noProof/>
          <w:color w:val="auto"/>
          <w:sz w:val="22"/>
          <w:szCs w:val="22"/>
        </w:rPr>
      </w:pPr>
      <w:hyperlink w:anchor="_Toc160197830" w:history="1">
        <w:r w:rsidR="00563932" w:rsidRPr="009A72E5">
          <w:rPr>
            <w:rStyle w:val="Hyperlink"/>
            <w:noProof/>
          </w:rPr>
          <w:t>2.3</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Hardware Requirements</w:t>
        </w:r>
        <w:r w:rsidR="00563932">
          <w:rPr>
            <w:noProof/>
            <w:webHidden/>
          </w:rPr>
          <w:tab/>
        </w:r>
        <w:r w:rsidR="00563932">
          <w:rPr>
            <w:noProof/>
            <w:webHidden/>
          </w:rPr>
          <w:fldChar w:fldCharType="begin"/>
        </w:r>
        <w:r w:rsidR="00563932">
          <w:rPr>
            <w:noProof/>
            <w:webHidden/>
          </w:rPr>
          <w:instrText xml:space="preserve"> PAGEREF _Toc160197830 \h </w:instrText>
        </w:r>
        <w:r w:rsidR="00563932">
          <w:rPr>
            <w:noProof/>
            <w:webHidden/>
          </w:rPr>
        </w:r>
        <w:r w:rsidR="00563932">
          <w:rPr>
            <w:noProof/>
            <w:webHidden/>
          </w:rPr>
          <w:fldChar w:fldCharType="separate"/>
        </w:r>
        <w:r w:rsidR="00834803">
          <w:rPr>
            <w:noProof/>
            <w:webHidden/>
          </w:rPr>
          <w:t>4</w:t>
        </w:r>
        <w:r w:rsidR="00563932">
          <w:rPr>
            <w:noProof/>
            <w:webHidden/>
          </w:rPr>
          <w:fldChar w:fldCharType="end"/>
        </w:r>
      </w:hyperlink>
    </w:p>
    <w:p w14:paraId="0AF30FA4" w14:textId="29B4C11D" w:rsidR="00563932" w:rsidRDefault="00F11E15">
      <w:pPr>
        <w:pStyle w:val="TOC2"/>
        <w:rPr>
          <w:rFonts w:asciiTheme="minorHAnsi" w:eastAsiaTheme="minorEastAsia" w:hAnsiTheme="minorHAnsi" w:cstheme="minorBidi"/>
          <w:b w:val="0"/>
          <w:noProof/>
          <w:color w:val="auto"/>
          <w:sz w:val="22"/>
          <w:szCs w:val="22"/>
        </w:rPr>
      </w:pPr>
      <w:hyperlink w:anchor="_Toc160197831" w:history="1">
        <w:r w:rsidR="00563932" w:rsidRPr="009A72E5">
          <w:rPr>
            <w:rStyle w:val="Hyperlink"/>
            <w:noProof/>
          </w:rPr>
          <w:t>2.4</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Globals</w:t>
        </w:r>
        <w:r w:rsidR="00563932">
          <w:rPr>
            <w:noProof/>
            <w:webHidden/>
          </w:rPr>
          <w:tab/>
        </w:r>
        <w:r w:rsidR="00563932">
          <w:rPr>
            <w:noProof/>
            <w:webHidden/>
          </w:rPr>
          <w:fldChar w:fldCharType="begin"/>
        </w:r>
        <w:r w:rsidR="00563932">
          <w:rPr>
            <w:noProof/>
            <w:webHidden/>
          </w:rPr>
          <w:instrText xml:space="preserve"> PAGEREF _Toc160197831 \h </w:instrText>
        </w:r>
        <w:r w:rsidR="00563932">
          <w:rPr>
            <w:noProof/>
            <w:webHidden/>
          </w:rPr>
        </w:r>
        <w:r w:rsidR="00563932">
          <w:rPr>
            <w:noProof/>
            <w:webHidden/>
          </w:rPr>
          <w:fldChar w:fldCharType="separate"/>
        </w:r>
        <w:r w:rsidR="00834803">
          <w:rPr>
            <w:noProof/>
            <w:webHidden/>
          </w:rPr>
          <w:t>4</w:t>
        </w:r>
        <w:r w:rsidR="00563932">
          <w:rPr>
            <w:noProof/>
            <w:webHidden/>
          </w:rPr>
          <w:fldChar w:fldCharType="end"/>
        </w:r>
      </w:hyperlink>
    </w:p>
    <w:p w14:paraId="29ABBACE" w14:textId="291BA201" w:rsidR="00563932" w:rsidRDefault="00F11E15">
      <w:pPr>
        <w:pStyle w:val="TOC2"/>
        <w:rPr>
          <w:rFonts w:asciiTheme="minorHAnsi" w:eastAsiaTheme="minorEastAsia" w:hAnsiTheme="minorHAnsi" w:cstheme="minorBidi"/>
          <w:b w:val="0"/>
          <w:noProof/>
          <w:color w:val="auto"/>
          <w:sz w:val="22"/>
          <w:szCs w:val="22"/>
        </w:rPr>
      </w:pPr>
      <w:hyperlink w:anchor="_Toc160197832" w:history="1">
        <w:r w:rsidR="00563932" w:rsidRPr="009A72E5">
          <w:rPr>
            <w:rStyle w:val="Hyperlink"/>
            <w:noProof/>
          </w:rPr>
          <w:t>2.5</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Globals to Journal</w:t>
        </w:r>
        <w:r w:rsidR="00563932">
          <w:rPr>
            <w:noProof/>
            <w:webHidden/>
          </w:rPr>
          <w:tab/>
        </w:r>
        <w:r w:rsidR="00563932">
          <w:rPr>
            <w:noProof/>
            <w:webHidden/>
          </w:rPr>
          <w:fldChar w:fldCharType="begin"/>
        </w:r>
        <w:r w:rsidR="00563932">
          <w:rPr>
            <w:noProof/>
            <w:webHidden/>
          </w:rPr>
          <w:instrText xml:space="preserve"> PAGEREF _Toc160197832 \h </w:instrText>
        </w:r>
        <w:r w:rsidR="00563932">
          <w:rPr>
            <w:noProof/>
            <w:webHidden/>
          </w:rPr>
        </w:r>
        <w:r w:rsidR="00563932">
          <w:rPr>
            <w:noProof/>
            <w:webHidden/>
          </w:rPr>
          <w:fldChar w:fldCharType="separate"/>
        </w:r>
        <w:r w:rsidR="00834803">
          <w:rPr>
            <w:noProof/>
            <w:webHidden/>
          </w:rPr>
          <w:t>6</w:t>
        </w:r>
        <w:r w:rsidR="00563932">
          <w:rPr>
            <w:noProof/>
            <w:webHidden/>
          </w:rPr>
          <w:fldChar w:fldCharType="end"/>
        </w:r>
      </w:hyperlink>
    </w:p>
    <w:p w14:paraId="3C2A3B77" w14:textId="65792CD3" w:rsidR="00563932" w:rsidRDefault="00F11E15">
      <w:pPr>
        <w:pStyle w:val="TOC2"/>
        <w:rPr>
          <w:rFonts w:asciiTheme="minorHAnsi" w:eastAsiaTheme="minorEastAsia" w:hAnsiTheme="minorHAnsi" w:cstheme="minorBidi"/>
          <w:b w:val="0"/>
          <w:noProof/>
          <w:color w:val="auto"/>
          <w:sz w:val="22"/>
          <w:szCs w:val="22"/>
        </w:rPr>
      </w:pPr>
      <w:hyperlink w:anchor="_Toc160197833" w:history="1">
        <w:r w:rsidR="00563932" w:rsidRPr="009A72E5">
          <w:rPr>
            <w:rStyle w:val="Hyperlink"/>
            <w:noProof/>
          </w:rPr>
          <w:t>2.6</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Estimated Global Growth</w:t>
        </w:r>
        <w:r w:rsidR="00563932">
          <w:rPr>
            <w:noProof/>
            <w:webHidden/>
          </w:rPr>
          <w:tab/>
        </w:r>
        <w:r w:rsidR="00563932">
          <w:rPr>
            <w:noProof/>
            <w:webHidden/>
          </w:rPr>
          <w:fldChar w:fldCharType="begin"/>
        </w:r>
        <w:r w:rsidR="00563932">
          <w:rPr>
            <w:noProof/>
            <w:webHidden/>
          </w:rPr>
          <w:instrText xml:space="preserve"> PAGEREF _Toc160197833 \h </w:instrText>
        </w:r>
        <w:r w:rsidR="00563932">
          <w:rPr>
            <w:noProof/>
            <w:webHidden/>
          </w:rPr>
        </w:r>
        <w:r w:rsidR="00563932">
          <w:rPr>
            <w:noProof/>
            <w:webHidden/>
          </w:rPr>
          <w:fldChar w:fldCharType="separate"/>
        </w:r>
        <w:r w:rsidR="00834803">
          <w:rPr>
            <w:noProof/>
            <w:webHidden/>
          </w:rPr>
          <w:t>6</w:t>
        </w:r>
        <w:r w:rsidR="00563932">
          <w:rPr>
            <w:noProof/>
            <w:webHidden/>
          </w:rPr>
          <w:fldChar w:fldCharType="end"/>
        </w:r>
      </w:hyperlink>
    </w:p>
    <w:p w14:paraId="3B381AC6" w14:textId="0A6ECF2C" w:rsidR="00563932" w:rsidRDefault="00F11E15">
      <w:pPr>
        <w:pStyle w:val="TOC2"/>
        <w:rPr>
          <w:rFonts w:asciiTheme="minorHAnsi" w:eastAsiaTheme="minorEastAsia" w:hAnsiTheme="minorHAnsi" w:cstheme="minorBidi"/>
          <w:b w:val="0"/>
          <w:noProof/>
          <w:color w:val="auto"/>
          <w:sz w:val="22"/>
          <w:szCs w:val="22"/>
        </w:rPr>
      </w:pPr>
      <w:hyperlink w:anchor="_Toc160197834" w:history="1">
        <w:r w:rsidR="00563932" w:rsidRPr="009A72E5">
          <w:rPr>
            <w:rStyle w:val="Hyperlink"/>
            <w:noProof/>
          </w:rPr>
          <w:t>2.7</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HL7 Management</w:t>
        </w:r>
        <w:r w:rsidR="00563932">
          <w:rPr>
            <w:noProof/>
            <w:webHidden/>
          </w:rPr>
          <w:tab/>
        </w:r>
        <w:r w:rsidR="00563932">
          <w:rPr>
            <w:noProof/>
            <w:webHidden/>
          </w:rPr>
          <w:fldChar w:fldCharType="begin"/>
        </w:r>
        <w:r w:rsidR="00563932">
          <w:rPr>
            <w:noProof/>
            <w:webHidden/>
          </w:rPr>
          <w:instrText xml:space="preserve"> PAGEREF _Toc160197834 \h </w:instrText>
        </w:r>
        <w:r w:rsidR="00563932">
          <w:rPr>
            <w:noProof/>
            <w:webHidden/>
          </w:rPr>
        </w:r>
        <w:r w:rsidR="00563932">
          <w:rPr>
            <w:noProof/>
            <w:webHidden/>
          </w:rPr>
          <w:fldChar w:fldCharType="separate"/>
        </w:r>
        <w:r w:rsidR="00834803">
          <w:rPr>
            <w:noProof/>
            <w:webHidden/>
          </w:rPr>
          <w:t>6</w:t>
        </w:r>
        <w:r w:rsidR="00563932">
          <w:rPr>
            <w:noProof/>
            <w:webHidden/>
          </w:rPr>
          <w:fldChar w:fldCharType="end"/>
        </w:r>
      </w:hyperlink>
    </w:p>
    <w:p w14:paraId="7267EFE6" w14:textId="3FC2BEC8" w:rsidR="00563932" w:rsidRDefault="00F11E15">
      <w:pPr>
        <w:pStyle w:val="TOC2"/>
        <w:rPr>
          <w:rFonts w:asciiTheme="minorHAnsi" w:eastAsiaTheme="minorEastAsia" w:hAnsiTheme="minorHAnsi" w:cstheme="minorBidi"/>
          <w:b w:val="0"/>
          <w:noProof/>
          <w:color w:val="auto"/>
          <w:sz w:val="22"/>
          <w:szCs w:val="22"/>
        </w:rPr>
      </w:pPr>
      <w:hyperlink w:anchor="_Toc160197835" w:history="1">
        <w:r w:rsidR="00563932" w:rsidRPr="009A72E5">
          <w:rPr>
            <w:rStyle w:val="Hyperlink"/>
            <w:noProof/>
          </w:rPr>
          <w:t>2.8</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Bulletins</w:t>
        </w:r>
        <w:r w:rsidR="00563932">
          <w:rPr>
            <w:noProof/>
            <w:webHidden/>
          </w:rPr>
          <w:tab/>
        </w:r>
        <w:r w:rsidR="00563932">
          <w:rPr>
            <w:noProof/>
            <w:webHidden/>
          </w:rPr>
          <w:fldChar w:fldCharType="begin"/>
        </w:r>
        <w:r w:rsidR="00563932">
          <w:rPr>
            <w:noProof/>
            <w:webHidden/>
          </w:rPr>
          <w:instrText xml:space="preserve"> PAGEREF _Toc160197835 \h </w:instrText>
        </w:r>
        <w:r w:rsidR="00563932">
          <w:rPr>
            <w:noProof/>
            <w:webHidden/>
          </w:rPr>
        </w:r>
        <w:r w:rsidR="00563932">
          <w:rPr>
            <w:noProof/>
            <w:webHidden/>
          </w:rPr>
          <w:fldChar w:fldCharType="separate"/>
        </w:r>
        <w:r w:rsidR="00834803">
          <w:rPr>
            <w:noProof/>
            <w:webHidden/>
          </w:rPr>
          <w:t>7</w:t>
        </w:r>
        <w:r w:rsidR="00563932">
          <w:rPr>
            <w:noProof/>
            <w:webHidden/>
          </w:rPr>
          <w:fldChar w:fldCharType="end"/>
        </w:r>
      </w:hyperlink>
    </w:p>
    <w:p w14:paraId="186B3FD2" w14:textId="6A66B012" w:rsidR="00563932" w:rsidRDefault="00F11E15">
      <w:pPr>
        <w:pStyle w:val="TOC1"/>
        <w:rPr>
          <w:rFonts w:asciiTheme="minorHAnsi" w:eastAsiaTheme="minorEastAsia" w:hAnsiTheme="minorHAnsi" w:cstheme="minorBidi"/>
          <w:b w:val="0"/>
          <w:noProof/>
          <w:color w:val="auto"/>
          <w:sz w:val="22"/>
          <w:szCs w:val="22"/>
        </w:rPr>
      </w:pPr>
      <w:hyperlink w:anchor="_Toc160197836" w:history="1">
        <w:r w:rsidR="00563932" w:rsidRPr="009A72E5">
          <w:rPr>
            <w:rStyle w:val="Hyperlink"/>
            <w:noProof/>
          </w:rPr>
          <w:t>3</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Technical Notes</w:t>
        </w:r>
        <w:r w:rsidR="00563932">
          <w:rPr>
            <w:noProof/>
            <w:webHidden/>
          </w:rPr>
          <w:tab/>
        </w:r>
        <w:r w:rsidR="00563932">
          <w:rPr>
            <w:noProof/>
            <w:webHidden/>
          </w:rPr>
          <w:fldChar w:fldCharType="begin"/>
        </w:r>
        <w:r w:rsidR="00563932">
          <w:rPr>
            <w:noProof/>
            <w:webHidden/>
          </w:rPr>
          <w:instrText xml:space="preserve"> PAGEREF _Toc160197836 \h </w:instrText>
        </w:r>
        <w:r w:rsidR="00563932">
          <w:rPr>
            <w:noProof/>
            <w:webHidden/>
          </w:rPr>
        </w:r>
        <w:r w:rsidR="00563932">
          <w:rPr>
            <w:noProof/>
            <w:webHidden/>
          </w:rPr>
          <w:fldChar w:fldCharType="separate"/>
        </w:r>
        <w:r w:rsidR="00834803">
          <w:rPr>
            <w:noProof/>
            <w:webHidden/>
          </w:rPr>
          <w:t>7</w:t>
        </w:r>
        <w:r w:rsidR="00563932">
          <w:rPr>
            <w:noProof/>
            <w:webHidden/>
          </w:rPr>
          <w:fldChar w:fldCharType="end"/>
        </w:r>
      </w:hyperlink>
    </w:p>
    <w:p w14:paraId="657C191A" w14:textId="69D15EA2" w:rsidR="00563932" w:rsidRDefault="00F11E15">
      <w:pPr>
        <w:pStyle w:val="TOC2"/>
        <w:rPr>
          <w:rFonts w:asciiTheme="minorHAnsi" w:eastAsiaTheme="minorEastAsia" w:hAnsiTheme="minorHAnsi" w:cstheme="minorBidi"/>
          <w:b w:val="0"/>
          <w:noProof/>
          <w:color w:val="auto"/>
          <w:sz w:val="22"/>
          <w:szCs w:val="22"/>
        </w:rPr>
      </w:pPr>
      <w:hyperlink w:anchor="_Toc160197837" w:history="1">
        <w:r w:rsidR="00563932" w:rsidRPr="009A72E5">
          <w:rPr>
            <w:rStyle w:val="Hyperlink"/>
            <w:noProof/>
          </w:rPr>
          <w:t>3.1</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Namespace</w:t>
        </w:r>
        <w:r w:rsidR="00563932">
          <w:rPr>
            <w:noProof/>
            <w:webHidden/>
          </w:rPr>
          <w:tab/>
        </w:r>
        <w:r w:rsidR="00563932">
          <w:rPr>
            <w:noProof/>
            <w:webHidden/>
          </w:rPr>
          <w:fldChar w:fldCharType="begin"/>
        </w:r>
        <w:r w:rsidR="00563932">
          <w:rPr>
            <w:noProof/>
            <w:webHidden/>
          </w:rPr>
          <w:instrText xml:space="preserve"> PAGEREF _Toc160197837 \h </w:instrText>
        </w:r>
        <w:r w:rsidR="00563932">
          <w:rPr>
            <w:noProof/>
            <w:webHidden/>
          </w:rPr>
        </w:r>
        <w:r w:rsidR="00563932">
          <w:rPr>
            <w:noProof/>
            <w:webHidden/>
          </w:rPr>
          <w:fldChar w:fldCharType="separate"/>
        </w:r>
        <w:r w:rsidR="00834803">
          <w:rPr>
            <w:noProof/>
            <w:webHidden/>
          </w:rPr>
          <w:t>7</w:t>
        </w:r>
        <w:r w:rsidR="00563932">
          <w:rPr>
            <w:noProof/>
            <w:webHidden/>
          </w:rPr>
          <w:fldChar w:fldCharType="end"/>
        </w:r>
      </w:hyperlink>
    </w:p>
    <w:p w14:paraId="64DBF507" w14:textId="44D389F0" w:rsidR="00563932" w:rsidRDefault="00F11E15">
      <w:pPr>
        <w:pStyle w:val="TOC2"/>
        <w:rPr>
          <w:rFonts w:asciiTheme="minorHAnsi" w:eastAsiaTheme="minorEastAsia" w:hAnsiTheme="minorHAnsi" w:cstheme="minorBidi"/>
          <w:b w:val="0"/>
          <w:noProof/>
          <w:color w:val="auto"/>
          <w:sz w:val="22"/>
          <w:szCs w:val="22"/>
        </w:rPr>
      </w:pPr>
      <w:hyperlink w:anchor="_Toc160197838" w:history="1">
        <w:r w:rsidR="00563932" w:rsidRPr="009A72E5">
          <w:rPr>
            <w:rStyle w:val="Hyperlink"/>
            <w:noProof/>
          </w:rPr>
          <w:t>3.2</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File Number Space</w:t>
        </w:r>
        <w:r w:rsidR="00563932">
          <w:rPr>
            <w:noProof/>
            <w:webHidden/>
          </w:rPr>
          <w:tab/>
        </w:r>
        <w:r w:rsidR="00563932">
          <w:rPr>
            <w:noProof/>
            <w:webHidden/>
          </w:rPr>
          <w:fldChar w:fldCharType="begin"/>
        </w:r>
        <w:r w:rsidR="00563932">
          <w:rPr>
            <w:noProof/>
            <w:webHidden/>
          </w:rPr>
          <w:instrText xml:space="preserve"> PAGEREF _Toc160197838 \h </w:instrText>
        </w:r>
        <w:r w:rsidR="00563932">
          <w:rPr>
            <w:noProof/>
            <w:webHidden/>
          </w:rPr>
        </w:r>
        <w:r w:rsidR="00563932">
          <w:rPr>
            <w:noProof/>
            <w:webHidden/>
          </w:rPr>
          <w:fldChar w:fldCharType="separate"/>
        </w:r>
        <w:r w:rsidR="00834803">
          <w:rPr>
            <w:noProof/>
            <w:webHidden/>
          </w:rPr>
          <w:t>8</w:t>
        </w:r>
        <w:r w:rsidR="00563932">
          <w:rPr>
            <w:noProof/>
            <w:webHidden/>
          </w:rPr>
          <w:fldChar w:fldCharType="end"/>
        </w:r>
      </w:hyperlink>
    </w:p>
    <w:p w14:paraId="6553EDAD" w14:textId="25735A17" w:rsidR="00563932" w:rsidRDefault="00F11E15">
      <w:pPr>
        <w:pStyle w:val="TOC2"/>
        <w:rPr>
          <w:rFonts w:asciiTheme="minorHAnsi" w:eastAsiaTheme="minorEastAsia" w:hAnsiTheme="minorHAnsi" w:cstheme="minorBidi"/>
          <w:b w:val="0"/>
          <w:noProof/>
          <w:color w:val="auto"/>
          <w:sz w:val="22"/>
          <w:szCs w:val="22"/>
        </w:rPr>
      </w:pPr>
      <w:hyperlink w:anchor="_Toc160197839" w:history="1">
        <w:r w:rsidR="00563932" w:rsidRPr="009A72E5">
          <w:rPr>
            <w:rStyle w:val="Hyperlink"/>
            <w:noProof/>
          </w:rPr>
          <w:t>3.3</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Routines</w:t>
        </w:r>
        <w:r w:rsidR="00563932">
          <w:rPr>
            <w:noProof/>
            <w:webHidden/>
          </w:rPr>
          <w:tab/>
        </w:r>
        <w:r w:rsidR="00563932">
          <w:rPr>
            <w:noProof/>
            <w:webHidden/>
          </w:rPr>
          <w:fldChar w:fldCharType="begin"/>
        </w:r>
        <w:r w:rsidR="00563932">
          <w:rPr>
            <w:noProof/>
            <w:webHidden/>
          </w:rPr>
          <w:instrText xml:space="preserve"> PAGEREF _Toc160197839 \h </w:instrText>
        </w:r>
        <w:r w:rsidR="00563932">
          <w:rPr>
            <w:noProof/>
            <w:webHidden/>
          </w:rPr>
        </w:r>
        <w:r w:rsidR="00563932">
          <w:rPr>
            <w:noProof/>
            <w:webHidden/>
          </w:rPr>
          <w:fldChar w:fldCharType="separate"/>
        </w:r>
        <w:r w:rsidR="00834803">
          <w:rPr>
            <w:noProof/>
            <w:webHidden/>
          </w:rPr>
          <w:t>8</w:t>
        </w:r>
        <w:r w:rsidR="00563932">
          <w:rPr>
            <w:noProof/>
            <w:webHidden/>
          </w:rPr>
          <w:fldChar w:fldCharType="end"/>
        </w:r>
      </w:hyperlink>
    </w:p>
    <w:p w14:paraId="5FD1E169" w14:textId="112959E7" w:rsidR="00563932" w:rsidRDefault="00F11E15">
      <w:pPr>
        <w:pStyle w:val="TOC2"/>
        <w:rPr>
          <w:rFonts w:asciiTheme="minorHAnsi" w:eastAsiaTheme="minorEastAsia" w:hAnsiTheme="minorHAnsi" w:cstheme="minorBidi"/>
          <w:b w:val="0"/>
          <w:noProof/>
          <w:color w:val="auto"/>
          <w:sz w:val="22"/>
          <w:szCs w:val="22"/>
        </w:rPr>
      </w:pPr>
      <w:hyperlink w:anchor="_Toc160197840" w:history="1">
        <w:r w:rsidR="00563932" w:rsidRPr="009A72E5">
          <w:rPr>
            <w:rStyle w:val="Hyperlink"/>
            <w:noProof/>
          </w:rPr>
          <w:t>3.4</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File List with Descriptions</w:t>
        </w:r>
        <w:r w:rsidR="00563932">
          <w:rPr>
            <w:noProof/>
            <w:webHidden/>
          </w:rPr>
          <w:tab/>
        </w:r>
        <w:r w:rsidR="00563932">
          <w:rPr>
            <w:noProof/>
            <w:webHidden/>
          </w:rPr>
          <w:fldChar w:fldCharType="begin"/>
        </w:r>
        <w:r w:rsidR="00563932">
          <w:rPr>
            <w:noProof/>
            <w:webHidden/>
          </w:rPr>
          <w:instrText xml:space="preserve"> PAGEREF _Toc160197840 \h </w:instrText>
        </w:r>
        <w:r w:rsidR="00563932">
          <w:rPr>
            <w:noProof/>
            <w:webHidden/>
          </w:rPr>
        </w:r>
        <w:r w:rsidR="00563932">
          <w:rPr>
            <w:noProof/>
            <w:webHidden/>
          </w:rPr>
          <w:fldChar w:fldCharType="separate"/>
        </w:r>
        <w:r w:rsidR="00834803">
          <w:rPr>
            <w:noProof/>
            <w:webHidden/>
          </w:rPr>
          <w:t>8</w:t>
        </w:r>
        <w:r w:rsidR="00563932">
          <w:rPr>
            <w:noProof/>
            <w:webHidden/>
          </w:rPr>
          <w:fldChar w:fldCharType="end"/>
        </w:r>
      </w:hyperlink>
    </w:p>
    <w:p w14:paraId="11C151A3" w14:textId="6BF39A87" w:rsidR="00563932" w:rsidRDefault="00F11E15">
      <w:pPr>
        <w:pStyle w:val="TOC2"/>
        <w:rPr>
          <w:rFonts w:asciiTheme="minorHAnsi" w:eastAsiaTheme="minorEastAsia" w:hAnsiTheme="minorHAnsi" w:cstheme="minorBidi"/>
          <w:b w:val="0"/>
          <w:noProof/>
          <w:color w:val="auto"/>
          <w:sz w:val="22"/>
          <w:szCs w:val="22"/>
        </w:rPr>
      </w:pPr>
      <w:hyperlink w:anchor="_Toc160197841" w:history="1">
        <w:r w:rsidR="00563932" w:rsidRPr="009A72E5">
          <w:rPr>
            <w:rStyle w:val="Hyperlink"/>
            <w:noProof/>
          </w:rPr>
          <w:t>3.5</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Input Templates</w:t>
        </w:r>
        <w:r w:rsidR="00563932">
          <w:rPr>
            <w:noProof/>
            <w:webHidden/>
          </w:rPr>
          <w:tab/>
        </w:r>
        <w:r w:rsidR="00563932">
          <w:rPr>
            <w:noProof/>
            <w:webHidden/>
          </w:rPr>
          <w:fldChar w:fldCharType="begin"/>
        </w:r>
        <w:r w:rsidR="00563932">
          <w:rPr>
            <w:noProof/>
            <w:webHidden/>
          </w:rPr>
          <w:instrText xml:space="preserve"> PAGEREF _Toc160197841 \h </w:instrText>
        </w:r>
        <w:r w:rsidR="00563932">
          <w:rPr>
            <w:noProof/>
            <w:webHidden/>
          </w:rPr>
        </w:r>
        <w:r w:rsidR="00563932">
          <w:rPr>
            <w:noProof/>
            <w:webHidden/>
          </w:rPr>
          <w:fldChar w:fldCharType="separate"/>
        </w:r>
        <w:r w:rsidR="00834803">
          <w:rPr>
            <w:noProof/>
            <w:webHidden/>
          </w:rPr>
          <w:t>13</w:t>
        </w:r>
        <w:r w:rsidR="00563932">
          <w:rPr>
            <w:noProof/>
            <w:webHidden/>
          </w:rPr>
          <w:fldChar w:fldCharType="end"/>
        </w:r>
      </w:hyperlink>
    </w:p>
    <w:p w14:paraId="4065A18C" w14:textId="6556A1D7" w:rsidR="00563932" w:rsidRDefault="00F11E15">
      <w:pPr>
        <w:pStyle w:val="TOC2"/>
        <w:rPr>
          <w:rFonts w:asciiTheme="minorHAnsi" w:eastAsiaTheme="minorEastAsia" w:hAnsiTheme="minorHAnsi" w:cstheme="minorBidi"/>
          <w:b w:val="0"/>
          <w:noProof/>
          <w:color w:val="auto"/>
          <w:sz w:val="22"/>
          <w:szCs w:val="22"/>
        </w:rPr>
      </w:pPr>
      <w:hyperlink w:anchor="_Toc160197842" w:history="1">
        <w:r w:rsidR="00563932" w:rsidRPr="009A72E5">
          <w:rPr>
            <w:rStyle w:val="Hyperlink"/>
            <w:noProof/>
          </w:rPr>
          <w:t>3.6</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Mail Group</w:t>
        </w:r>
        <w:r w:rsidR="00563932">
          <w:rPr>
            <w:noProof/>
            <w:webHidden/>
          </w:rPr>
          <w:tab/>
        </w:r>
        <w:r w:rsidR="00563932">
          <w:rPr>
            <w:noProof/>
            <w:webHidden/>
          </w:rPr>
          <w:fldChar w:fldCharType="begin"/>
        </w:r>
        <w:r w:rsidR="00563932">
          <w:rPr>
            <w:noProof/>
            <w:webHidden/>
          </w:rPr>
          <w:instrText xml:space="preserve"> PAGEREF _Toc160197842 \h </w:instrText>
        </w:r>
        <w:r w:rsidR="00563932">
          <w:rPr>
            <w:noProof/>
            <w:webHidden/>
          </w:rPr>
        </w:r>
        <w:r w:rsidR="00563932">
          <w:rPr>
            <w:noProof/>
            <w:webHidden/>
          </w:rPr>
          <w:fldChar w:fldCharType="separate"/>
        </w:r>
        <w:r w:rsidR="00834803">
          <w:rPr>
            <w:noProof/>
            <w:webHidden/>
          </w:rPr>
          <w:t>13</w:t>
        </w:r>
        <w:r w:rsidR="00563932">
          <w:rPr>
            <w:noProof/>
            <w:webHidden/>
          </w:rPr>
          <w:fldChar w:fldCharType="end"/>
        </w:r>
      </w:hyperlink>
    </w:p>
    <w:p w14:paraId="15F34EB4" w14:textId="51DA95DC" w:rsidR="00563932" w:rsidRDefault="00F11E15">
      <w:pPr>
        <w:pStyle w:val="TOC2"/>
        <w:rPr>
          <w:rFonts w:asciiTheme="minorHAnsi" w:eastAsiaTheme="minorEastAsia" w:hAnsiTheme="minorHAnsi" w:cstheme="minorBidi"/>
          <w:b w:val="0"/>
          <w:noProof/>
          <w:color w:val="auto"/>
          <w:sz w:val="22"/>
          <w:szCs w:val="22"/>
        </w:rPr>
      </w:pPr>
      <w:hyperlink w:anchor="_Toc160197843" w:history="1">
        <w:r w:rsidR="00563932" w:rsidRPr="009A72E5">
          <w:rPr>
            <w:rStyle w:val="Hyperlink"/>
            <w:noProof/>
          </w:rPr>
          <w:t>3.7</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Related Options</w:t>
        </w:r>
        <w:r w:rsidR="00563932">
          <w:rPr>
            <w:noProof/>
            <w:webHidden/>
          </w:rPr>
          <w:tab/>
        </w:r>
        <w:r w:rsidR="00563932">
          <w:rPr>
            <w:noProof/>
            <w:webHidden/>
          </w:rPr>
          <w:fldChar w:fldCharType="begin"/>
        </w:r>
        <w:r w:rsidR="00563932">
          <w:rPr>
            <w:noProof/>
            <w:webHidden/>
          </w:rPr>
          <w:instrText xml:space="preserve"> PAGEREF _Toc160197843 \h </w:instrText>
        </w:r>
        <w:r w:rsidR="00563932">
          <w:rPr>
            <w:noProof/>
            <w:webHidden/>
          </w:rPr>
        </w:r>
        <w:r w:rsidR="00563932">
          <w:rPr>
            <w:noProof/>
            <w:webHidden/>
          </w:rPr>
          <w:fldChar w:fldCharType="separate"/>
        </w:r>
        <w:r w:rsidR="00834803">
          <w:rPr>
            <w:noProof/>
            <w:webHidden/>
          </w:rPr>
          <w:t>13</w:t>
        </w:r>
        <w:r w:rsidR="00563932">
          <w:rPr>
            <w:noProof/>
            <w:webHidden/>
          </w:rPr>
          <w:fldChar w:fldCharType="end"/>
        </w:r>
      </w:hyperlink>
    </w:p>
    <w:p w14:paraId="321F16E0" w14:textId="171EB865" w:rsidR="00563932" w:rsidRDefault="00F11E15">
      <w:pPr>
        <w:pStyle w:val="TOC2"/>
        <w:rPr>
          <w:rFonts w:asciiTheme="minorHAnsi" w:eastAsiaTheme="minorEastAsia" w:hAnsiTheme="minorHAnsi" w:cstheme="minorBidi"/>
          <w:b w:val="0"/>
          <w:noProof/>
          <w:color w:val="auto"/>
          <w:sz w:val="22"/>
          <w:szCs w:val="22"/>
        </w:rPr>
      </w:pPr>
      <w:hyperlink w:anchor="_Toc160197844" w:history="1">
        <w:r w:rsidR="00563932" w:rsidRPr="009A72E5">
          <w:rPr>
            <w:rStyle w:val="Hyperlink"/>
            <w:noProof/>
            <w:snapToGrid w:val="0"/>
          </w:rPr>
          <w:t>3.8</w:t>
        </w:r>
        <w:r w:rsidR="00563932">
          <w:rPr>
            <w:rFonts w:asciiTheme="minorHAnsi" w:eastAsiaTheme="minorEastAsia" w:hAnsiTheme="minorHAnsi" w:cstheme="minorBidi"/>
            <w:b w:val="0"/>
            <w:noProof/>
            <w:color w:val="auto"/>
            <w:sz w:val="22"/>
            <w:szCs w:val="22"/>
          </w:rPr>
          <w:tab/>
        </w:r>
        <w:r w:rsidR="00563932" w:rsidRPr="009A72E5">
          <w:rPr>
            <w:rStyle w:val="Hyperlink"/>
            <w:noProof/>
          </w:rPr>
          <w:t xml:space="preserve">eIV </w:t>
        </w:r>
        <w:r w:rsidR="00563932" w:rsidRPr="009A72E5">
          <w:rPr>
            <w:rStyle w:val="Hyperlink"/>
            <w:noProof/>
            <w:snapToGrid w:val="0"/>
          </w:rPr>
          <w:t>List Manager Templates</w:t>
        </w:r>
        <w:r w:rsidR="00563932">
          <w:rPr>
            <w:noProof/>
            <w:webHidden/>
          </w:rPr>
          <w:tab/>
        </w:r>
        <w:r w:rsidR="00563932">
          <w:rPr>
            <w:noProof/>
            <w:webHidden/>
          </w:rPr>
          <w:fldChar w:fldCharType="begin"/>
        </w:r>
        <w:r w:rsidR="00563932">
          <w:rPr>
            <w:noProof/>
            <w:webHidden/>
          </w:rPr>
          <w:instrText xml:space="preserve"> PAGEREF _Toc160197844 \h </w:instrText>
        </w:r>
        <w:r w:rsidR="00563932">
          <w:rPr>
            <w:noProof/>
            <w:webHidden/>
          </w:rPr>
        </w:r>
        <w:r w:rsidR="00563932">
          <w:rPr>
            <w:noProof/>
            <w:webHidden/>
          </w:rPr>
          <w:fldChar w:fldCharType="separate"/>
        </w:r>
        <w:r w:rsidR="00834803">
          <w:rPr>
            <w:noProof/>
            <w:webHidden/>
          </w:rPr>
          <w:t>14</w:t>
        </w:r>
        <w:r w:rsidR="00563932">
          <w:rPr>
            <w:noProof/>
            <w:webHidden/>
          </w:rPr>
          <w:fldChar w:fldCharType="end"/>
        </w:r>
      </w:hyperlink>
    </w:p>
    <w:p w14:paraId="6DBD4DCA" w14:textId="3420EB54" w:rsidR="00563932" w:rsidRDefault="00F11E15">
      <w:pPr>
        <w:pStyle w:val="TOC2"/>
        <w:rPr>
          <w:rFonts w:asciiTheme="minorHAnsi" w:eastAsiaTheme="minorEastAsia" w:hAnsiTheme="minorHAnsi" w:cstheme="minorBidi"/>
          <w:b w:val="0"/>
          <w:noProof/>
          <w:color w:val="auto"/>
          <w:sz w:val="22"/>
          <w:szCs w:val="22"/>
        </w:rPr>
      </w:pPr>
      <w:hyperlink w:anchor="_Toc160197845" w:history="1">
        <w:r w:rsidR="00563932" w:rsidRPr="009A72E5">
          <w:rPr>
            <w:rStyle w:val="Hyperlink"/>
            <w:noProof/>
            <w:snapToGrid w:val="0"/>
          </w:rPr>
          <w:t>3.9</w:t>
        </w:r>
        <w:r w:rsidR="00563932">
          <w:rPr>
            <w:rFonts w:asciiTheme="minorHAnsi" w:eastAsiaTheme="minorEastAsia" w:hAnsiTheme="minorHAnsi" w:cstheme="minorBidi"/>
            <w:b w:val="0"/>
            <w:noProof/>
            <w:color w:val="auto"/>
            <w:sz w:val="22"/>
            <w:szCs w:val="22"/>
          </w:rPr>
          <w:tab/>
        </w:r>
        <w:r w:rsidR="00563932" w:rsidRPr="009A72E5">
          <w:rPr>
            <w:rStyle w:val="Hyperlink"/>
            <w:noProof/>
          </w:rPr>
          <w:t xml:space="preserve">eIV </w:t>
        </w:r>
        <w:r w:rsidR="00563932" w:rsidRPr="009A72E5">
          <w:rPr>
            <w:rStyle w:val="Hyperlink"/>
            <w:noProof/>
            <w:snapToGrid w:val="0"/>
          </w:rPr>
          <w:t>Protocols</w:t>
        </w:r>
        <w:r w:rsidR="00563932">
          <w:rPr>
            <w:noProof/>
            <w:webHidden/>
          </w:rPr>
          <w:tab/>
        </w:r>
        <w:r w:rsidR="00563932">
          <w:rPr>
            <w:noProof/>
            <w:webHidden/>
          </w:rPr>
          <w:fldChar w:fldCharType="begin"/>
        </w:r>
        <w:r w:rsidR="00563932">
          <w:rPr>
            <w:noProof/>
            <w:webHidden/>
          </w:rPr>
          <w:instrText xml:space="preserve"> PAGEREF _Toc160197845 \h </w:instrText>
        </w:r>
        <w:r w:rsidR="00563932">
          <w:rPr>
            <w:noProof/>
            <w:webHidden/>
          </w:rPr>
        </w:r>
        <w:r w:rsidR="00563932">
          <w:rPr>
            <w:noProof/>
            <w:webHidden/>
          </w:rPr>
          <w:fldChar w:fldCharType="separate"/>
        </w:r>
        <w:r w:rsidR="00834803">
          <w:rPr>
            <w:noProof/>
            <w:webHidden/>
          </w:rPr>
          <w:t>15</w:t>
        </w:r>
        <w:r w:rsidR="00563932">
          <w:rPr>
            <w:noProof/>
            <w:webHidden/>
          </w:rPr>
          <w:fldChar w:fldCharType="end"/>
        </w:r>
      </w:hyperlink>
    </w:p>
    <w:p w14:paraId="125E23FD" w14:textId="46C91057" w:rsidR="00563932" w:rsidRDefault="00F11E15">
      <w:pPr>
        <w:pStyle w:val="TOC2"/>
        <w:rPr>
          <w:rFonts w:asciiTheme="minorHAnsi" w:eastAsiaTheme="minorEastAsia" w:hAnsiTheme="minorHAnsi" w:cstheme="minorBidi"/>
          <w:b w:val="0"/>
          <w:noProof/>
          <w:color w:val="auto"/>
          <w:sz w:val="22"/>
          <w:szCs w:val="22"/>
        </w:rPr>
      </w:pPr>
      <w:hyperlink w:anchor="_Toc160197846" w:history="1">
        <w:r w:rsidR="00563932" w:rsidRPr="009A72E5">
          <w:rPr>
            <w:rStyle w:val="Hyperlink"/>
            <w:noProof/>
          </w:rPr>
          <w:t>3.10</w:t>
        </w:r>
        <w:r w:rsidR="00563932">
          <w:rPr>
            <w:rFonts w:asciiTheme="minorHAnsi" w:eastAsiaTheme="minorEastAsia" w:hAnsiTheme="minorHAnsi" w:cstheme="minorBidi"/>
            <w:b w:val="0"/>
            <w:noProof/>
            <w:color w:val="auto"/>
            <w:sz w:val="22"/>
            <w:szCs w:val="22"/>
          </w:rPr>
          <w:tab/>
        </w:r>
        <w:r w:rsidR="00563932" w:rsidRPr="009A72E5">
          <w:rPr>
            <w:rStyle w:val="Hyperlink"/>
            <w:noProof/>
          </w:rPr>
          <w:t xml:space="preserve">eIV </w:t>
        </w:r>
        <w:r w:rsidR="00563932" w:rsidRPr="009A72E5">
          <w:rPr>
            <w:rStyle w:val="Hyperlink"/>
            <w:noProof/>
            <w:snapToGrid w:val="0"/>
          </w:rPr>
          <w:t>HL7 Application Parameters</w:t>
        </w:r>
        <w:r w:rsidR="00563932">
          <w:rPr>
            <w:noProof/>
            <w:webHidden/>
          </w:rPr>
          <w:tab/>
        </w:r>
        <w:r w:rsidR="00563932">
          <w:rPr>
            <w:noProof/>
            <w:webHidden/>
          </w:rPr>
          <w:fldChar w:fldCharType="begin"/>
        </w:r>
        <w:r w:rsidR="00563932">
          <w:rPr>
            <w:noProof/>
            <w:webHidden/>
          </w:rPr>
          <w:instrText xml:space="preserve"> PAGEREF _Toc160197846 \h </w:instrText>
        </w:r>
        <w:r w:rsidR="00563932">
          <w:rPr>
            <w:noProof/>
            <w:webHidden/>
          </w:rPr>
        </w:r>
        <w:r w:rsidR="00563932">
          <w:rPr>
            <w:noProof/>
            <w:webHidden/>
          </w:rPr>
          <w:fldChar w:fldCharType="separate"/>
        </w:r>
        <w:r w:rsidR="00834803">
          <w:rPr>
            <w:noProof/>
            <w:webHidden/>
          </w:rPr>
          <w:t>22</w:t>
        </w:r>
        <w:r w:rsidR="00563932">
          <w:rPr>
            <w:noProof/>
            <w:webHidden/>
          </w:rPr>
          <w:fldChar w:fldCharType="end"/>
        </w:r>
      </w:hyperlink>
    </w:p>
    <w:p w14:paraId="40976013" w14:textId="3E4700B6" w:rsidR="00563932" w:rsidRDefault="00F11E15">
      <w:pPr>
        <w:pStyle w:val="TOC2"/>
        <w:rPr>
          <w:rFonts w:asciiTheme="minorHAnsi" w:eastAsiaTheme="minorEastAsia" w:hAnsiTheme="minorHAnsi" w:cstheme="minorBidi"/>
          <w:b w:val="0"/>
          <w:noProof/>
          <w:color w:val="auto"/>
          <w:sz w:val="22"/>
          <w:szCs w:val="22"/>
        </w:rPr>
      </w:pPr>
      <w:hyperlink w:anchor="_Toc160197847" w:history="1">
        <w:r w:rsidR="00563932" w:rsidRPr="009A72E5">
          <w:rPr>
            <w:rStyle w:val="Hyperlink"/>
            <w:noProof/>
          </w:rPr>
          <w:t>3.11</w:t>
        </w:r>
        <w:r w:rsidR="00563932">
          <w:rPr>
            <w:rFonts w:asciiTheme="minorHAnsi" w:eastAsiaTheme="minorEastAsia" w:hAnsiTheme="minorHAnsi" w:cstheme="minorBidi"/>
            <w:b w:val="0"/>
            <w:noProof/>
            <w:color w:val="auto"/>
            <w:sz w:val="22"/>
            <w:szCs w:val="22"/>
          </w:rPr>
          <w:tab/>
        </w:r>
        <w:r w:rsidR="00563932" w:rsidRPr="009A72E5">
          <w:rPr>
            <w:rStyle w:val="Hyperlink"/>
            <w:noProof/>
          </w:rPr>
          <w:t xml:space="preserve">eIV </w:t>
        </w:r>
        <w:r w:rsidR="00563932" w:rsidRPr="009A72E5">
          <w:rPr>
            <w:rStyle w:val="Hyperlink"/>
            <w:noProof/>
            <w:snapToGrid w:val="0"/>
          </w:rPr>
          <w:t>HL Logical Links</w:t>
        </w:r>
        <w:r w:rsidR="00563932">
          <w:rPr>
            <w:noProof/>
            <w:webHidden/>
          </w:rPr>
          <w:tab/>
        </w:r>
        <w:r w:rsidR="00563932">
          <w:rPr>
            <w:noProof/>
            <w:webHidden/>
          </w:rPr>
          <w:fldChar w:fldCharType="begin"/>
        </w:r>
        <w:r w:rsidR="00563932">
          <w:rPr>
            <w:noProof/>
            <w:webHidden/>
          </w:rPr>
          <w:instrText xml:space="preserve"> PAGEREF _Toc160197847 \h </w:instrText>
        </w:r>
        <w:r w:rsidR="00563932">
          <w:rPr>
            <w:noProof/>
            <w:webHidden/>
          </w:rPr>
        </w:r>
        <w:r w:rsidR="00563932">
          <w:rPr>
            <w:noProof/>
            <w:webHidden/>
          </w:rPr>
          <w:fldChar w:fldCharType="separate"/>
        </w:r>
        <w:r w:rsidR="00834803">
          <w:rPr>
            <w:noProof/>
            <w:webHidden/>
          </w:rPr>
          <w:t>22</w:t>
        </w:r>
        <w:r w:rsidR="00563932">
          <w:rPr>
            <w:noProof/>
            <w:webHidden/>
          </w:rPr>
          <w:fldChar w:fldCharType="end"/>
        </w:r>
      </w:hyperlink>
    </w:p>
    <w:p w14:paraId="0A4D9777" w14:textId="3AFEAFA1" w:rsidR="00563932" w:rsidRDefault="00F11E15">
      <w:pPr>
        <w:pStyle w:val="TOC2"/>
        <w:rPr>
          <w:rFonts w:asciiTheme="minorHAnsi" w:eastAsiaTheme="minorEastAsia" w:hAnsiTheme="minorHAnsi" w:cstheme="minorBidi"/>
          <w:b w:val="0"/>
          <w:noProof/>
          <w:color w:val="auto"/>
          <w:sz w:val="22"/>
          <w:szCs w:val="22"/>
        </w:rPr>
      </w:pPr>
      <w:hyperlink w:anchor="_Toc160197848" w:history="1">
        <w:r w:rsidR="00563932" w:rsidRPr="009A72E5">
          <w:rPr>
            <w:rStyle w:val="Hyperlink"/>
            <w:noProof/>
          </w:rPr>
          <w:t>3.12</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Purging</w:t>
        </w:r>
        <w:r w:rsidR="00563932">
          <w:rPr>
            <w:noProof/>
            <w:webHidden/>
          </w:rPr>
          <w:tab/>
        </w:r>
        <w:r w:rsidR="00563932">
          <w:rPr>
            <w:noProof/>
            <w:webHidden/>
          </w:rPr>
          <w:fldChar w:fldCharType="begin"/>
        </w:r>
        <w:r w:rsidR="00563932">
          <w:rPr>
            <w:noProof/>
            <w:webHidden/>
          </w:rPr>
          <w:instrText xml:space="preserve"> PAGEREF _Toc160197848 \h </w:instrText>
        </w:r>
        <w:r w:rsidR="00563932">
          <w:rPr>
            <w:noProof/>
            <w:webHidden/>
          </w:rPr>
        </w:r>
        <w:r w:rsidR="00563932">
          <w:rPr>
            <w:noProof/>
            <w:webHidden/>
          </w:rPr>
          <w:fldChar w:fldCharType="separate"/>
        </w:r>
        <w:r w:rsidR="00834803">
          <w:rPr>
            <w:noProof/>
            <w:webHidden/>
          </w:rPr>
          <w:t>22</w:t>
        </w:r>
        <w:r w:rsidR="00563932">
          <w:rPr>
            <w:noProof/>
            <w:webHidden/>
          </w:rPr>
          <w:fldChar w:fldCharType="end"/>
        </w:r>
      </w:hyperlink>
    </w:p>
    <w:p w14:paraId="5DB86C8C" w14:textId="5DF42B04" w:rsidR="00563932" w:rsidRDefault="00F11E15">
      <w:pPr>
        <w:pStyle w:val="TOC1"/>
        <w:rPr>
          <w:rFonts w:asciiTheme="minorHAnsi" w:eastAsiaTheme="minorEastAsia" w:hAnsiTheme="minorHAnsi" w:cstheme="minorBidi"/>
          <w:b w:val="0"/>
          <w:noProof/>
          <w:color w:val="auto"/>
          <w:sz w:val="22"/>
          <w:szCs w:val="22"/>
        </w:rPr>
      </w:pPr>
      <w:hyperlink w:anchor="_Toc160197849" w:history="1">
        <w:r w:rsidR="00563932" w:rsidRPr="009A72E5">
          <w:rPr>
            <w:rStyle w:val="Hyperlink"/>
            <w:noProof/>
          </w:rPr>
          <w:t>4</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Security</w:t>
        </w:r>
        <w:r w:rsidR="00563932">
          <w:rPr>
            <w:noProof/>
            <w:webHidden/>
          </w:rPr>
          <w:tab/>
        </w:r>
        <w:r w:rsidR="00563932">
          <w:rPr>
            <w:noProof/>
            <w:webHidden/>
          </w:rPr>
          <w:fldChar w:fldCharType="begin"/>
        </w:r>
        <w:r w:rsidR="00563932">
          <w:rPr>
            <w:noProof/>
            <w:webHidden/>
          </w:rPr>
          <w:instrText xml:space="preserve"> PAGEREF _Toc160197849 \h </w:instrText>
        </w:r>
        <w:r w:rsidR="00563932">
          <w:rPr>
            <w:noProof/>
            <w:webHidden/>
          </w:rPr>
        </w:r>
        <w:r w:rsidR="00563932">
          <w:rPr>
            <w:noProof/>
            <w:webHidden/>
          </w:rPr>
          <w:fldChar w:fldCharType="separate"/>
        </w:r>
        <w:r w:rsidR="00834803">
          <w:rPr>
            <w:noProof/>
            <w:webHidden/>
          </w:rPr>
          <w:t>23</w:t>
        </w:r>
        <w:r w:rsidR="00563932">
          <w:rPr>
            <w:noProof/>
            <w:webHidden/>
          </w:rPr>
          <w:fldChar w:fldCharType="end"/>
        </w:r>
      </w:hyperlink>
    </w:p>
    <w:p w14:paraId="0729192B" w14:textId="0C61CED6" w:rsidR="00563932" w:rsidRDefault="00F11E15">
      <w:pPr>
        <w:pStyle w:val="TOC2"/>
        <w:rPr>
          <w:rFonts w:asciiTheme="minorHAnsi" w:eastAsiaTheme="minorEastAsia" w:hAnsiTheme="minorHAnsi" w:cstheme="minorBidi"/>
          <w:b w:val="0"/>
          <w:noProof/>
          <w:color w:val="auto"/>
          <w:sz w:val="22"/>
          <w:szCs w:val="22"/>
        </w:rPr>
      </w:pPr>
      <w:hyperlink w:anchor="_Toc160197850" w:history="1">
        <w:r w:rsidR="00563932" w:rsidRPr="009A72E5">
          <w:rPr>
            <w:rStyle w:val="Hyperlink"/>
            <w:noProof/>
          </w:rPr>
          <w:t>4.1</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File Protection</w:t>
        </w:r>
        <w:r w:rsidR="00563932">
          <w:rPr>
            <w:noProof/>
            <w:webHidden/>
          </w:rPr>
          <w:tab/>
        </w:r>
        <w:r w:rsidR="00563932">
          <w:rPr>
            <w:noProof/>
            <w:webHidden/>
          </w:rPr>
          <w:fldChar w:fldCharType="begin"/>
        </w:r>
        <w:r w:rsidR="00563932">
          <w:rPr>
            <w:noProof/>
            <w:webHidden/>
          </w:rPr>
          <w:instrText xml:space="preserve"> PAGEREF _Toc160197850 \h </w:instrText>
        </w:r>
        <w:r w:rsidR="00563932">
          <w:rPr>
            <w:noProof/>
            <w:webHidden/>
          </w:rPr>
        </w:r>
        <w:r w:rsidR="00563932">
          <w:rPr>
            <w:noProof/>
            <w:webHidden/>
          </w:rPr>
          <w:fldChar w:fldCharType="separate"/>
        </w:r>
        <w:r w:rsidR="00834803">
          <w:rPr>
            <w:noProof/>
            <w:webHidden/>
          </w:rPr>
          <w:t>23</w:t>
        </w:r>
        <w:r w:rsidR="00563932">
          <w:rPr>
            <w:noProof/>
            <w:webHidden/>
          </w:rPr>
          <w:fldChar w:fldCharType="end"/>
        </w:r>
      </w:hyperlink>
    </w:p>
    <w:p w14:paraId="4EB74616" w14:textId="3D389EE2" w:rsidR="00563932" w:rsidRDefault="00F11E15">
      <w:pPr>
        <w:pStyle w:val="TOC2"/>
        <w:rPr>
          <w:rFonts w:asciiTheme="minorHAnsi" w:eastAsiaTheme="minorEastAsia" w:hAnsiTheme="minorHAnsi" w:cstheme="minorBidi"/>
          <w:b w:val="0"/>
          <w:noProof/>
          <w:color w:val="auto"/>
          <w:sz w:val="22"/>
          <w:szCs w:val="22"/>
        </w:rPr>
      </w:pPr>
      <w:hyperlink w:anchor="_Toc160197851" w:history="1">
        <w:r w:rsidR="00563932" w:rsidRPr="009A72E5">
          <w:rPr>
            <w:rStyle w:val="Hyperlink"/>
            <w:noProof/>
          </w:rPr>
          <w:t>4.2</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Security Keys</w:t>
        </w:r>
        <w:r w:rsidR="00563932">
          <w:rPr>
            <w:noProof/>
            <w:webHidden/>
          </w:rPr>
          <w:tab/>
        </w:r>
        <w:r w:rsidR="00563932">
          <w:rPr>
            <w:noProof/>
            <w:webHidden/>
          </w:rPr>
          <w:fldChar w:fldCharType="begin"/>
        </w:r>
        <w:r w:rsidR="00563932">
          <w:rPr>
            <w:noProof/>
            <w:webHidden/>
          </w:rPr>
          <w:instrText xml:space="preserve"> PAGEREF _Toc160197851 \h </w:instrText>
        </w:r>
        <w:r w:rsidR="00563932">
          <w:rPr>
            <w:noProof/>
            <w:webHidden/>
          </w:rPr>
        </w:r>
        <w:r w:rsidR="00563932">
          <w:rPr>
            <w:noProof/>
            <w:webHidden/>
          </w:rPr>
          <w:fldChar w:fldCharType="separate"/>
        </w:r>
        <w:r w:rsidR="00834803">
          <w:rPr>
            <w:noProof/>
            <w:webHidden/>
          </w:rPr>
          <w:t>25</w:t>
        </w:r>
        <w:r w:rsidR="00563932">
          <w:rPr>
            <w:noProof/>
            <w:webHidden/>
          </w:rPr>
          <w:fldChar w:fldCharType="end"/>
        </w:r>
      </w:hyperlink>
    </w:p>
    <w:p w14:paraId="68088E0F" w14:textId="27655B24" w:rsidR="00563932" w:rsidRDefault="00F11E15">
      <w:pPr>
        <w:pStyle w:val="TOC2"/>
        <w:rPr>
          <w:rFonts w:asciiTheme="minorHAnsi" w:eastAsiaTheme="minorEastAsia" w:hAnsiTheme="minorHAnsi" w:cstheme="minorBidi"/>
          <w:b w:val="0"/>
          <w:noProof/>
          <w:color w:val="auto"/>
          <w:sz w:val="22"/>
          <w:szCs w:val="22"/>
        </w:rPr>
      </w:pPr>
      <w:hyperlink w:anchor="_Toc160197852" w:history="1">
        <w:r w:rsidR="00563932" w:rsidRPr="009A72E5">
          <w:rPr>
            <w:rStyle w:val="Hyperlink"/>
            <w:noProof/>
          </w:rPr>
          <w:t>4.3</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Options Locked by Security Keys</w:t>
        </w:r>
        <w:r w:rsidR="00563932">
          <w:rPr>
            <w:noProof/>
            <w:webHidden/>
          </w:rPr>
          <w:tab/>
        </w:r>
        <w:r w:rsidR="00563932">
          <w:rPr>
            <w:noProof/>
            <w:webHidden/>
          </w:rPr>
          <w:fldChar w:fldCharType="begin"/>
        </w:r>
        <w:r w:rsidR="00563932">
          <w:rPr>
            <w:noProof/>
            <w:webHidden/>
          </w:rPr>
          <w:instrText xml:space="preserve"> PAGEREF _Toc160197852 \h </w:instrText>
        </w:r>
        <w:r w:rsidR="00563932">
          <w:rPr>
            <w:noProof/>
            <w:webHidden/>
          </w:rPr>
        </w:r>
        <w:r w:rsidR="00563932">
          <w:rPr>
            <w:noProof/>
            <w:webHidden/>
          </w:rPr>
          <w:fldChar w:fldCharType="separate"/>
        </w:r>
        <w:r w:rsidR="00834803">
          <w:rPr>
            <w:noProof/>
            <w:webHidden/>
          </w:rPr>
          <w:t>26</w:t>
        </w:r>
        <w:r w:rsidR="00563932">
          <w:rPr>
            <w:noProof/>
            <w:webHidden/>
          </w:rPr>
          <w:fldChar w:fldCharType="end"/>
        </w:r>
      </w:hyperlink>
    </w:p>
    <w:p w14:paraId="2B3ECE03" w14:textId="4DBC828F" w:rsidR="00563932" w:rsidRDefault="00F11E15">
      <w:pPr>
        <w:pStyle w:val="TOC1"/>
        <w:rPr>
          <w:rFonts w:asciiTheme="minorHAnsi" w:eastAsiaTheme="minorEastAsia" w:hAnsiTheme="minorHAnsi" w:cstheme="minorBidi"/>
          <w:b w:val="0"/>
          <w:noProof/>
          <w:color w:val="auto"/>
          <w:sz w:val="22"/>
          <w:szCs w:val="22"/>
        </w:rPr>
      </w:pPr>
      <w:hyperlink w:anchor="_Toc160197853" w:history="1">
        <w:r w:rsidR="00563932" w:rsidRPr="009A72E5">
          <w:rPr>
            <w:rStyle w:val="Hyperlink"/>
            <w:noProof/>
            <w:snapToGrid w:val="0"/>
          </w:rPr>
          <w:t>5</w:t>
        </w:r>
        <w:r w:rsidR="00563932">
          <w:rPr>
            <w:rFonts w:asciiTheme="minorHAnsi" w:eastAsiaTheme="minorEastAsia" w:hAnsiTheme="minorHAnsi" w:cstheme="minorBidi"/>
            <w:b w:val="0"/>
            <w:noProof/>
            <w:color w:val="auto"/>
            <w:sz w:val="22"/>
            <w:szCs w:val="22"/>
          </w:rPr>
          <w:tab/>
        </w:r>
        <w:r w:rsidR="00563932" w:rsidRPr="009A72E5">
          <w:rPr>
            <w:rStyle w:val="Hyperlink"/>
            <w:noProof/>
          </w:rPr>
          <w:t xml:space="preserve">eIV </w:t>
        </w:r>
        <w:r w:rsidR="00563932" w:rsidRPr="009A72E5">
          <w:rPr>
            <w:rStyle w:val="Hyperlink"/>
            <w:noProof/>
            <w:snapToGrid w:val="0"/>
          </w:rPr>
          <w:t>External Interfaces</w:t>
        </w:r>
        <w:r w:rsidR="00563932">
          <w:rPr>
            <w:noProof/>
            <w:webHidden/>
          </w:rPr>
          <w:tab/>
        </w:r>
        <w:r w:rsidR="00563932">
          <w:rPr>
            <w:noProof/>
            <w:webHidden/>
          </w:rPr>
          <w:fldChar w:fldCharType="begin"/>
        </w:r>
        <w:r w:rsidR="00563932">
          <w:rPr>
            <w:noProof/>
            <w:webHidden/>
          </w:rPr>
          <w:instrText xml:space="preserve"> PAGEREF _Toc160197853 \h </w:instrText>
        </w:r>
        <w:r w:rsidR="00563932">
          <w:rPr>
            <w:noProof/>
            <w:webHidden/>
          </w:rPr>
        </w:r>
        <w:r w:rsidR="00563932">
          <w:rPr>
            <w:noProof/>
            <w:webHidden/>
          </w:rPr>
          <w:fldChar w:fldCharType="separate"/>
        </w:r>
        <w:r w:rsidR="00834803">
          <w:rPr>
            <w:noProof/>
            <w:webHidden/>
          </w:rPr>
          <w:t>27</w:t>
        </w:r>
        <w:r w:rsidR="00563932">
          <w:rPr>
            <w:noProof/>
            <w:webHidden/>
          </w:rPr>
          <w:fldChar w:fldCharType="end"/>
        </w:r>
      </w:hyperlink>
    </w:p>
    <w:p w14:paraId="23720688" w14:textId="4291D81F" w:rsidR="00563932" w:rsidRDefault="00F11E15">
      <w:pPr>
        <w:pStyle w:val="TOC2"/>
        <w:rPr>
          <w:rFonts w:asciiTheme="minorHAnsi" w:eastAsiaTheme="minorEastAsia" w:hAnsiTheme="minorHAnsi" w:cstheme="minorBidi"/>
          <w:b w:val="0"/>
          <w:noProof/>
          <w:color w:val="auto"/>
          <w:sz w:val="22"/>
          <w:szCs w:val="22"/>
        </w:rPr>
      </w:pPr>
      <w:hyperlink w:anchor="_Toc160197854" w:history="1">
        <w:r w:rsidR="00563932" w:rsidRPr="009A72E5">
          <w:rPr>
            <w:rStyle w:val="Hyperlink"/>
            <w:noProof/>
            <w:snapToGrid w:val="0"/>
          </w:rPr>
          <w:t>5.1</w:t>
        </w:r>
        <w:r w:rsidR="00563932">
          <w:rPr>
            <w:rFonts w:asciiTheme="minorHAnsi" w:eastAsiaTheme="minorEastAsia" w:hAnsiTheme="minorHAnsi" w:cstheme="minorBidi"/>
            <w:b w:val="0"/>
            <w:noProof/>
            <w:color w:val="auto"/>
            <w:sz w:val="22"/>
            <w:szCs w:val="22"/>
          </w:rPr>
          <w:tab/>
        </w:r>
        <w:r w:rsidR="00563932" w:rsidRPr="009A72E5">
          <w:rPr>
            <w:rStyle w:val="Hyperlink"/>
            <w:noProof/>
          </w:rPr>
          <w:t xml:space="preserve">eIV </w:t>
        </w:r>
        <w:r w:rsidR="00563932" w:rsidRPr="009A72E5">
          <w:rPr>
            <w:rStyle w:val="Hyperlink"/>
            <w:noProof/>
            <w:snapToGrid w:val="0"/>
          </w:rPr>
          <w:t>HL7 Messaging with the Eligibility Communicator (EC)</w:t>
        </w:r>
        <w:r w:rsidR="00563932">
          <w:rPr>
            <w:noProof/>
            <w:webHidden/>
          </w:rPr>
          <w:tab/>
        </w:r>
        <w:r w:rsidR="00563932">
          <w:rPr>
            <w:noProof/>
            <w:webHidden/>
          </w:rPr>
          <w:fldChar w:fldCharType="begin"/>
        </w:r>
        <w:r w:rsidR="00563932">
          <w:rPr>
            <w:noProof/>
            <w:webHidden/>
          </w:rPr>
          <w:instrText xml:space="preserve"> PAGEREF _Toc160197854 \h </w:instrText>
        </w:r>
        <w:r w:rsidR="00563932">
          <w:rPr>
            <w:noProof/>
            <w:webHidden/>
          </w:rPr>
        </w:r>
        <w:r w:rsidR="00563932">
          <w:rPr>
            <w:noProof/>
            <w:webHidden/>
          </w:rPr>
          <w:fldChar w:fldCharType="separate"/>
        </w:r>
        <w:r w:rsidR="00834803">
          <w:rPr>
            <w:noProof/>
            <w:webHidden/>
          </w:rPr>
          <w:t>27</w:t>
        </w:r>
        <w:r w:rsidR="00563932">
          <w:rPr>
            <w:noProof/>
            <w:webHidden/>
          </w:rPr>
          <w:fldChar w:fldCharType="end"/>
        </w:r>
      </w:hyperlink>
    </w:p>
    <w:p w14:paraId="68716725" w14:textId="21044058" w:rsidR="00563932" w:rsidRDefault="00F11E15">
      <w:pPr>
        <w:pStyle w:val="TOC2"/>
        <w:rPr>
          <w:rFonts w:asciiTheme="minorHAnsi" w:eastAsiaTheme="minorEastAsia" w:hAnsiTheme="minorHAnsi" w:cstheme="minorBidi"/>
          <w:b w:val="0"/>
          <w:noProof/>
          <w:color w:val="auto"/>
          <w:sz w:val="22"/>
          <w:szCs w:val="22"/>
        </w:rPr>
      </w:pPr>
      <w:hyperlink w:anchor="_Toc160197855" w:history="1">
        <w:r w:rsidR="00563932" w:rsidRPr="009A72E5">
          <w:rPr>
            <w:rStyle w:val="Hyperlink"/>
            <w:noProof/>
          </w:rPr>
          <w:t>5.2</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HL7 Communication Setup</w:t>
        </w:r>
        <w:r w:rsidR="00563932">
          <w:rPr>
            <w:noProof/>
            <w:webHidden/>
          </w:rPr>
          <w:tab/>
        </w:r>
        <w:r w:rsidR="00563932">
          <w:rPr>
            <w:noProof/>
            <w:webHidden/>
          </w:rPr>
          <w:fldChar w:fldCharType="begin"/>
        </w:r>
        <w:r w:rsidR="00563932">
          <w:rPr>
            <w:noProof/>
            <w:webHidden/>
          </w:rPr>
          <w:instrText xml:space="preserve"> PAGEREF _Toc160197855 \h </w:instrText>
        </w:r>
        <w:r w:rsidR="00563932">
          <w:rPr>
            <w:noProof/>
            <w:webHidden/>
          </w:rPr>
        </w:r>
        <w:r w:rsidR="00563932">
          <w:rPr>
            <w:noProof/>
            <w:webHidden/>
          </w:rPr>
          <w:fldChar w:fldCharType="separate"/>
        </w:r>
        <w:r w:rsidR="00834803">
          <w:rPr>
            <w:noProof/>
            <w:webHidden/>
          </w:rPr>
          <w:t>27</w:t>
        </w:r>
        <w:r w:rsidR="00563932">
          <w:rPr>
            <w:noProof/>
            <w:webHidden/>
          </w:rPr>
          <w:fldChar w:fldCharType="end"/>
        </w:r>
      </w:hyperlink>
    </w:p>
    <w:p w14:paraId="618EEB2E" w14:textId="1F6DE8CE" w:rsidR="00563932" w:rsidRDefault="00F11E15">
      <w:pPr>
        <w:pStyle w:val="TOC2"/>
        <w:rPr>
          <w:rFonts w:asciiTheme="minorHAnsi" w:eastAsiaTheme="minorEastAsia" w:hAnsiTheme="minorHAnsi" w:cstheme="minorBidi"/>
          <w:b w:val="0"/>
          <w:noProof/>
          <w:color w:val="auto"/>
          <w:sz w:val="22"/>
          <w:szCs w:val="22"/>
        </w:rPr>
      </w:pPr>
      <w:hyperlink w:anchor="_Toc160197856" w:history="1">
        <w:r w:rsidR="00563932" w:rsidRPr="009A72E5">
          <w:rPr>
            <w:rStyle w:val="Hyperlink"/>
            <w:noProof/>
          </w:rPr>
          <w:t>5.3</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Data Sent to the Eligibility Communicator</w:t>
        </w:r>
        <w:r w:rsidR="00563932">
          <w:rPr>
            <w:noProof/>
            <w:webHidden/>
          </w:rPr>
          <w:tab/>
        </w:r>
        <w:r w:rsidR="00563932">
          <w:rPr>
            <w:noProof/>
            <w:webHidden/>
          </w:rPr>
          <w:fldChar w:fldCharType="begin"/>
        </w:r>
        <w:r w:rsidR="00563932">
          <w:rPr>
            <w:noProof/>
            <w:webHidden/>
          </w:rPr>
          <w:instrText xml:space="preserve"> PAGEREF _Toc160197856 \h </w:instrText>
        </w:r>
        <w:r w:rsidR="00563932">
          <w:rPr>
            <w:noProof/>
            <w:webHidden/>
          </w:rPr>
        </w:r>
        <w:r w:rsidR="00563932">
          <w:rPr>
            <w:noProof/>
            <w:webHidden/>
          </w:rPr>
          <w:fldChar w:fldCharType="separate"/>
        </w:r>
        <w:r w:rsidR="00834803">
          <w:rPr>
            <w:noProof/>
            <w:webHidden/>
          </w:rPr>
          <w:t>27</w:t>
        </w:r>
        <w:r w:rsidR="00563932">
          <w:rPr>
            <w:noProof/>
            <w:webHidden/>
          </w:rPr>
          <w:fldChar w:fldCharType="end"/>
        </w:r>
      </w:hyperlink>
    </w:p>
    <w:p w14:paraId="42E11D66" w14:textId="5F5F105D" w:rsidR="00563932" w:rsidRDefault="00F11E15">
      <w:pPr>
        <w:pStyle w:val="TOC2"/>
        <w:rPr>
          <w:rFonts w:asciiTheme="minorHAnsi" w:eastAsiaTheme="minorEastAsia" w:hAnsiTheme="minorHAnsi" w:cstheme="minorBidi"/>
          <w:b w:val="0"/>
          <w:noProof/>
          <w:color w:val="auto"/>
          <w:sz w:val="22"/>
          <w:szCs w:val="22"/>
        </w:rPr>
      </w:pPr>
      <w:hyperlink w:anchor="_Toc160197857" w:history="1">
        <w:r w:rsidR="00563932" w:rsidRPr="009A72E5">
          <w:rPr>
            <w:rStyle w:val="Hyperlink"/>
            <w:noProof/>
          </w:rPr>
          <w:t>5.4</w:t>
        </w:r>
        <w:r w:rsidR="00563932">
          <w:rPr>
            <w:rFonts w:asciiTheme="minorHAnsi" w:eastAsiaTheme="minorEastAsia" w:hAnsiTheme="minorHAnsi" w:cstheme="minorBidi"/>
            <w:b w:val="0"/>
            <w:noProof/>
            <w:color w:val="auto"/>
            <w:sz w:val="22"/>
            <w:szCs w:val="22"/>
          </w:rPr>
          <w:tab/>
        </w:r>
        <w:r w:rsidR="00563932" w:rsidRPr="009A72E5">
          <w:rPr>
            <w:rStyle w:val="Hyperlink"/>
            <w:noProof/>
          </w:rPr>
          <w:t>eIV Data Received from the Eligibility Communicator</w:t>
        </w:r>
        <w:r w:rsidR="00563932">
          <w:rPr>
            <w:noProof/>
            <w:webHidden/>
          </w:rPr>
          <w:tab/>
        </w:r>
        <w:r w:rsidR="00563932">
          <w:rPr>
            <w:noProof/>
            <w:webHidden/>
          </w:rPr>
          <w:fldChar w:fldCharType="begin"/>
        </w:r>
        <w:r w:rsidR="00563932">
          <w:rPr>
            <w:noProof/>
            <w:webHidden/>
          </w:rPr>
          <w:instrText xml:space="preserve"> PAGEREF _Toc160197857 \h </w:instrText>
        </w:r>
        <w:r w:rsidR="00563932">
          <w:rPr>
            <w:noProof/>
            <w:webHidden/>
          </w:rPr>
        </w:r>
        <w:r w:rsidR="00563932">
          <w:rPr>
            <w:noProof/>
            <w:webHidden/>
          </w:rPr>
          <w:fldChar w:fldCharType="separate"/>
        </w:r>
        <w:r w:rsidR="00834803">
          <w:rPr>
            <w:noProof/>
            <w:webHidden/>
          </w:rPr>
          <w:t>28</w:t>
        </w:r>
        <w:r w:rsidR="00563932">
          <w:rPr>
            <w:noProof/>
            <w:webHidden/>
          </w:rPr>
          <w:fldChar w:fldCharType="end"/>
        </w:r>
      </w:hyperlink>
    </w:p>
    <w:p w14:paraId="5131BC27" w14:textId="72D52AFF" w:rsidR="00563932" w:rsidRDefault="00F11E15">
      <w:pPr>
        <w:pStyle w:val="TOC1"/>
        <w:rPr>
          <w:rFonts w:asciiTheme="minorHAnsi" w:eastAsiaTheme="minorEastAsia" w:hAnsiTheme="minorHAnsi" w:cstheme="minorBidi"/>
          <w:b w:val="0"/>
          <w:noProof/>
          <w:color w:val="auto"/>
          <w:sz w:val="22"/>
          <w:szCs w:val="22"/>
        </w:rPr>
      </w:pPr>
      <w:hyperlink w:anchor="_Toc160197858" w:history="1">
        <w:r w:rsidR="00563932" w:rsidRPr="009A72E5">
          <w:rPr>
            <w:rStyle w:val="Hyperlink"/>
            <w:noProof/>
          </w:rPr>
          <w:t>6</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Introduction</w:t>
        </w:r>
        <w:r w:rsidR="00563932">
          <w:rPr>
            <w:noProof/>
            <w:webHidden/>
          </w:rPr>
          <w:tab/>
        </w:r>
        <w:r w:rsidR="00563932">
          <w:rPr>
            <w:noProof/>
            <w:webHidden/>
          </w:rPr>
          <w:fldChar w:fldCharType="begin"/>
        </w:r>
        <w:r w:rsidR="00563932">
          <w:rPr>
            <w:noProof/>
            <w:webHidden/>
          </w:rPr>
          <w:instrText xml:space="preserve"> PAGEREF _Toc160197858 \h </w:instrText>
        </w:r>
        <w:r w:rsidR="00563932">
          <w:rPr>
            <w:noProof/>
            <w:webHidden/>
          </w:rPr>
        </w:r>
        <w:r w:rsidR="00563932">
          <w:rPr>
            <w:noProof/>
            <w:webHidden/>
          </w:rPr>
          <w:fldChar w:fldCharType="separate"/>
        </w:r>
        <w:r w:rsidR="00834803">
          <w:rPr>
            <w:noProof/>
            <w:webHidden/>
          </w:rPr>
          <w:t>29</w:t>
        </w:r>
        <w:r w:rsidR="00563932">
          <w:rPr>
            <w:noProof/>
            <w:webHidden/>
          </w:rPr>
          <w:fldChar w:fldCharType="end"/>
        </w:r>
      </w:hyperlink>
    </w:p>
    <w:p w14:paraId="7C0C05CC" w14:textId="72269026" w:rsidR="00563932" w:rsidRDefault="00F11E15">
      <w:pPr>
        <w:pStyle w:val="TOC2"/>
        <w:rPr>
          <w:rFonts w:asciiTheme="minorHAnsi" w:eastAsiaTheme="minorEastAsia" w:hAnsiTheme="minorHAnsi" w:cstheme="minorBidi"/>
          <w:b w:val="0"/>
          <w:noProof/>
          <w:color w:val="auto"/>
          <w:sz w:val="22"/>
          <w:szCs w:val="22"/>
        </w:rPr>
      </w:pPr>
      <w:hyperlink w:anchor="_Toc160197859" w:history="1">
        <w:r w:rsidR="00563932" w:rsidRPr="009A72E5">
          <w:rPr>
            <w:rStyle w:val="Hyperlink"/>
            <w:noProof/>
          </w:rPr>
          <w:t>6.1</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Overview</w:t>
        </w:r>
        <w:r w:rsidR="00563932">
          <w:rPr>
            <w:noProof/>
            <w:webHidden/>
          </w:rPr>
          <w:tab/>
        </w:r>
        <w:r w:rsidR="00563932">
          <w:rPr>
            <w:noProof/>
            <w:webHidden/>
          </w:rPr>
          <w:fldChar w:fldCharType="begin"/>
        </w:r>
        <w:r w:rsidR="00563932">
          <w:rPr>
            <w:noProof/>
            <w:webHidden/>
          </w:rPr>
          <w:instrText xml:space="preserve"> PAGEREF _Toc160197859 \h </w:instrText>
        </w:r>
        <w:r w:rsidR="00563932">
          <w:rPr>
            <w:noProof/>
            <w:webHidden/>
          </w:rPr>
        </w:r>
        <w:r w:rsidR="00563932">
          <w:rPr>
            <w:noProof/>
            <w:webHidden/>
          </w:rPr>
          <w:fldChar w:fldCharType="separate"/>
        </w:r>
        <w:r w:rsidR="00834803">
          <w:rPr>
            <w:noProof/>
            <w:webHidden/>
          </w:rPr>
          <w:t>29</w:t>
        </w:r>
        <w:r w:rsidR="00563932">
          <w:rPr>
            <w:noProof/>
            <w:webHidden/>
          </w:rPr>
          <w:fldChar w:fldCharType="end"/>
        </w:r>
      </w:hyperlink>
    </w:p>
    <w:p w14:paraId="744756F2" w14:textId="3DB8B10C" w:rsidR="00563932" w:rsidRDefault="00F11E15">
      <w:pPr>
        <w:pStyle w:val="TOC2"/>
        <w:rPr>
          <w:rFonts w:asciiTheme="minorHAnsi" w:eastAsiaTheme="minorEastAsia" w:hAnsiTheme="minorHAnsi" w:cstheme="minorBidi"/>
          <w:b w:val="0"/>
          <w:noProof/>
          <w:color w:val="auto"/>
          <w:sz w:val="22"/>
          <w:szCs w:val="22"/>
        </w:rPr>
      </w:pPr>
      <w:hyperlink w:anchor="_Toc160197860" w:history="1">
        <w:r w:rsidR="00563932" w:rsidRPr="009A72E5">
          <w:rPr>
            <w:rStyle w:val="Hyperlink"/>
            <w:noProof/>
          </w:rPr>
          <w:t>6.2</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Functional Description</w:t>
        </w:r>
        <w:r w:rsidR="00563932">
          <w:rPr>
            <w:noProof/>
            <w:webHidden/>
          </w:rPr>
          <w:tab/>
        </w:r>
        <w:r w:rsidR="00563932">
          <w:rPr>
            <w:noProof/>
            <w:webHidden/>
          </w:rPr>
          <w:fldChar w:fldCharType="begin"/>
        </w:r>
        <w:r w:rsidR="00563932">
          <w:rPr>
            <w:noProof/>
            <w:webHidden/>
          </w:rPr>
          <w:instrText xml:space="preserve"> PAGEREF _Toc160197860 \h </w:instrText>
        </w:r>
        <w:r w:rsidR="00563932">
          <w:rPr>
            <w:noProof/>
            <w:webHidden/>
          </w:rPr>
        </w:r>
        <w:r w:rsidR="00563932">
          <w:rPr>
            <w:noProof/>
            <w:webHidden/>
          </w:rPr>
          <w:fldChar w:fldCharType="separate"/>
        </w:r>
        <w:r w:rsidR="00834803">
          <w:rPr>
            <w:noProof/>
            <w:webHidden/>
          </w:rPr>
          <w:t>29</w:t>
        </w:r>
        <w:r w:rsidR="00563932">
          <w:rPr>
            <w:noProof/>
            <w:webHidden/>
          </w:rPr>
          <w:fldChar w:fldCharType="end"/>
        </w:r>
      </w:hyperlink>
    </w:p>
    <w:p w14:paraId="6FDF7B38" w14:textId="7950B900" w:rsidR="00563932" w:rsidRDefault="00F11E15">
      <w:pPr>
        <w:pStyle w:val="TOC1"/>
        <w:rPr>
          <w:rFonts w:asciiTheme="minorHAnsi" w:eastAsiaTheme="minorEastAsia" w:hAnsiTheme="minorHAnsi" w:cstheme="minorBidi"/>
          <w:b w:val="0"/>
          <w:noProof/>
          <w:color w:val="auto"/>
          <w:sz w:val="22"/>
          <w:szCs w:val="22"/>
        </w:rPr>
      </w:pPr>
      <w:hyperlink w:anchor="_Toc160197861" w:history="1">
        <w:r w:rsidR="00563932" w:rsidRPr="009A72E5">
          <w:rPr>
            <w:rStyle w:val="Hyperlink"/>
            <w:noProof/>
          </w:rPr>
          <w:t>7</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Implementation and Maintenance</w:t>
        </w:r>
        <w:r w:rsidR="00563932">
          <w:rPr>
            <w:noProof/>
            <w:webHidden/>
          </w:rPr>
          <w:tab/>
        </w:r>
        <w:r w:rsidR="00563932">
          <w:rPr>
            <w:noProof/>
            <w:webHidden/>
          </w:rPr>
          <w:fldChar w:fldCharType="begin"/>
        </w:r>
        <w:r w:rsidR="00563932">
          <w:rPr>
            <w:noProof/>
            <w:webHidden/>
          </w:rPr>
          <w:instrText xml:space="preserve"> PAGEREF _Toc160197861 \h </w:instrText>
        </w:r>
        <w:r w:rsidR="00563932">
          <w:rPr>
            <w:noProof/>
            <w:webHidden/>
          </w:rPr>
        </w:r>
        <w:r w:rsidR="00563932">
          <w:rPr>
            <w:noProof/>
            <w:webHidden/>
          </w:rPr>
          <w:fldChar w:fldCharType="separate"/>
        </w:r>
        <w:r w:rsidR="00834803">
          <w:rPr>
            <w:noProof/>
            <w:webHidden/>
          </w:rPr>
          <w:t>30</w:t>
        </w:r>
        <w:r w:rsidR="00563932">
          <w:rPr>
            <w:noProof/>
            <w:webHidden/>
          </w:rPr>
          <w:fldChar w:fldCharType="end"/>
        </w:r>
      </w:hyperlink>
    </w:p>
    <w:p w14:paraId="6B87168A" w14:textId="3D4257F3" w:rsidR="00563932" w:rsidRDefault="00F11E15">
      <w:pPr>
        <w:pStyle w:val="TOC2"/>
        <w:rPr>
          <w:rFonts w:asciiTheme="minorHAnsi" w:eastAsiaTheme="minorEastAsia" w:hAnsiTheme="minorHAnsi" w:cstheme="minorBidi"/>
          <w:b w:val="0"/>
          <w:noProof/>
          <w:color w:val="auto"/>
          <w:sz w:val="22"/>
          <w:szCs w:val="22"/>
        </w:rPr>
      </w:pPr>
      <w:hyperlink w:anchor="_Toc160197862" w:history="1">
        <w:r w:rsidR="00563932" w:rsidRPr="009A72E5">
          <w:rPr>
            <w:rStyle w:val="Hyperlink"/>
            <w:noProof/>
          </w:rPr>
          <w:t>7.1</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General Notes Regarding Changes to this Software</w:t>
        </w:r>
        <w:r w:rsidR="00563932">
          <w:rPr>
            <w:noProof/>
            <w:webHidden/>
          </w:rPr>
          <w:tab/>
        </w:r>
        <w:r w:rsidR="00563932">
          <w:rPr>
            <w:noProof/>
            <w:webHidden/>
          </w:rPr>
          <w:fldChar w:fldCharType="begin"/>
        </w:r>
        <w:r w:rsidR="00563932">
          <w:rPr>
            <w:noProof/>
            <w:webHidden/>
          </w:rPr>
          <w:instrText xml:space="preserve"> PAGEREF _Toc160197862 \h </w:instrText>
        </w:r>
        <w:r w:rsidR="00563932">
          <w:rPr>
            <w:noProof/>
            <w:webHidden/>
          </w:rPr>
        </w:r>
        <w:r w:rsidR="00563932">
          <w:rPr>
            <w:noProof/>
            <w:webHidden/>
          </w:rPr>
          <w:fldChar w:fldCharType="separate"/>
        </w:r>
        <w:r w:rsidR="00834803">
          <w:rPr>
            <w:noProof/>
            <w:webHidden/>
          </w:rPr>
          <w:t>30</w:t>
        </w:r>
        <w:r w:rsidR="00563932">
          <w:rPr>
            <w:noProof/>
            <w:webHidden/>
          </w:rPr>
          <w:fldChar w:fldCharType="end"/>
        </w:r>
      </w:hyperlink>
    </w:p>
    <w:p w14:paraId="3878AE6F" w14:textId="452D186E" w:rsidR="00563932" w:rsidRDefault="00F11E15">
      <w:pPr>
        <w:pStyle w:val="TOC2"/>
        <w:rPr>
          <w:rFonts w:asciiTheme="minorHAnsi" w:eastAsiaTheme="minorEastAsia" w:hAnsiTheme="minorHAnsi" w:cstheme="minorBidi"/>
          <w:b w:val="0"/>
          <w:noProof/>
          <w:color w:val="auto"/>
          <w:sz w:val="22"/>
          <w:szCs w:val="22"/>
        </w:rPr>
      </w:pPr>
      <w:hyperlink w:anchor="_Toc160197863" w:history="1">
        <w:r w:rsidR="00563932" w:rsidRPr="009A72E5">
          <w:rPr>
            <w:rStyle w:val="Hyperlink"/>
            <w:noProof/>
          </w:rPr>
          <w:t>7.2</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Platform Requirements</w:t>
        </w:r>
        <w:r w:rsidR="00563932">
          <w:rPr>
            <w:noProof/>
            <w:webHidden/>
          </w:rPr>
          <w:tab/>
        </w:r>
        <w:r w:rsidR="00563932">
          <w:rPr>
            <w:noProof/>
            <w:webHidden/>
          </w:rPr>
          <w:fldChar w:fldCharType="begin"/>
        </w:r>
        <w:r w:rsidR="00563932">
          <w:rPr>
            <w:noProof/>
            <w:webHidden/>
          </w:rPr>
          <w:instrText xml:space="preserve"> PAGEREF _Toc160197863 \h </w:instrText>
        </w:r>
        <w:r w:rsidR="00563932">
          <w:rPr>
            <w:noProof/>
            <w:webHidden/>
          </w:rPr>
        </w:r>
        <w:r w:rsidR="00563932">
          <w:rPr>
            <w:noProof/>
            <w:webHidden/>
          </w:rPr>
          <w:fldChar w:fldCharType="separate"/>
        </w:r>
        <w:r w:rsidR="00834803">
          <w:rPr>
            <w:noProof/>
            <w:webHidden/>
          </w:rPr>
          <w:t>30</w:t>
        </w:r>
        <w:r w:rsidR="00563932">
          <w:rPr>
            <w:noProof/>
            <w:webHidden/>
          </w:rPr>
          <w:fldChar w:fldCharType="end"/>
        </w:r>
      </w:hyperlink>
    </w:p>
    <w:p w14:paraId="08C8AD5F" w14:textId="5049BD66" w:rsidR="00563932" w:rsidRDefault="00F11E15">
      <w:pPr>
        <w:pStyle w:val="TOC2"/>
        <w:rPr>
          <w:rFonts w:asciiTheme="minorHAnsi" w:eastAsiaTheme="minorEastAsia" w:hAnsiTheme="minorHAnsi" w:cstheme="minorBidi"/>
          <w:b w:val="0"/>
          <w:noProof/>
          <w:color w:val="auto"/>
          <w:sz w:val="22"/>
          <w:szCs w:val="22"/>
        </w:rPr>
      </w:pPr>
      <w:hyperlink w:anchor="_Toc160197864" w:history="1">
        <w:r w:rsidR="00563932" w:rsidRPr="009A72E5">
          <w:rPr>
            <w:rStyle w:val="Hyperlink"/>
            <w:noProof/>
          </w:rPr>
          <w:t>7.3</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Hardware Requirements</w:t>
        </w:r>
        <w:r w:rsidR="00563932">
          <w:rPr>
            <w:noProof/>
            <w:webHidden/>
          </w:rPr>
          <w:tab/>
        </w:r>
        <w:r w:rsidR="00563932">
          <w:rPr>
            <w:noProof/>
            <w:webHidden/>
          </w:rPr>
          <w:fldChar w:fldCharType="begin"/>
        </w:r>
        <w:r w:rsidR="00563932">
          <w:rPr>
            <w:noProof/>
            <w:webHidden/>
          </w:rPr>
          <w:instrText xml:space="preserve"> PAGEREF _Toc160197864 \h </w:instrText>
        </w:r>
        <w:r w:rsidR="00563932">
          <w:rPr>
            <w:noProof/>
            <w:webHidden/>
          </w:rPr>
        </w:r>
        <w:r w:rsidR="00563932">
          <w:rPr>
            <w:noProof/>
            <w:webHidden/>
          </w:rPr>
          <w:fldChar w:fldCharType="separate"/>
        </w:r>
        <w:r w:rsidR="00834803">
          <w:rPr>
            <w:noProof/>
            <w:webHidden/>
          </w:rPr>
          <w:t>30</w:t>
        </w:r>
        <w:r w:rsidR="00563932">
          <w:rPr>
            <w:noProof/>
            <w:webHidden/>
          </w:rPr>
          <w:fldChar w:fldCharType="end"/>
        </w:r>
      </w:hyperlink>
    </w:p>
    <w:p w14:paraId="15AFCF36" w14:textId="1DB6EF51" w:rsidR="00563932" w:rsidRDefault="00F11E15">
      <w:pPr>
        <w:pStyle w:val="TOC2"/>
        <w:rPr>
          <w:rFonts w:asciiTheme="minorHAnsi" w:eastAsiaTheme="minorEastAsia" w:hAnsiTheme="minorHAnsi" w:cstheme="minorBidi"/>
          <w:b w:val="0"/>
          <w:noProof/>
          <w:color w:val="auto"/>
          <w:sz w:val="22"/>
          <w:szCs w:val="22"/>
        </w:rPr>
      </w:pPr>
      <w:hyperlink w:anchor="_Toc160197865" w:history="1">
        <w:r w:rsidR="00563932" w:rsidRPr="009A72E5">
          <w:rPr>
            <w:rStyle w:val="Hyperlink"/>
            <w:noProof/>
          </w:rPr>
          <w:t>7.4</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Globals</w:t>
        </w:r>
        <w:r w:rsidR="00563932">
          <w:rPr>
            <w:noProof/>
            <w:webHidden/>
          </w:rPr>
          <w:tab/>
        </w:r>
        <w:r w:rsidR="00563932">
          <w:rPr>
            <w:noProof/>
            <w:webHidden/>
          </w:rPr>
          <w:fldChar w:fldCharType="begin"/>
        </w:r>
        <w:r w:rsidR="00563932">
          <w:rPr>
            <w:noProof/>
            <w:webHidden/>
          </w:rPr>
          <w:instrText xml:space="preserve"> PAGEREF _Toc160197865 \h </w:instrText>
        </w:r>
        <w:r w:rsidR="00563932">
          <w:rPr>
            <w:noProof/>
            <w:webHidden/>
          </w:rPr>
        </w:r>
        <w:r w:rsidR="00563932">
          <w:rPr>
            <w:noProof/>
            <w:webHidden/>
          </w:rPr>
          <w:fldChar w:fldCharType="separate"/>
        </w:r>
        <w:r w:rsidR="00834803">
          <w:rPr>
            <w:noProof/>
            <w:webHidden/>
          </w:rPr>
          <w:t>31</w:t>
        </w:r>
        <w:r w:rsidR="00563932">
          <w:rPr>
            <w:noProof/>
            <w:webHidden/>
          </w:rPr>
          <w:fldChar w:fldCharType="end"/>
        </w:r>
      </w:hyperlink>
    </w:p>
    <w:p w14:paraId="14ACF8DA" w14:textId="57F989FC" w:rsidR="00563932" w:rsidRDefault="00F11E15">
      <w:pPr>
        <w:pStyle w:val="TOC2"/>
        <w:rPr>
          <w:rFonts w:asciiTheme="minorHAnsi" w:eastAsiaTheme="minorEastAsia" w:hAnsiTheme="minorHAnsi" w:cstheme="minorBidi"/>
          <w:b w:val="0"/>
          <w:noProof/>
          <w:color w:val="auto"/>
          <w:sz w:val="22"/>
          <w:szCs w:val="22"/>
        </w:rPr>
      </w:pPr>
      <w:hyperlink w:anchor="_Toc160197866" w:history="1">
        <w:r w:rsidR="00563932" w:rsidRPr="009A72E5">
          <w:rPr>
            <w:rStyle w:val="Hyperlink"/>
            <w:noProof/>
          </w:rPr>
          <w:t>7.5</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Globals to Journal</w:t>
        </w:r>
        <w:r w:rsidR="00563932">
          <w:rPr>
            <w:noProof/>
            <w:webHidden/>
          </w:rPr>
          <w:tab/>
        </w:r>
        <w:r w:rsidR="00563932">
          <w:rPr>
            <w:noProof/>
            <w:webHidden/>
          </w:rPr>
          <w:fldChar w:fldCharType="begin"/>
        </w:r>
        <w:r w:rsidR="00563932">
          <w:rPr>
            <w:noProof/>
            <w:webHidden/>
          </w:rPr>
          <w:instrText xml:space="preserve"> PAGEREF _Toc160197866 \h </w:instrText>
        </w:r>
        <w:r w:rsidR="00563932">
          <w:rPr>
            <w:noProof/>
            <w:webHidden/>
          </w:rPr>
        </w:r>
        <w:r w:rsidR="00563932">
          <w:rPr>
            <w:noProof/>
            <w:webHidden/>
          </w:rPr>
          <w:fldChar w:fldCharType="separate"/>
        </w:r>
        <w:r w:rsidR="00834803">
          <w:rPr>
            <w:noProof/>
            <w:webHidden/>
          </w:rPr>
          <w:t>31</w:t>
        </w:r>
        <w:r w:rsidR="00563932">
          <w:rPr>
            <w:noProof/>
            <w:webHidden/>
          </w:rPr>
          <w:fldChar w:fldCharType="end"/>
        </w:r>
      </w:hyperlink>
    </w:p>
    <w:p w14:paraId="4AD37971" w14:textId="04E6B5BE" w:rsidR="00563932" w:rsidRDefault="00F11E15">
      <w:pPr>
        <w:pStyle w:val="TOC2"/>
        <w:rPr>
          <w:rFonts w:asciiTheme="minorHAnsi" w:eastAsiaTheme="minorEastAsia" w:hAnsiTheme="minorHAnsi" w:cstheme="minorBidi"/>
          <w:b w:val="0"/>
          <w:noProof/>
          <w:color w:val="auto"/>
          <w:sz w:val="22"/>
          <w:szCs w:val="22"/>
        </w:rPr>
      </w:pPr>
      <w:hyperlink w:anchor="_Toc160197867" w:history="1">
        <w:r w:rsidR="00563932" w:rsidRPr="009A72E5">
          <w:rPr>
            <w:rStyle w:val="Hyperlink"/>
            <w:noProof/>
          </w:rPr>
          <w:t>7.6</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Estimated Global Growth</w:t>
        </w:r>
        <w:r w:rsidR="00563932">
          <w:rPr>
            <w:noProof/>
            <w:webHidden/>
          </w:rPr>
          <w:tab/>
        </w:r>
        <w:r w:rsidR="00563932">
          <w:rPr>
            <w:noProof/>
            <w:webHidden/>
          </w:rPr>
          <w:fldChar w:fldCharType="begin"/>
        </w:r>
        <w:r w:rsidR="00563932">
          <w:rPr>
            <w:noProof/>
            <w:webHidden/>
          </w:rPr>
          <w:instrText xml:space="preserve"> PAGEREF _Toc160197867 \h </w:instrText>
        </w:r>
        <w:r w:rsidR="00563932">
          <w:rPr>
            <w:noProof/>
            <w:webHidden/>
          </w:rPr>
        </w:r>
        <w:r w:rsidR="00563932">
          <w:rPr>
            <w:noProof/>
            <w:webHidden/>
          </w:rPr>
          <w:fldChar w:fldCharType="separate"/>
        </w:r>
        <w:r w:rsidR="00834803">
          <w:rPr>
            <w:noProof/>
            <w:webHidden/>
          </w:rPr>
          <w:t>31</w:t>
        </w:r>
        <w:r w:rsidR="00563932">
          <w:rPr>
            <w:noProof/>
            <w:webHidden/>
          </w:rPr>
          <w:fldChar w:fldCharType="end"/>
        </w:r>
      </w:hyperlink>
    </w:p>
    <w:p w14:paraId="2DE6D15F" w14:textId="4DFD5230" w:rsidR="00563932" w:rsidRDefault="00F11E15">
      <w:pPr>
        <w:pStyle w:val="TOC2"/>
        <w:rPr>
          <w:rFonts w:asciiTheme="minorHAnsi" w:eastAsiaTheme="minorEastAsia" w:hAnsiTheme="minorHAnsi" w:cstheme="minorBidi"/>
          <w:b w:val="0"/>
          <w:noProof/>
          <w:color w:val="auto"/>
          <w:sz w:val="22"/>
          <w:szCs w:val="22"/>
        </w:rPr>
      </w:pPr>
      <w:hyperlink w:anchor="_Toc160197868" w:history="1">
        <w:r w:rsidR="00563932" w:rsidRPr="009A72E5">
          <w:rPr>
            <w:rStyle w:val="Hyperlink"/>
            <w:noProof/>
          </w:rPr>
          <w:t>7.7</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HL7 Management</w:t>
        </w:r>
        <w:r w:rsidR="00563932">
          <w:rPr>
            <w:noProof/>
            <w:webHidden/>
          </w:rPr>
          <w:tab/>
        </w:r>
        <w:r w:rsidR="00563932">
          <w:rPr>
            <w:noProof/>
            <w:webHidden/>
          </w:rPr>
          <w:fldChar w:fldCharType="begin"/>
        </w:r>
        <w:r w:rsidR="00563932">
          <w:rPr>
            <w:noProof/>
            <w:webHidden/>
          </w:rPr>
          <w:instrText xml:space="preserve"> PAGEREF _Toc160197868 \h </w:instrText>
        </w:r>
        <w:r w:rsidR="00563932">
          <w:rPr>
            <w:noProof/>
            <w:webHidden/>
          </w:rPr>
        </w:r>
        <w:r w:rsidR="00563932">
          <w:rPr>
            <w:noProof/>
            <w:webHidden/>
          </w:rPr>
          <w:fldChar w:fldCharType="separate"/>
        </w:r>
        <w:r w:rsidR="00834803">
          <w:rPr>
            <w:noProof/>
            <w:webHidden/>
          </w:rPr>
          <w:t>31</w:t>
        </w:r>
        <w:r w:rsidR="00563932">
          <w:rPr>
            <w:noProof/>
            <w:webHidden/>
          </w:rPr>
          <w:fldChar w:fldCharType="end"/>
        </w:r>
      </w:hyperlink>
    </w:p>
    <w:p w14:paraId="0AFB03E1" w14:textId="5B84CA0C" w:rsidR="00563932" w:rsidRDefault="00F11E15">
      <w:pPr>
        <w:pStyle w:val="TOC2"/>
        <w:rPr>
          <w:rFonts w:asciiTheme="minorHAnsi" w:eastAsiaTheme="minorEastAsia" w:hAnsiTheme="minorHAnsi" w:cstheme="minorBidi"/>
          <w:b w:val="0"/>
          <w:noProof/>
          <w:color w:val="auto"/>
          <w:sz w:val="22"/>
          <w:szCs w:val="22"/>
        </w:rPr>
      </w:pPr>
      <w:hyperlink w:anchor="_Toc160197869" w:history="1">
        <w:r w:rsidR="00563932" w:rsidRPr="009A72E5">
          <w:rPr>
            <w:rStyle w:val="Hyperlink"/>
            <w:noProof/>
          </w:rPr>
          <w:t>7.8</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Bulletins</w:t>
        </w:r>
        <w:r w:rsidR="00563932">
          <w:rPr>
            <w:noProof/>
            <w:webHidden/>
          </w:rPr>
          <w:tab/>
        </w:r>
        <w:r w:rsidR="00563932">
          <w:rPr>
            <w:noProof/>
            <w:webHidden/>
          </w:rPr>
          <w:fldChar w:fldCharType="begin"/>
        </w:r>
        <w:r w:rsidR="00563932">
          <w:rPr>
            <w:noProof/>
            <w:webHidden/>
          </w:rPr>
          <w:instrText xml:space="preserve"> PAGEREF _Toc160197869 \h </w:instrText>
        </w:r>
        <w:r w:rsidR="00563932">
          <w:rPr>
            <w:noProof/>
            <w:webHidden/>
          </w:rPr>
        </w:r>
        <w:r w:rsidR="00563932">
          <w:rPr>
            <w:noProof/>
            <w:webHidden/>
          </w:rPr>
          <w:fldChar w:fldCharType="separate"/>
        </w:r>
        <w:r w:rsidR="00834803">
          <w:rPr>
            <w:noProof/>
            <w:webHidden/>
          </w:rPr>
          <w:t>31</w:t>
        </w:r>
        <w:r w:rsidR="00563932">
          <w:rPr>
            <w:noProof/>
            <w:webHidden/>
          </w:rPr>
          <w:fldChar w:fldCharType="end"/>
        </w:r>
      </w:hyperlink>
    </w:p>
    <w:p w14:paraId="5AD08476" w14:textId="3A51F174" w:rsidR="00563932" w:rsidRDefault="00F11E15">
      <w:pPr>
        <w:pStyle w:val="TOC1"/>
        <w:rPr>
          <w:rFonts w:asciiTheme="minorHAnsi" w:eastAsiaTheme="minorEastAsia" w:hAnsiTheme="minorHAnsi" w:cstheme="minorBidi"/>
          <w:b w:val="0"/>
          <w:noProof/>
          <w:color w:val="auto"/>
          <w:sz w:val="22"/>
          <w:szCs w:val="22"/>
        </w:rPr>
      </w:pPr>
      <w:hyperlink w:anchor="_Toc160197870" w:history="1">
        <w:r w:rsidR="00563932" w:rsidRPr="009A72E5">
          <w:rPr>
            <w:rStyle w:val="Hyperlink"/>
            <w:noProof/>
          </w:rPr>
          <w:t>8</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Technical Notes</w:t>
        </w:r>
        <w:r w:rsidR="00563932">
          <w:rPr>
            <w:noProof/>
            <w:webHidden/>
          </w:rPr>
          <w:tab/>
        </w:r>
        <w:r w:rsidR="00563932">
          <w:rPr>
            <w:noProof/>
            <w:webHidden/>
          </w:rPr>
          <w:fldChar w:fldCharType="begin"/>
        </w:r>
        <w:r w:rsidR="00563932">
          <w:rPr>
            <w:noProof/>
            <w:webHidden/>
          </w:rPr>
          <w:instrText xml:space="preserve"> PAGEREF _Toc160197870 \h </w:instrText>
        </w:r>
        <w:r w:rsidR="00563932">
          <w:rPr>
            <w:noProof/>
            <w:webHidden/>
          </w:rPr>
        </w:r>
        <w:r w:rsidR="00563932">
          <w:rPr>
            <w:noProof/>
            <w:webHidden/>
          </w:rPr>
          <w:fldChar w:fldCharType="separate"/>
        </w:r>
        <w:r w:rsidR="00834803">
          <w:rPr>
            <w:noProof/>
            <w:webHidden/>
          </w:rPr>
          <w:t>31</w:t>
        </w:r>
        <w:r w:rsidR="00563932">
          <w:rPr>
            <w:noProof/>
            <w:webHidden/>
          </w:rPr>
          <w:fldChar w:fldCharType="end"/>
        </w:r>
      </w:hyperlink>
    </w:p>
    <w:p w14:paraId="0C7685C7" w14:textId="092AA2C2" w:rsidR="00563932" w:rsidRDefault="00F11E15">
      <w:pPr>
        <w:pStyle w:val="TOC2"/>
        <w:rPr>
          <w:rFonts w:asciiTheme="minorHAnsi" w:eastAsiaTheme="minorEastAsia" w:hAnsiTheme="minorHAnsi" w:cstheme="minorBidi"/>
          <w:b w:val="0"/>
          <w:noProof/>
          <w:color w:val="auto"/>
          <w:sz w:val="22"/>
          <w:szCs w:val="22"/>
        </w:rPr>
      </w:pPr>
      <w:hyperlink w:anchor="_Toc160197871" w:history="1">
        <w:r w:rsidR="00563932" w:rsidRPr="009A72E5">
          <w:rPr>
            <w:rStyle w:val="Hyperlink"/>
            <w:noProof/>
          </w:rPr>
          <w:t>8.1</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Namespace</w:t>
        </w:r>
        <w:r w:rsidR="00563932">
          <w:rPr>
            <w:noProof/>
            <w:webHidden/>
          </w:rPr>
          <w:tab/>
        </w:r>
        <w:r w:rsidR="00563932">
          <w:rPr>
            <w:noProof/>
            <w:webHidden/>
          </w:rPr>
          <w:fldChar w:fldCharType="begin"/>
        </w:r>
        <w:r w:rsidR="00563932">
          <w:rPr>
            <w:noProof/>
            <w:webHidden/>
          </w:rPr>
          <w:instrText xml:space="preserve"> PAGEREF _Toc160197871 \h </w:instrText>
        </w:r>
        <w:r w:rsidR="00563932">
          <w:rPr>
            <w:noProof/>
            <w:webHidden/>
          </w:rPr>
        </w:r>
        <w:r w:rsidR="00563932">
          <w:rPr>
            <w:noProof/>
            <w:webHidden/>
          </w:rPr>
          <w:fldChar w:fldCharType="separate"/>
        </w:r>
        <w:r w:rsidR="00834803">
          <w:rPr>
            <w:noProof/>
            <w:webHidden/>
          </w:rPr>
          <w:t>31</w:t>
        </w:r>
        <w:r w:rsidR="00563932">
          <w:rPr>
            <w:noProof/>
            <w:webHidden/>
          </w:rPr>
          <w:fldChar w:fldCharType="end"/>
        </w:r>
      </w:hyperlink>
    </w:p>
    <w:p w14:paraId="39F6CDC7" w14:textId="35F72D97" w:rsidR="00563932" w:rsidRDefault="00F11E15">
      <w:pPr>
        <w:pStyle w:val="TOC2"/>
        <w:rPr>
          <w:rFonts w:asciiTheme="minorHAnsi" w:eastAsiaTheme="minorEastAsia" w:hAnsiTheme="minorHAnsi" w:cstheme="minorBidi"/>
          <w:b w:val="0"/>
          <w:noProof/>
          <w:color w:val="auto"/>
          <w:sz w:val="22"/>
          <w:szCs w:val="22"/>
        </w:rPr>
      </w:pPr>
      <w:hyperlink w:anchor="_Toc160197872" w:history="1">
        <w:r w:rsidR="00563932" w:rsidRPr="009A72E5">
          <w:rPr>
            <w:rStyle w:val="Hyperlink"/>
            <w:noProof/>
          </w:rPr>
          <w:t>8.2</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File Number Space</w:t>
        </w:r>
        <w:r w:rsidR="00563932">
          <w:rPr>
            <w:noProof/>
            <w:webHidden/>
          </w:rPr>
          <w:tab/>
        </w:r>
        <w:r w:rsidR="00563932">
          <w:rPr>
            <w:noProof/>
            <w:webHidden/>
          </w:rPr>
          <w:fldChar w:fldCharType="begin"/>
        </w:r>
        <w:r w:rsidR="00563932">
          <w:rPr>
            <w:noProof/>
            <w:webHidden/>
          </w:rPr>
          <w:instrText xml:space="preserve"> PAGEREF _Toc160197872 \h </w:instrText>
        </w:r>
        <w:r w:rsidR="00563932">
          <w:rPr>
            <w:noProof/>
            <w:webHidden/>
          </w:rPr>
        </w:r>
        <w:r w:rsidR="00563932">
          <w:rPr>
            <w:noProof/>
            <w:webHidden/>
          </w:rPr>
          <w:fldChar w:fldCharType="separate"/>
        </w:r>
        <w:r w:rsidR="00834803">
          <w:rPr>
            <w:noProof/>
            <w:webHidden/>
          </w:rPr>
          <w:t>32</w:t>
        </w:r>
        <w:r w:rsidR="00563932">
          <w:rPr>
            <w:noProof/>
            <w:webHidden/>
          </w:rPr>
          <w:fldChar w:fldCharType="end"/>
        </w:r>
      </w:hyperlink>
    </w:p>
    <w:p w14:paraId="4C4124C2" w14:textId="28A8EE64" w:rsidR="00563932" w:rsidRDefault="00F11E15">
      <w:pPr>
        <w:pStyle w:val="TOC2"/>
        <w:rPr>
          <w:rFonts w:asciiTheme="minorHAnsi" w:eastAsiaTheme="minorEastAsia" w:hAnsiTheme="minorHAnsi" w:cstheme="minorBidi"/>
          <w:b w:val="0"/>
          <w:noProof/>
          <w:color w:val="auto"/>
          <w:sz w:val="22"/>
          <w:szCs w:val="22"/>
        </w:rPr>
      </w:pPr>
      <w:hyperlink w:anchor="_Toc160197873" w:history="1">
        <w:r w:rsidR="00563932" w:rsidRPr="009A72E5">
          <w:rPr>
            <w:rStyle w:val="Hyperlink"/>
            <w:noProof/>
          </w:rPr>
          <w:t>8.3</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Routines</w:t>
        </w:r>
        <w:r w:rsidR="00563932">
          <w:rPr>
            <w:noProof/>
            <w:webHidden/>
          </w:rPr>
          <w:tab/>
        </w:r>
        <w:r w:rsidR="00563932">
          <w:rPr>
            <w:noProof/>
            <w:webHidden/>
          </w:rPr>
          <w:fldChar w:fldCharType="begin"/>
        </w:r>
        <w:r w:rsidR="00563932">
          <w:rPr>
            <w:noProof/>
            <w:webHidden/>
          </w:rPr>
          <w:instrText xml:space="preserve"> PAGEREF _Toc160197873 \h </w:instrText>
        </w:r>
        <w:r w:rsidR="00563932">
          <w:rPr>
            <w:noProof/>
            <w:webHidden/>
          </w:rPr>
        </w:r>
        <w:r w:rsidR="00563932">
          <w:rPr>
            <w:noProof/>
            <w:webHidden/>
          </w:rPr>
          <w:fldChar w:fldCharType="separate"/>
        </w:r>
        <w:r w:rsidR="00834803">
          <w:rPr>
            <w:noProof/>
            <w:webHidden/>
          </w:rPr>
          <w:t>32</w:t>
        </w:r>
        <w:r w:rsidR="00563932">
          <w:rPr>
            <w:noProof/>
            <w:webHidden/>
          </w:rPr>
          <w:fldChar w:fldCharType="end"/>
        </w:r>
      </w:hyperlink>
    </w:p>
    <w:p w14:paraId="7A2BFBAB" w14:textId="49787FE2" w:rsidR="00563932" w:rsidRDefault="00F11E15">
      <w:pPr>
        <w:pStyle w:val="TOC2"/>
        <w:rPr>
          <w:rFonts w:asciiTheme="minorHAnsi" w:eastAsiaTheme="minorEastAsia" w:hAnsiTheme="minorHAnsi" w:cstheme="minorBidi"/>
          <w:b w:val="0"/>
          <w:noProof/>
          <w:color w:val="auto"/>
          <w:sz w:val="22"/>
          <w:szCs w:val="22"/>
        </w:rPr>
      </w:pPr>
      <w:hyperlink w:anchor="_Toc160197874" w:history="1">
        <w:r w:rsidR="00563932" w:rsidRPr="009A72E5">
          <w:rPr>
            <w:rStyle w:val="Hyperlink"/>
            <w:noProof/>
          </w:rPr>
          <w:t>8.4</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File List with Descriptions</w:t>
        </w:r>
        <w:r w:rsidR="00563932">
          <w:rPr>
            <w:noProof/>
            <w:webHidden/>
          </w:rPr>
          <w:tab/>
        </w:r>
        <w:r w:rsidR="00563932">
          <w:rPr>
            <w:noProof/>
            <w:webHidden/>
          </w:rPr>
          <w:fldChar w:fldCharType="begin"/>
        </w:r>
        <w:r w:rsidR="00563932">
          <w:rPr>
            <w:noProof/>
            <w:webHidden/>
          </w:rPr>
          <w:instrText xml:space="preserve"> PAGEREF _Toc160197874 \h </w:instrText>
        </w:r>
        <w:r w:rsidR="00563932">
          <w:rPr>
            <w:noProof/>
            <w:webHidden/>
          </w:rPr>
        </w:r>
        <w:r w:rsidR="00563932">
          <w:rPr>
            <w:noProof/>
            <w:webHidden/>
          </w:rPr>
          <w:fldChar w:fldCharType="separate"/>
        </w:r>
        <w:r w:rsidR="00834803">
          <w:rPr>
            <w:noProof/>
            <w:webHidden/>
          </w:rPr>
          <w:t>32</w:t>
        </w:r>
        <w:r w:rsidR="00563932">
          <w:rPr>
            <w:noProof/>
            <w:webHidden/>
          </w:rPr>
          <w:fldChar w:fldCharType="end"/>
        </w:r>
      </w:hyperlink>
    </w:p>
    <w:p w14:paraId="0462BD1F" w14:textId="510E1D15" w:rsidR="00563932" w:rsidRDefault="00F11E15">
      <w:pPr>
        <w:pStyle w:val="TOC2"/>
        <w:rPr>
          <w:rFonts w:asciiTheme="minorHAnsi" w:eastAsiaTheme="minorEastAsia" w:hAnsiTheme="minorHAnsi" w:cstheme="minorBidi"/>
          <w:b w:val="0"/>
          <w:noProof/>
          <w:color w:val="auto"/>
          <w:sz w:val="22"/>
          <w:szCs w:val="22"/>
        </w:rPr>
      </w:pPr>
      <w:hyperlink w:anchor="_Toc160197875" w:history="1">
        <w:r w:rsidR="00563932" w:rsidRPr="009A72E5">
          <w:rPr>
            <w:rStyle w:val="Hyperlink"/>
            <w:noProof/>
          </w:rPr>
          <w:t>8.5</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Input Templates</w:t>
        </w:r>
        <w:r w:rsidR="00563932">
          <w:rPr>
            <w:noProof/>
            <w:webHidden/>
          </w:rPr>
          <w:tab/>
        </w:r>
        <w:r w:rsidR="00563932">
          <w:rPr>
            <w:noProof/>
            <w:webHidden/>
          </w:rPr>
          <w:fldChar w:fldCharType="begin"/>
        </w:r>
        <w:r w:rsidR="00563932">
          <w:rPr>
            <w:noProof/>
            <w:webHidden/>
          </w:rPr>
          <w:instrText xml:space="preserve"> PAGEREF _Toc160197875 \h </w:instrText>
        </w:r>
        <w:r w:rsidR="00563932">
          <w:rPr>
            <w:noProof/>
            <w:webHidden/>
          </w:rPr>
        </w:r>
        <w:r w:rsidR="00563932">
          <w:rPr>
            <w:noProof/>
            <w:webHidden/>
          </w:rPr>
          <w:fldChar w:fldCharType="separate"/>
        </w:r>
        <w:r w:rsidR="00834803">
          <w:rPr>
            <w:noProof/>
            <w:webHidden/>
          </w:rPr>
          <w:t>33</w:t>
        </w:r>
        <w:r w:rsidR="00563932">
          <w:rPr>
            <w:noProof/>
            <w:webHidden/>
          </w:rPr>
          <w:fldChar w:fldCharType="end"/>
        </w:r>
      </w:hyperlink>
    </w:p>
    <w:p w14:paraId="5AFDF440" w14:textId="0570D0CD" w:rsidR="00563932" w:rsidRDefault="00F11E15">
      <w:pPr>
        <w:pStyle w:val="TOC2"/>
        <w:rPr>
          <w:rFonts w:asciiTheme="minorHAnsi" w:eastAsiaTheme="minorEastAsia" w:hAnsiTheme="minorHAnsi" w:cstheme="minorBidi"/>
          <w:b w:val="0"/>
          <w:noProof/>
          <w:color w:val="auto"/>
          <w:sz w:val="22"/>
          <w:szCs w:val="22"/>
        </w:rPr>
      </w:pPr>
      <w:hyperlink w:anchor="_Toc160197876" w:history="1">
        <w:r w:rsidR="00563932" w:rsidRPr="009A72E5">
          <w:rPr>
            <w:rStyle w:val="Hyperlink"/>
            <w:noProof/>
          </w:rPr>
          <w:t>8.6</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Related Options</w:t>
        </w:r>
        <w:r w:rsidR="00563932">
          <w:rPr>
            <w:noProof/>
            <w:webHidden/>
          </w:rPr>
          <w:tab/>
        </w:r>
        <w:r w:rsidR="00563932">
          <w:rPr>
            <w:noProof/>
            <w:webHidden/>
          </w:rPr>
          <w:fldChar w:fldCharType="begin"/>
        </w:r>
        <w:r w:rsidR="00563932">
          <w:rPr>
            <w:noProof/>
            <w:webHidden/>
          </w:rPr>
          <w:instrText xml:space="preserve"> PAGEREF _Toc160197876 \h </w:instrText>
        </w:r>
        <w:r w:rsidR="00563932">
          <w:rPr>
            <w:noProof/>
            <w:webHidden/>
          </w:rPr>
        </w:r>
        <w:r w:rsidR="00563932">
          <w:rPr>
            <w:noProof/>
            <w:webHidden/>
          </w:rPr>
          <w:fldChar w:fldCharType="separate"/>
        </w:r>
        <w:r w:rsidR="00834803">
          <w:rPr>
            <w:noProof/>
            <w:webHidden/>
          </w:rPr>
          <w:t>34</w:t>
        </w:r>
        <w:r w:rsidR="00563932">
          <w:rPr>
            <w:noProof/>
            <w:webHidden/>
          </w:rPr>
          <w:fldChar w:fldCharType="end"/>
        </w:r>
      </w:hyperlink>
    </w:p>
    <w:p w14:paraId="5B90189C" w14:textId="293BFF20" w:rsidR="00563932" w:rsidRDefault="00F11E15">
      <w:pPr>
        <w:pStyle w:val="TOC2"/>
        <w:rPr>
          <w:rFonts w:asciiTheme="minorHAnsi" w:eastAsiaTheme="minorEastAsia" w:hAnsiTheme="minorHAnsi" w:cstheme="minorBidi"/>
          <w:b w:val="0"/>
          <w:noProof/>
          <w:color w:val="auto"/>
          <w:sz w:val="22"/>
          <w:szCs w:val="22"/>
        </w:rPr>
      </w:pPr>
      <w:hyperlink w:anchor="_Toc160197877" w:history="1">
        <w:r w:rsidR="00563932" w:rsidRPr="009A72E5">
          <w:rPr>
            <w:rStyle w:val="Hyperlink"/>
            <w:noProof/>
            <w:snapToGrid w:val="0"/>
          </w:rPr>
          <w:t>8.7</w:t>
        </w:r>
        <w:r w:rsidR="00563932">
          <w:rPr>
            <w:rFonts w:asciiTheme="minorHAnsi" w:eastAsiaTheme="minorEastAsia" w:hAnsiTheme="minorHAnsi" w:cstheme="minorBidi"/>
            <w:b w:val="0"/>
            <w:noProof/>
            <w:color w:val="auto"/>
            <w:sz w:val="22"/>
            <w:szCs w:val="22"/>
          </w:rPr>
          <w:tab/>
        </w:r>
        <w:r w:rsidR="00563932" w:rsidRPr="009A72E5">
          <w:rPr>
            <w:rStyle w:val="Hyperlink"/>
            <w:noProof/>
            <w:snapToGrid w:val="0"/>
          </w:rPr>
          <w:t>IIU List Manager Templates</w:t>
        </w:r>
        <w:r w:rsidR="00563932">
          <w:rPr>
            <w:noProof/>
            <w:webHidden/>
          </w:rPr>
          <w:tab/>
        </w:r>
        <w:r w:rsidR="00563932">
          <w:rPr>
            <w:noProof/>
            <w:webHidden/>
          </w:rPr>
          <w:fldChar w:fldCharType="begin"/>
        </w:r>
        <w:r w:rsidR="00563932">
          <w:rPr>
            <w:noProof/>
            <w:webHidden/>
          </w:rPr>
          <w:instrText xml:space="preserve"> PAGEREF _Toc160197877 \h </w:instrText>
        </w:r>
        <w:r w:rsidR="00563932">
          <w:rPr>
            <w:noProof/>
            <w:webHidden/>
          </w:rPr>
        </w:r>
        <w:r w:rsidR="00563932">
          <w:rPr>
            <w:noProof/>
            <w:webHidden/>
          </w:rPr>
          <w:fldChar w:fldCharType="separate"/>
        </w:r>
        <w:r w:rsidR="00834803">
          <w:rPr>
            <w:noProof/>
            <w:webHidden/>
          </w:rPr>
          <w:t>34</w:t>
        </w:r>
        <w:r w:rsidR="00563932">
          <w:rPr>
            <w:noProof/>
            <w:webHidden/>
          </w:rPr>
          <w:fldChar w:fldCharType="end"/>
        </w:r>
      </w:hyperlink>
    </w:p>
    <w:p w14:paraId="420CFEF3" w14:textId="79EE1FB6" w:rsidR="00563932" w:rsidRDefault="00F11E15">
      <w:pPr>
        <w:pStyle w:val="TOC2"/>
        <w:rPr>
          <w:rFonts w:asciiTheme="minorHAnsi" w:eastAsiaTheme="minorEastAsia" w:hAnsiTheme="minorHAnsi" w:cstheme="minorBidi"/>
          <w:b w:val="0"/>
          <w:noProof/>
          <w:color w:val="auto"/>
          <w:sz w:val="22"/>
          <w:szCs w:val="22"/>
        </w:rPr>
      </w:pPr>
      <w:hyperlink w:anchor="_Toc160197878" w:history="1">
        <w:r w:rsidR="00563932" w:rsidRPr="009A72E5">
          <w:rPr>
            <w:rStyle w:val="Hyperlink"/>
            <w:noProof/>
            <w:snapToGrid w:val="0"/>
          </w:rPr>
          <w:t>8.8</w:t>
        </w:r>
        <w:r w:rsidR="00563932">
          <w:rPr>
            <w:rFonts w:asciiTheme="minorHAnsi" w:eastAsiaTheme="minorEastAsia" w:hAnsiTheme="minorHAnsi" w:cstheme="minorBidi"/>
            <w:b w:val="0"/>
            <w:noProof/>
            <w:color w:val="auto"/>
            <w:sz w:val="22"/>
            <w:szCs w:val="22"/>
          </w:rPr>
          <w:tab/>
        </w:r>
        <w:r w:rsidR="00563932" w:rsidRPr="009A72E5">
          <w:rPr>
            <w:rStyle w:val="Hyperlink"/>
            <w:noProof/>
          </w:rPr>
          <w:t xml:space="preserve">IIU </w:t>
        </w:r>
        <w:r w:rsidR="00563932" w:rsidRPr="009A72E5">
          <w:rPr>
            <w:rStyle w:val="Hyperlink"/>
            <w:noProof/>
            <w:snapToGrid w:val="0"/>
          </w:rPr>
          <w:t>Protocols</w:t>
        </w:r>
        <w:r w:rsidR="00563932">
          <w:rPr>
            <w:noProof/>
            <w:webHidden/>
          </w:rPr>
          <w:tab/>
        </w:r>
        <w:r w:rsidR="00563932">
          <w:rPr>
            <w:noProof/>
            <w:webHidden/>
          </w:rPr>
          <w:fldChar w:fldCharType="begin"/>
        </w:r>
        <w:r w:rsidR="00563932">
          <w:rPr>
            <w:noProof/>
            <w:webHidden/>
          </w:rPr>
          <w:instrText xml:space="preserve"> PAGEREF _Toc160197878 \h </w:instrText>
        </w:r>
        <w:r w:rsidR="00563932">
          <w:rPr>
            <w:noProof/>
            <w:webHidden/>
          </w:rPr>
        </w:r>
        <w:r w:rsidR="00563932">
          <w:rPr>
            <w:noProof/>
            <w:webHidden/>
          </w:rPr>
          <w:fldChar w:fldCharType="separate"/>
        </w:r>
        <w:r w:rsidR="00834803">
          <w:rPr>
            <w:noProof/>
            <w:webHidden/>
          </w:rPr>
          <w:t>34</w:t>
        </w:r>
        <w:r w:rsidR="00563932">
          <w:rPr>
            <w:noProof/>
            <w:webHidden/>
          </w:rPr>
          <w:fldChar w:fldCharType="end"/>
        </w:r>
      </w:hyperlink>
    </w:p>
    <w:p w14:paraId="079D87CC" w14:textId="1CB2E3A4" w:rsidR="00563932" w:rsidRDefault="00F11E15">
      <w:pPr>
        <w:pStyle w:val="TOC2"/>
        <w:rPr>
          <w:rFonts w:asciiTheme="minorHAnsi" w:eastAsiaTheme="minorEastAsia" w:hAnsiTheme="minorHAnsi" w:cstheme="minorBidi"/>
          <w:b w:val="0"/>
          <w:noProof/>
          <w:color w:val="auto"/>
          <w:sz w:val="22"/>
          <w:szCs w:val="22"/>
        </w:rPr>
      </w:pPr>
      <w:hyperlink w:anchor="_Toc160197879" w:history="1">
        <w:r w:rsidR="00563932" w:rsidRPr="009A72E5">
          <w:rPr>
            <w:rStyle w:val="Hyperlink"/>
            <w:noProof/>
          </w:rPr>
          <w:t>8.9</w:t>
        </w:r>
        <w:r w:rsidR="00563932">
          <w:rPr>
            <w:rFonts w:asciiTheme="minorHAnsi" w:eastAsiaTheme="minorEastAsia" w:hAnsiTheme="minorHAnsi" w:cstheme="minorBidi"/>
            <w:b w:val="0"/>
            <w:noProof/>
            <w:color w:val="auto"/>
            <w:sz w:val="22"/>
            <w:szCs w:val="22"/>
          </w:rPr>
          <w:tab/>
        </w:r>
        <w:r w:rsidR="00563932" w:rsidRPr="009A72E5">
          <w:rPr>
            <w:rStyle w:val="Hyperlink"/>
            <w:noProof/>
          </w:rPr>
          <w:t xml:space="preserve">IIU </w:t>
        </w:r>
        <w:r w:rsidR="00563932" w:rsidRPr="009A72E5">
          <w:rPr>
            <w:rStyle w:val="Hyperlink"/>
            <w:noProof/>
            <w:snapToGrid w:val="0"/>
          </w:rPr>
          <w:t>HL7 Application Parameters</w:t>
        </w:r>
        <w:r w:rsidR="00563932">
          <w:rPr>
            <w:noProof/>
            <w:webHidden/>
          </w:rPr>
          <w:tab/>
        </w:r>
        <w:r w:rsidR="00563932">
          <w:rPr>
            <w:noProof/>
            <w:webHidden/>
          </w:rPr>
          <w:fldChar w:fldCharType="begin"/>
        </w:r>
        <w:r w:rsidR="00563932">
          <w:rPr>
            <w:noProof/>
            <w:webHidden/>
          </w:rPr>
          <w:instrText xml:space="preserve"> PAGEREF _Toc160197879 \h </w:instrText>
        </w:r>
        <w:r w:rsidR="00563932">
          <w:rPr>
            <w:noProof/>
            <w:webHidden/>
          </w:rPr>
        </w:r>
        <w:r w:rsidR="00563932">
          <w:rPr>
            <w:noProof/>
            <w:webHidden/>
          </w:rPr>
          <w:fldChar w:fldCharType="separate"/>
        </w:r>
        <w:r w:rsidR="00834803">
          <w:rPr>
            <w:noProof/>
            <w:webHidden/>
          </w:rPr>
          <w:t>34</w:t>
        </w:r>
        <w:r w:rsidR="00563932">
          <w:rPr>
            <w:noProof/>
            <w:webHidden/>
          </w:rPr>
          <w:fldChar w:fldCharType="end"/>
        </w:r>
      </w:hyperlink>
    </w:p>
    <w:p w14:paraId="416F5694" w14:textId="7B7BDF39" w:rsidR="00563932" w:rsidRDefault="00F11E15">
      <w:pPr>
        <w:pStyle w:val="TOC2"/>
        <w:rPr>
          <w:rFonts w:asciiTheme="minorHAnsi" w:eastAsiaTheme="minorEastAsia" w:hAnsiTheme="minorHAnsi" w:cstheme="minorBidi"/>
          <w:b w:val="0"/>
          <w:noProof/>
          <w:color w:val="auto"/>
          <w:sz w:val="22"/>
          <w:szCs w:val="22"/>
        </w:rPr>
      </w:pPr>
      <w:hyperlink w:anchor="_Toc160197880" w:history="1">
        <w:r w:rsidR="00563932" w:rsidRPr="009A72E5">
          <w:rPr>
            <w:rStyle w:val="Hyperlink"/>
            <w:noProof/>
          </w:rPr>
          <w:t>8.10</w:t>
        </w:r>
        <w:r w:rsidR="00563932">
          <w:rPr>
            <w:rFonts w:asciiTheme="minorHAnsi" w:eastAsiaTheme="minorEastAsia" w:hAnsiTheme="minorHAnsi" w:cstheme="minorBidi"/>
            <w:b w:val="0"/>
            <w:noProof/>
            <w:color w:val="auto"/>
            <w:sz w:val="22"/>
            <w:szCs w:val="22"/>
          </w:rPr>
          <w:tab/>
        </w:r>
        <w:r w:rsidR="00563932" w:rsidRPr="009A72E5">
          <w:rPr>
            <w:rStyle w:val="Hyperlink"/>
            <w:noProof/>
          </w:rPr>
          <w:t xml:space="preserve">IIU </w:t>
        </w:r>
        <w:r w:rsidR="00563932" w:rsidRPr="009A72E5">
          <w:rPr>
            <w:rStyle w:val="Hyperlink"/>
            <w:noProof/>
            <w:snapToGrid w:val="0"/>
          </w:rPr>
          <w:t>HL Logical Links</w:t>
        </w:r>
        <w:r w:rsidR="00563932">
          <w:rPr>
            <w:noProof/>
            <w:webHidden/>
          </w:rPr>
          <w:tab/>
        </w:r>
        <w:r w:rsidR="00563932">
          <w:rPr>
            <w:noProof/>
            <w:webHidden/>
          </w:rPr>
          <w:fldChar w:fldCharType="begin"/>
        </w:r>
        <w:r w:rsidR="00563932">
          <w:rPr>
            <w:noProof/>
            <w:webHidden/>
          </w:rPr>
          <w:instrText xml:space="preserve"> PAGEREF _Toc160197880 \h </w:instrText>
        </w:r>
        <w:r w:rsidR="00563932">
          <w:rPr>
            <w:noProof/>
            <w:webHidden/>
          </w:rPr>
        </w:r>
        <w:r w:rsidR="00563932">
          <w:rPr>
            <w:noProof/>
            <w:webHidden/>
          </w:rPr>
          <w:fldChar w:fldCharType="separate"/>
        </w:r>
        <w:r w:rsidR="00834803">
          <w:rPr>
            <w:noProof/>
            <w:webHidden/>
          </w:rPr>
          <w:t>35</w:t>
        </w:r>
        <w:r w:rsidR="00563932">
          <w:rPr>
            <w:noProof/>
            <w:webHidden/>
          </w:rPr>
          <w:fldChar w:fldCharType="end"/>
        </w:r>
      </w:hyperlink>
    </w:p>
    <w:p w14:paraId="675951D1" w14:textId="6C80DF88" w:rsidR="00563932" w:rsidRDefault="00F11E15">
      <w:pPr>
        <w:pStyle w:val="TOC2"/>
        <w:rPr>
          <w:rFonts w:asciiTheme="minorHAnsi" w:eastAsiaTheme="minorEastAsia" w:hAnsiTheme="minorHAnsi" w:cstheme="minorBidi"/>
          <w:b w:val="0"/>
          <w:noProof/>
          <w:color w:val="auto"/>
          <w:sz w:val="22"/>
          <w:szCs w:val="22"/>
        </w:rPr>
      </w:pPr>
      <w:hyperlink w:anchor="_Toc160197881" w:history="1">
        <w:r w:rsidR="00563932" w:rsidRPr="009A72E5">
          <w:rPr>
            <w:rStyle w:val="Hyperlink"/>
            <w:noProof/>
          </w:rPr>
          <w:t>8.11</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Purging</w:t>
        </w:r>
        <w:r w:rsidR="00563932">
          <w:rPr>
            <w:noProof/>
            <w:webHidden/>
          </w:rPr>
          <w:tab/>
        </w:r>
        <w:r w:rsidR="00563932">
          <w:rPr>
            <w:noProof/>
            <w:webHidden/>
          </w:rPr>
          <w:fldChar w:fldCharType="begin"/>
        </w:r>
        <w:r w:rsidR="00563932">
          <w:rPr>
            <w:noProof/>
            <w:webHidden/>
          </w:rPr>
          <w:instrText xml:space="preserve"> PAGEREF _Toc160197881 \h </w:instrText>
        </w:r>
        <w:r w:rsidR="00563932">
          <w:rPr>
            <w:noProof/>
            <w:webHidden/>
          </w:rPr>
        </w:r>
        <w:r w:rsidR="00563932">
          <w:rPr>
            <w:noProof/>
            <w:webHidden/>
          </w:rPr>
          <w:fldChar w:fldCharType="separate"/>
        </w:r>
        <w:r w:rsidR="00834803">
          <w:rPr>
            <w:noProof/>
            <w:webHidden/>
          </w:rPr>
          <w:t>35</w:t>
        </w:r>
        <w:r w:rsidR="00563932">
          <w:rPr>
            <w:noProof/>
            <w:webHidden/>
          </w:rPr>
          <w:fldChar w:fldCharType="end"/>
        </w:r>
      </w:hyperlink>
    </w:p>
    <w:p w14:paraId="68A4A7E6" w14:textId="1E774949" w:rsidR="00563932" w:rsidRDefault="00F11E15">
      <w:pPr>
        <w:pStyle w:val="TOC1"/>
        <w:rPr>
          <w:rFonts w:asciiTheme="minorHAnsi" w:eastAsiaTheme="minorEastAsia" w:hAnsiTheme="minorHAnsi" w:cstheme="minorBidi"/>
          <w:b w:val="0"/>
          <w:noProof/>
          <w:color w:val="auto"/>
          <w:sz w:val="22"/>
          <w:szCs w:val="22"/>
        </w:rPr>
      </w:pPr>
      <w:hyperlink w:anchor="_Toc160197882" w:history="1">
        <w:r w:rsidR="00563932" w:rsidRPr="009A72E5">
          <w:rPr>
            <w:rStyle w:val="Hyperlink"/>
            <w:noProof/>
          </w:rPr>
          <w:t>9</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Security</w:t>
        </w:r>
        <w:r w:rsidR="00563932">
          <w:rPr>
            <w:noProof/>
            <w:webHidden/>
          </w:rPr>
          <w:tab/>
        </w:r>
        <w:r w:rsidR="00563932">
          <w:rPr>
            <w:noProof/>
            <w:webHidden/>
          </w:rPr>
          <w:fldChar w:fldCharType="begin"/>
        </w:r>
        <w:r w:rsidR="00563932">
          <w:rPr>
            <w:noProof/>
            <w:webHidden/>
          </w:rPr>
          <w:instrText xml:space="preserve"> PAGEREF _Toc160197882 \h </w:instrText>
        </w:r>
        <w:r w:rsidR="00563932">
          <w:rPr>
            <w:noProof/>
            <w:webHidden/>
          </w:rPr>
        </w:r>
        <w:r w:rsidR="00563932">
          <w:rPr>
            <w:noProof/>
            <w:webHidden/>
          </w:rPr>
          <w:fldChar w:fldCharType="separate"/>
        </w:r>
        <w:r w:rsidR="00834803">
          <w:rPr>
            <w:noProof/>
            <w:webHidden/>
          </w:rPr>
          <w:t>35</w:t>
        </w:r>
        <w:r w:rsidR="00563932">
          <w:rPr>
            <w:noProof/>
            <w:webHidden/>
          </w:rPr>
          <w:fldChar w:fldCharType="end"/>
        </w:r>
      </w:hyperlink>
    </w:p>
    <w:p w14:paraId="0FCA0EC1" w14:textId="69F59FE2" w:rsidR="00563932" w:rsidRDefault="00F11E15">
      <w:pPr>
        <w:pStyle w:val="TOC2"/>
        <w:rPr>
          <w:rFonts w:asciiTheme="minorHAnsi" w:eastAsiaTheme="minorEastAsia" w:hAnsiTheme="minorHAnsi" w:cstheme="minorBidi"/>
          <w:b w:val="0"/>
          <w:noProof/>
          <w:color w:val="auto"/>
          <w:sz w:val="22"/>
          <w:szCs w:val="22"/>
        </w:rPr>
      </w:pPr>
      <w:hyperlink w:anchor="_Toc160197883" w:history="1">
        <w:r w:rsidR="00563932" w:rsidRPr="009A72E5">
          <w:rPr>
            <w:rStyle w:val="Hyperlink"/>
            <w:noProof/>
          </w:rPr>
          <w:t>9.1</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File Protection</w:t>
        </w:r>
        <w:r w:rsidR="00563932">
          <w:rPr>
            <w:noProof/>
            <w:webHidden/>
          </w:rPr>
          <w:tab/>
        </w:r>
        <w:r w:rsidR="00563932">
          <w:rPr>
            <w:noProof/>
            <w:webHidden/>
          </w:rPr>
          <w:fldChar w:fldCharType="begin"/>
        </w:r>
        <w:r w:rsidR="00563932">
          <w:rPr>
            <w:noProof/>
            <w:webHidden/>
          </w:rPr>
          <w:instrText xml:space="preserve"> PAGEREF _Toc160197883 \h </w:instrText>
        </w:r>
        <w:r w:rsidR="00563932">
          <w:rPr>
            <w:noProof/>
            <w:webHidden/>
          </w:rPr>
        </w:r>
        <w:r w:rsidR="00563932">
          <w:rPr>
            <w:noProof/>
            <w:webHidden/>
          </w:rPr>
          <w:fldChar w:fldCharType="separate"/>
        </w:r>
        <w:r w:rsidR="00834803">
          <w:rPr>
            <w:noProof/>
            <w:webHidden/>
          </w:rPr>
          <w:t>35</w:t>
        </w:r>
        <w:r w:rsidR="00563932">
          <w:rPr>
            <w:noProof/>
            <w:webHidden/>
          </w:rPr>
          <w:fldChar w:fldCharType="end"/>
        </w:r>
      </w:hyperlink>
    </w:p>
    <w:p w14:paraId="55A4C0AD" w14:textId="158D0A56" w:rsidR="00563932" w:rsidRDefault="00F11E15">
      <w:pPr>
        <w:pStyle w:val="TOC2"/>
        <w:rPr>
          <w:rFonts w:asciiTheme="minorHAnsi" w:eastAsiaTheme="minorEastAsia" w:hAnsiTheme="minorHAnsi" w:cstheme="minorBidi"/>
          <w:b w:val="0"/>
          <w:noProof/>
          <w:color w:val="auto"/>
          <w:sz w:val="22"/>
          <w:szCs w:val="22"/>
        </w:rPr>
      </w:pPr>
      <w:hyperlink w:anchor="_Toc160197884" w:history="1">
        <w:r w:rsidR="00563932" w:rsidRPr="009A72E5">
          <w:rPr>
            <w:rStyle w:val="Hyperlink"/>
            <w:noProof/>
          </w:rPr>
          <w:t>9.2</w:t>
        </w:r>
        <w:r w:rsidR="00563932">
          <w:rPr>
            <w:rFonts w:asciiTheme="minorHAnsi" w:eastAsiaTheme="minorEastAsia" w:hAnsiTheme="minorHAnsi" w:cstheme="minorBidi"/>
            <w:b w:val="0"/>
            <w:noProof/>
            <w:color w:val="auto"/>
            <w:sz w:val="22"/>
            <w:szCs w:val="22"/>
          </w:rPr>
          <w:tab/>
        </w:r>
        <w:r w:rsidR="00563932" w:rsidRPr="009A72E5">
          <w:rPr>
            <w:rStyle w:val="Hyperlink"/>
            <w:noProof/>
          </w:rPr>
          <w:t>IIU Security Keys</w:t>
        </w:r>
        <w:r w:rsidR="00563932">
          <w:rPr>
            <w:noProof/>
            <w:webHidden/>
          </w:rPr>
          <w:tab/>
        </w:r>
        <w:r w:rsidR="00563932">
          <w:rPr>
            <w:noProof/>
            <w:webHidden/>
          </w:rPr>
          <w:fldChar w:fldCharType="begin"/>
        </w:r>
        <w:r w:rsidR="00563932">
          <w:rPr>
            <w:noProof/>
            <w:webHidden/>
          </w:rPr>
          <w:instrText xml:space="preserve"> PAGEREF _Toc160197884 \h </w:instrText>
        </w:r>
        <w:r w:rsidR="00563932">
          <w:rPr>
            <w:noProof/>
            <w:webHidden/>
          </w:rPr>
        </w:r>
        <w:r w:rsidR="00563932">
          <w:rPr>
            <w:noProof/>
            <w:webHidden/>
          </w:rPr>
          <w:fldChar w:fldCharType="separate"/>
        </w:r>
        <w:r w:rsidR="00834803">
          <w:rPr>
            <w:noProof/>
            <w:webHidden/>
          </w:rPr>
          <w:t>35</w:t>
        </w:r>
        <w:r w:rsidR="00563932">
          <w:rPr>
            <w:noProof/>
            <w:webHidden/>
          </w:rPr>
          <w:fldChar w:fldCharType="end"/>
        </w:r>
      </w:hyperlink>
    </w:p>
    <w:p w14:paraId="2C80A063" w14:textId="41B15E32" w:rsidR="00563932" w:rsidRDefault="00F11E15">
      <w:pPr>
        <w:pStyle w:val="TOC1"/>
        <w:rPr>
          <w:rFonts w:asciiTheme="minorHAnsi" w:eastAsiaTheme="minorEastAsia" w:hAnsiTheme="minorHAnsi" w:cstheme="minorBidi"/>
          <w:b w:val="0"/>
          <w:noProof/>
          <w:color w:val="auto"/>
          <w:sz w:val="22"/>
          <w:szCs w:val="22"/>
        </w:rPr>
      </w:pPr>
      <w:hyperlink w:anchor="_Toc160197885" w:history="1">
        <w:r w:rsidR="00563932" w:rsidRPr="009A72E5">
          <w:rPr>
            <w:rStyle w:val="Hyperlink"/>
            <w:caps/>
            <w:noProof/>
            <w:snapToGrid w:val="0"/>
          </w:rPr>
          <w:t>10</w:t>
        </w:r>
        <w:r w:rsidR="00563932">
          <w:rPr>
            <w:rFonts w:asciiTheme="minorHAnsi" w:eastAsiaTheme="minorEastAsia" w:hAnsiTheme="minorHAnsi" w:cstheme="minorBidi"/>
            <w:b w:val="0"/>
            <w:noProof/>
            <w:color w:val="auto"/>
            <w:sz w:val="22"/>
            <w:szCs w:val="22"/>
          </w:rPr>
          <w:tab/>
        </w:r>
        <w:r w:rsidR="00563932" w:rsidRPr="009A72E5">
          <w:rPr>
            <w:rStyle w:val="Hyperlink"/>
            <w:noProof/>
            <w:snapToGrid w:val="0"/>
          </w:rPr>
          <w:t>Appendix A – Table of eIV Generated Mailman Messages</w:t>
        </w:r>
        <w:r w:rsidR="00563932">
          <w:rPr>
            <w:noProof/>
            <w:webHidden/>
          </w:rPr>
          <w:tab/>
        </w:r>
        <w:r w:rsidR="00563932">
          <w:rPr>
            <w:noProof/>
            <w:webHidden/>
          </w:rPr>
          <w:fldChar w:fldCharType="begin"/>
        </w:r>
        <w:r w:rsidR="00563932">
          <w:rPr>
            <w:noProof/>
            <w:webHidden/>
          </w:rPr>
          <w:instrText xml:space="preserve"> PAGEREF _Toc160197885 \h </w:instrText>
        </w:r>
        <w:r w:rsidR="00563932">
          <w:rPr>
            <w:noProof/>
            <w:webHidden/>
          </w:rPr>
        </w:r>
        <w:r w:rsidR="00563932">
          <w:rPr>
            <w:noProof/>
            <w:webHidden/>
          </w:rPr>
          <w:fldChar w:fldCharType="separate"/>
        </w:r>
        <w:r w:rsidR="00834803">
          <w:rPr>
            <w:noProof/>
            <w:webHidden/>
          </w:rPr>
          <w:t>36</w:t>
        </w:r>
        <w:r w:rsidR="00563932">
          <w:rPr>
            <w:noProof/>
            <w:webHidden/>
          </w:rPr>
          <w:fldChar w:fldCharType="end"/>
        </w:r>
      </w:hyperlink>
    </w:p>
    <w:p w14:paraId="5D95D340" w14:textId="2160048F" w:rsidR="00563932" w:rsidRDefault="00F11E15">
      <w:pPr>
        <w:pStyle w:val="TOC1"/>
        <w:rPr>
          <w:rFonts w:asciiTheme="minorHAnsi" w:eastAsiaTheme="minorEastAsia" w:hAnsiTheme="minorHAnsi" w:cstheme="minorBidi"/>
          <w:b w:val="0"/>
          <w:noProof/>
          <w:color w:val="auto"/>
          <w:sz w:val="22"/>
          <w:szCs w:val="22"/>
        </w:rPr>
      </w:pPr>
      <w:hyperlink w:anchor="_Toc160197886" w:history="1">
        <w:r w:rsidR="00563932" w:rsidRPr="009A72E5">
          <w:rPr>
            <w:rStyle w:val="Hyperlink"/>
            <w:caps/>
            <w:noProof/>
          </w:rPr>
          <w:t>11</w:t>
        </w:r>
        <w:r w:rsidR="00563932">
          <w:rPr>
            <w:rFonts w:asciiTheme="minorHAnsi" w:eastAsiaTheme="minorEastAsia" w:hAnsiTheme="minorHAnsi" w:cstheme="minorBidi"/>
            <w:b w:val="0"/>
            <w:noProof/>
            <w:color w:val="auto"/>
            <w:sz w:val="22"/>
            <w:szCs w:val="22"/>
          </w:rPr>
          <w:tab/>
        </w:r>
        <w:r w:rsidR="00563932" w:rsidRPr="009A72E5">
          <w:rPr>
            <w:rStyle w:val="Hyperlink"/>
            <w:noProof/>
          </w:rPr>
          <w:t xml:space="preserve">Appendix </w:t>
        </w:r>
        <w:r w:rsidR="00563932" w:rsidRPr="009A72E5">
          <w:rPr>
            <w:rStyle w:val="Hyperlink"/>
            <w:caps/>
            <w:noProof/>
          </w:rPr>
          <w:t xml:space="preserve">B – </w:t>
        </w:r>
        <w:r w:rsidR="00563932" w:rsidRPr="009A72E5">
          <w:rPr>
            <w:rStyle w:val="Hyperlink"/>
            <w:noProof/>
          </w:rPr>
          <w:t>Incoming Data Mapping for eIV</w:t>
        </w:r>
        <w:r w:rsidR="00563932">
          <w:rPr>
            <w:noProof/>
            <w:webHidden/>
          </w:rPr>
          <w:tab/>
        </w:r>
        <w:r w:rsidR="00563932">
          <w:rPr>
            <w:noProof/>
            <w:webHidden/>
          </w:rPr>
          <w:fldChar w:fldCharType="begin"/>
        </w:r>
        <w:r w:rsidR="00563932">
          <w:rPr>
            <w:noProof/>
            <w:webHidden/>
          </w:rPr>
          <w:instrText xml:space="preserve"> PAGEREF _Toc160197886 \h </w:instrText>
        </w:r>
        <w:r w:rsidR="00563932">
          <w:rPr>
            <w:noProof/>
            <w:webHidden/>
          </w:rPr>
        </w:r>
        <w:r w:rsidR="00563932">
          <w:rPr>
            <w:noProof/>
            <w:webHidden/>
          </w:rPr>
          <w:fldChar w:fldCharType="separate"/>
        </w:r>
        <w:r w:rsidR="00834803">
          <w:rPr>
            <w:noProof/>
            <w:webHidden/>
          </w:rPr>
          <w:t>42</w:t>
        </w:r>
        <w:r w:rsidR="00563932">
          <w:rPr>
            <w:noProof/>
            <w:webHidden/>
          </w:rPr>
          <w:fldChar w:fldCharType="end"/>
        </w:r>
      </w:hyperlink>
    </w:p>
    <w:p w14:paraId="57D61D8F" w14:textId="1F803191" w:rsidR="00563932" w:rsidRDefault="00F11E15">
      <w:pPr>
        <w:pStyle w:val="TOC1"/>
        <w:rPr>
          <w:rFonts w:asciiTheme="minorHAnsi" w:eastAsiaTheme="minorEastAsia" w:hAnsiTheme="minorHAnsi" w:cstheme="minorBidi"/>
          <w:b w:val="0"/>
          <w:noProof/>
          <w:color w:val="auto"/>
          <w:sz w:val="22"/>
          <w:szCs w:val="22"/>
        </w:rPr>
      </w:pPr>
      <w:hyperlink w:anchor="_Toc160197887" w:history="1">
        <w:r w:rsidR="00563932" w:rsidRPr="009A72E5">
          <w:rPr>
            <w:rStyle w:val="Hyperlink"/>
            <w:noProof/>
          </w:rPr>
          <w:t>12</w:t>
        </w:r>
        <w:r w:rsidR="00563932">
          <w:rPr>
            <w:rFonts w:asciiTheme="minorHAnsi" w:eastAsiaTheme="minorEastAsia" w:hAnsiTheme="minorHAnsi" w:cstheme="minorBidi"/>
            <w:b w:val="0"/>
            <w:noProof/>
            <w:color w:val="auto"/>
            <w:sz w:val="22"/>
            <w:szCs w:val="22"/>
          </w:rPr>
          <w:tab/>
        </w:r>
        <w:r w:rsidR="00563932" w:rsidRPr="009A72E5">
          <w:rPr>
            <w:rStyle w:val="Hyperlink"/>
            <w:noProof/>
          </w:rPr>
          <w:t>Appendix C – eIV Troubleshooting</w:t>
        </w:r>
        <w:r w:rsidR="00563932">
          <w:rPr>
            <w:noProof/>
            <w:webHidden/>
          </w:rPr>
          <w:tab/>
        </w:r>
        <w:r w:rsidR="00563932">
          <w:rPr>
            <w:noProof/>
            <w:webHidden/>
          </w:rPr>
          <w:fldChar w:fldCharType="begin"/>
        </w:r>
        <w:r w:rsidR="00563932">
          <w:rPr>
            <w:noProof/>
            <w:webHidden/>
          </w:rPr>
          <w:instrText xml:space="preserve"> PAGEREF _Toc160197887 \h </w:instrText>
        </w:r>
        <w:r w:rsidR="00563932">
          <w:rPr>
            <w:noProof/>
            <w:webHidden/>
          </w:rPr>
        </w:r>
        <w:r w:rsidR="00563932">
          <w:rPr>
            <w:noProof/>
            <w:webHidden/>
          </w:rPr>
          <w:fldChar w:fldCharType="separate"/>
        </w:r>
        <w:r w:rsidR="00834803">
          <w:rPr>
            <w:noProof/>
            <w:webHidden/>
          </w:rPr>
          <w:t>57</w:t>
        </w:r>
        <w:r w:rsidR="00563932">
          <w:rPr>
            <w:noProof/>
            <w:webHidden/>
          </w:rPr>
          <w:fldChar w:fldCharType="end"/>
        </w:r>
      </w:hyperlink>
    </w:p>
    <w:p w14:paraId="4C38D296" w14:textId="04E6B460" w:rsidR="00563932" w:rsidRDefault="00F11E15">
      <w:pPr>
        <w:pStyle w:val="TOC1"/>
        <w:rPr>
          <w:rFonts w:asciiTheme="minorHAnsi" w:eastAsiaTheme="minorEastAsia" w:hAnsiTheme="minorHAnsi" w:cstheme="minorBidi"/>
          <w:b w:val="0"/>
          <w:noProof/>
          <w:color w:val="auto"/>
          <w:sz w:val="22"/>
          <w:szCs w:val="22"/>
        </w:rPr>
      </w:pPr>
      <w:hyperlink w:anchor="_Toc160197888" w:history="1">
        <w:r w:rsidR="00563932" w:rsidRPr="009A72E5">
          <w:rPr>
            <w:rStyle w:val="Hyperlink"/>
            <w:noProof/>
          </w:rPr>
          <w:t>13</w:t>
        </w:r>
        <w:r w:rsidR="00563932">
          <w:rPr>
            <w:rFonts w:asciiTheme="minorHAnsi" w:eastAsiaTheme="minorEastAsia" w:hAnsiTheme="minorHAnsi" w:cstheme="minorBidi"/>
            <w:b w:val="0"/>
            <w:noProof/>
            <w:color w:val="auto"/>
            <w:sz w:val="22"/>
            <w:szCs w:val="22"/>
          </w:rPr>
          <w:tab/>
        </w:r>
        <w:r w:rsidR="00563932" w:rsidRPr="009A72E5">
          <w:rPr>
            <w:rStyle w:val="Hyperlink"/>
            <w:noProof/>
          </w:rPr>
          <w:t>Appendix D – eIV Implementation Quick Checklist (IB*2.0*184 only)</w:t>
        </w:r>
        <w:r w:rsidR="00563932">
          <w:rPr>
            <w:noProof/>
            <w:webHidden/>
          </w:rPr>
          <w:tab/>
        </w:r>
        <w:r w:rsidR="00563932">
          <w:rPr>
            <w:noProof/>
            <w:webHidden/>
          </w:rPr>
          <w:fldChar w:fldCharType="begin"/>
        </w:r>
        <w:r w:rsidR="00563932">
          <w:rPr>
            <w:noProof/>
            <w:webHidden/>
          </w:rPr>
          <w:instrText xml:space="preserve"> PAGEREF _Toc160197888 \h </w:instrText>
        </w:r>
        <w:r w:rsidR="00563932">
          <w:rPr>
            <w:noProof/>
            <w:webHidden/>
          </w:rPr>
        </w:r>
        <w:r w:rsidR="00563932">
          <w:rPr>
            <w:noProof/>
            <w:webHidden/>
          </w:rPr>
          <w:fldChar w:fldCharType="separate"/>
        </w:r>
        <w:r w:rsidR="00834803">
          <w:rPr>
            <w:noProof/>
            <w:webHidden/>
          </w:rPr>
          <w:t>59</w:t>
        </w:r>
        <w:r w:rsidR="00563932">
          <w:rPr>
            <w:noProof/>
            <w:webHidden/>
          </w:rPr>
          <w:fldChar w:fldCharType="end"/>
        </w:r>
      </w:hyperlink>
    </w:p>
    <w:p w14:paraId="3AF3A3F4" w14:textId="6F7C348A" w:rsidR="00563932" w:rsidRDefault="00F11E15">
      <w:pPr>
        <w:pStyle w:val="TOC1"/>
        <w:rPr>
          <w:rFonts w:asciiTheme="minorHAnsi" w:eastAsiaTheme="minorEastAsia" w:hAnsiTheme="minorHAnsi" w:cstheme="minorBidi"/>
          <w:b w:val="0"/>
          <w:noProof/>
          <w:color w:val="auto"/>
          <w:sz w:val="22"/>
          <w:szCs w:val="22"/>
        </w:rPr>
      </w:pPr>
      <w:hyperlink w:anchor="_Toc160197889" w:history="1">
        <w:r w:rsidR="00563932" w:rsidRPr="009A72E5">
          <w:rPr>
            <w:rStyle w:val="Hyperlink"/>
            <w:noProof/>
          </w:rPr>
          <w:t>14</w:t>
        </w:r>
        <w:r w:rsidR="00563932">
          <w:rPr>
            <w:rFonts w:asciiTheme="minorHAnsi" w:eastAsiaTheme="minorEastAsia" w:hAnsiTheme="minorHAnsi" w:cstheme="minorBidi"/>
            <w:b w:val="0"/>
            <w:noProof/>
            <w:color w:val="auto"/>
            <w:sz w:val="22"/>
            <w:szCs w:val="22"/>
          </w:rPr>
          <w:tab/>
        </w:r>
        <w:r w:rsidR="00563932" w:rsidRPr="009A72E5">
          <w:rPr>
            <w:rStyle w:val="Hyperlink"/>
            <w:noProof/>
          </w:rPr>
          <w:t>Appendix E – eIV Integration Control Registrations (ICRs)</w:t>
        </w:r>
        <w:r w:rsidR="00563932">
          <w:rPr>
            <w:noProof/>
            <w:webHidden/>
          </w:rPr>
          <w:tab/>
        </w:r>
        <w:r w:rsidR="00563932">
          <w:rPr>
            <w:noProof/>
            <w:webHidden/>
          </w:rPr>
          <w:fldChar w:fldCharType="begin"/>
        </w:r>
        <w:r w:rsidR="00563932">
          <w:rPr>
            <w:noProof/>
            <w:webHidden/>
          </w:rPr>
          <w:instrText xml:space="preserve"> PAGEREF _Toc160197889 \h </w:instrText>
        </w:r>
        <w:r w:rsidR="00563932">
          <w:rPr>
            <w:noProof/>
            <w:webHidden/>
          </w:rPr>
        </w:r>
        <w:r w:rsidR="00563932">
          <w:rPr>
            <w:noProof/>
            <w:webHidden/>
          </w:rPr>
          <w:fldChar w:fldCharType="separate"/>
        </w:r>
        <w:r w:rsidR="00834803">
          <w:rPr>
            <w:noProof/>
            <w:webHidden/>
          </w:rPr>
          <w:t>61</w:t>
        </w:r>
        <w:r w:rsidR="00563932">
          <w:rPr>
            <w:noProof/>
            <w:webHidden/>
          </w:rPr>
          <w:fldChar w:fldCharType="end"/>
        </w:r>
      </w:hyperlink>
    </w:p>
    <w:p w14:paraId="2FE58ADA" w14:textId="7B9D0FCC" w:rsidR="00563932" w:rsidRDefault="00F11E15">
      <w:pPr>
        <w:pStyle w:val="TOC1"/>
        <w:rPr>
          <w:rFonts w:asciiTheme="minorHAnsi" w:eastAsiaTheme="minorEastAsia" w:hAnsiTheme="minorHAnsi" w:cstheme="minorBidi"/>
          <w:b w:val="0"/>
          <w:noProof/>
          <w:color w:val="auto"/>
          <w:sz w:val="22"/>
          <w:szCs w:val="22"/>
        </w:rPr>
      </w:pPr>
      <w:hyperlink w:anchor="_Toc160197890" w:history="1">
        <w:r w:rsidR="00563932" w:rsidRPr="009A72E5">
          <w:rPr>
            <w:rStyle w:val="Hyperlink"/>
            <w:noProof/>
          </w:rPr>
          <w:t>15</w:t>
        </w:r>
        <w:r w:rsidR="00563932">
          <w:rPr>
            <w:rFonts w:asciiTheme="minorHAnsi" w:eastAsiaTheme="minorEastAsia" w:hAnsiTheme="minorHAnsi" w:cstheme="minorBidi"/>
            <w:b w:val="0"/>
            <w:noProof/>
            <w:color w:val="auto"/>
            <w:sz w:val="22"/>
            <w:szCs w:val="22"/>
          </w:rPr>
          <w:tab/>
        </w:r>
        <w:r w:rsidR="00563932" w:rsidRPr="009A72E5">
          <w:rPr>
            <w:rStyle w:val="Hyperlink"/>
            <w:noProof/>
          </w:rPr>
          <w:t>Appendix F – How to Test the eIV Interface with the Test Eligibility Communicator</w:t>
        </w:r>
        <w:r w:rsidR="00563932">
          <w:rPr>
            <w:noProof/>
            <w:webHidden/>
          </w:rPr>
          <w:tab/>
        </w:r>
        <w:r w:rsidR="00563932">
          <w:rPr>
            <w:noProof/>
            <w:webHidden/>
          </w:rPr>
          <w:fldChar w:fldCharType="begin"/>
        </w:r>
        <w:r w:rsidR="00563932">
          <w:rPr>
            <w:noProof/>
            <w:webHidden/>
          </w:rPr>
          <w:instrText xml:space="preserve"> PAGEREF _Toc160197890 \h </w:instrText>
        </w:r>
        <w:r w:rsidR="00563932">
          <w:rPr>
            <w:noProof/>
            <w:webHidden/>
          </w:rPr>
        </w:r>
        <w:r w:rsidR="00563932">
          <w:rPr>
            <w:noProof/>
            <w:webHidden/>
          </w:rPr>
          <w:fldChar w:fldCharType="separate"/>
        </w:r>
        <w:r w:rsidR="00834803">
          <w:rPr>
            <w:noProof/>
            <w:webHidden/>
          </w:rPr>
          <w:t>63</w:t>
        </w:r>
        <w:r w:rsidR="00563932">
          <w:rPr>
            <w:noProof/>
            <w:webHidden/>
          </w:rPr>
          <w:fldChar w:fldCharType="end"/>
        </w:r>
      </w:hyperlink>
    </w:p>
    <w:p w14:paraId="140CA46A" w14:textId="25C2F6D0" w:rsidR="00563932" w:rsidRDefault="00F11E15">
      <w:pPr>
        <w:pStyle w:val="TOC1"/>
        <w:rPr>
          <w:rFonts w:asciiTheme="minorHAnsi" w:eastAsiaTheme="minorEastAsia" w:hAnsiTheme="minorHAnsi" w:cstheme="minorBidi"/>
          <w:b w:val="0"/>
          <w:noProof/>
          <w:color w:val="auto"/>
          <w:sz w:val="22"/>
          <w:szCs w:val="22"/>
        </w:rPr>
      </w:pPr>
      <w:hyperlink w:anchor="_Toc160197891" w:history="1">
        <w:r w:rsidR="00563932" w:rsidRPr="009A72E5">
          <w:rPr>
            <w:rStyle w:val="Hyperlink"/>
            <w:noProof/>
            <w:snapToGrid w:val="0"/>
          </w:rPr>
          <w:t>16</w:t>
        </w:r>
        <w:r w:rsidR="00563932">
          <w:rPr>
            <w:rFonts w:asciiTheme="minorHAnsi" w:eastAsiaTheme="minorEastAsia" w:hAnsiTheme="minorHAnsi" w:cstheme="minorBidi"/>
            <w:b w:val="0"/>
            <w:noProof/>
            <w:color w:val="auto"/>
            <w:sz w:val="22"/>
            <w:szCs w:val="22"/>
          </w:rPr>
          <w:tab/>
        </w:r>
        <w:r w:rsidR="00563932" w:rsidRPr="009A72E5">
          <w:rPr>
            <w:rStyle w:val="Hyperlink"/>
            <w:noProof/>
            <w:snapToGrid w:val="0"/>
          </w:rPr>
          <w:t>Glossary</w:t>
        </w:r>
        <w:r w:rsidR="00563932">
          <w:rPr>
            <w:noProof/>
            <w:webHidden/>
          </w:rPr>
          <w:tab/>
        </w:r>
        <w:r w:rsidR="00563932">
          <w:rPr>
            <w:noProof/>
            <w:webHidden/>
          </w:rPr>
          <w:fldChar w:fldCharType="begin"/>
        </w:r>
        <w:r w:rsidR="00563932">
          <w:rPr>
            <w:noProof/>
            <w:webHidden/>
          </w:rPr>
          <w:instrText xml:space="preserve"> PAGEREF _Toc160197891 \h </w:instrText>
        </w:r>
        <w:r w:rsidR="00563932">
          <w:rPr>
            <w:noProof/>
            <w:webHidden/>
          </w:rPr>
        </w:r>
        <w:r w:rsidR="00563932">
          <w:rPr>
            <w:noProof/>
            <w:webHidden/>
          </w:rPr>
          <w:fldChar w:fldCharType="separate"/>
        </w:r>
        <w:r w:rsidR="00834803">
          <w:rPr>
            <w:noProof/>
            <w:webHidden/>
          </w:rPr>
          <w:t>72</w:t>
        </w:r>
        <w:r w:rsidR="00563932">
          <w:rPr>
            <w:noProof/>
            <w:webHidden/>
          </w:rPr>
          <w:fldChar w:fldCharType="end"/>
        </w:r>
      </w:hyperlink>
    </w:p>
    <w:p w14:paraId="1B321E0D" w14:textId="440C3A78" w:rsidR="00D97014" w:rsidRPr="00325842" w:rsidRDefault="00E2595E" w:rsidP="006037CC">
      <w:pPr>
        <w:spacing w:before="360"/>
      </w:pPr>
      <w:r w:rsidRPr="006344B1">
        <w:rPr>
          <w:noProof/>
        </w:rPr>
        <w:fldChar w:fldCharType="end"/>
      </w:r>
    </w:p>
    <w:p w14:paraId="1CC9F73C" w14:textId="05DFB665" w:rsidR="007F7CCC" w:rsidRDefault="007F7CCC" w:rsidP="006037CC">
      <w:pPr>
        <w:pStyle w:val="Title2"/>
        <w:keepNext/>
      </w:pPr>
      <w:r>
        <w:lastRenderedPageBreak/>
        <w:t>List of Figures</w:t>
      </w:r>
    </w:p>
    <w:p w14:paraId="277D36A1" w14:textId="3351E8AA" w:rsidR="00563932" w:rsidRDefault="007F7CCC">
      <w:pPr>
        <w:pStyle w:val="TableofFigures"/>
        <w:tabs>
          <w:tab w:val="right" w:leader="dot" w:pos="9350"/>
        </w:tabs>
        <w:rPr>
          <w:rFonts w:asciiTheme="minorHAnsi" w:eastAsiaTheme="minorEastAsia" w:hAnsiTheme="minorHAnsi" w:cstheme="minorBidi"/>
          <w:noProof/>
          <w:sz w:val="22"/>
        </w:rPr>
      </w:pPr>
      <w:r>
        <w:fldChar w:fldCharType="begin"/>
      </w:r>
      <w:r>
        <w:instrText xml:space="preserve"> TOC \h \z \c "Figure" </w:instrText>
      </w:r>
      <w:r>
        <w:fldChar w:fldCharType="separate"/>
      </w:r>
      <w:hyperlink w:anchor="_Toc160197892" w:history="1">
        <w:r w:rsidR="00563932" w:rsidRPr="00C75B35">
          <w:rPr>
            <w:rStyle w:val="Hyperlink"/>
            <w:noProof/>
          </w:rPr>
          <w:t>Figure 1: Overview of eIV Process</w:t>
        </w:r>
        <w:r w:rsidR="00563932">
          <w:rPr>
            <w:noProof/>
            <w:webHidden/>
          </w:rPr>
          <w:tab/>
        </w:r>
        <w:r w:rsidR="00563932">
          <w:rPr>
            <w:noProof/>
            <w:webHidden/>
          </w:rPr>
          <w:fldChar w:fldCharType="begin"/>
        </w:r>
        <w:r w:rsidR="00563932">
          <w:rPr>
            <w:noProof/>
            <w:webHidden/>
          </w:rPr>
          <w:instrText xml:space="preserve"> PAGEREF _Toc160197892 \h </w:instrText>
        </w:r>
        <w:r w:rsidR="00563932">
          <w:rPr>
            <w:noProof/>
            <w:webHidden/>
          </w:rPr>
        </w:r>
        <w:r w:rsidR="00563932">
          <w:rPr>
            <w:noProof/>
            <w:webHidden/>
          </w:rPr>
          <w:fldChar w:fldCharType="separate"/>
        </w:r>
        <w:r w:rsidR="00834803">
          <w:rPr>
            <w:noProof/>
            <w:webHidden/>
          </w:rPr>
          <w:t>2</w:t>
        </w:r>
        <w:r w:rsidR="00563932">
          <w:rPr>
            <w:noProof/>
            <w:webHidden/>
          </w:rPr>
          <w:fldChar w:fldCharType="end"/>
        </w:r>
      </w:hyperlink>
    </w:p>
    <w:p w14:paraId="09A5866C" w14:textId="019A898C" w:rsidR="00563932" w:rsidRDefault="00F11E15">
      <w:pPr>
        <w:pStyle w:val="TableofFigures"/>
        <w:tabs>
          <w:tab w:val="right" w:leader="dot" w:pos="9350"/>
        </w:tabs>
        <w:rPr>
          <w:rFonts w:asciiTheme="minorHAnsi" w:eastAsiaTheme="minorEastAsia" w:hAnsiTheme="minorHAnsi" w:cstheme="minorBidi"/>
          <w:noProof/>
          <w:sz w:val="22"/>
        </w:rPr>
      </w:pPr>
      <w:hyperlink w:anchor="_Toc160197893" w:history="1">
        <w:r w:rsidR="00563932" w:rsidRPr="00C75B35">
          <w:rPr>
            <w:rStyle w:val="Hyperlink"/>
            <w:noProof/>
          </w:rPr>
          <w:t>Figure 2: Overview of the Process-flow for Electronic Eligibility Requests sent by the eIV Process</w:t>
        </w:r>
        <w:r w:rsidR="00563932">
          <w:rPr>
            <w:noProof/>
            <w:webHidden/>
          </w:rPr>
          <w:tab/>
        </w:r>
        <w:r w:rsidR="00563932">
          <w:rPr>
            <w:noProof/>
            <w:webHidden/>
          </w:rPr>
          <w:fldChar w:fldCharType="begin"/>
        </w:r>
        <w:r w:rsidR="00563932">
          <w:rPr>
            <w:noProof/>
            <w:webHidden/>
          </w:rPr>
          <w:instrText xml:space="preserve"> PAGEREF _Toc160197893 \h </w:instrText>
        </w:r>
        <w:r w:rsidR="00563932">
          <w:rPr>
            <w:noProof/>
            <w:webHidden/>
          </w:rPr>
        </w:r>
        <w:r w:rsidR="00563932">
          <w:rPr>
            <w:noProof/>
            <w:webHidden/>
          </w:rPr>
          <w:fldChar w:fldCharType="separate"/>
        </w:r>
        <w:r w:rsidR="00834803">
          <w:rPr>
            <w:noProof/>
            <w:webHidden/>
          </w:rPr>
          <w:t>3</w:t>
        </w:r>
        <w:r w:rsidR="00563932">
          <w:rPr>
            <w:noProof/>
            <w:webHidden/>
          </w:rPr>
          <w:fldChar w:fldCharType="end"/>
        </w:r>
      </w:hyperlink>
    </w:p>
    <w:p w14:paraId="2E229F19" w14:textId="04A7B2CF" w:rsidR="00563932" w:rsidRDefault="00F11E15">
      <w:pPr>
        <w:pStyle w:val="TableofFigures"/>
        <w:tabs>
          <w:tab w:val="right" w:leader="dot" w:pos="9350"/>
        </w:tabs>
        <w:rPr>
          <w:rFonts w:asciiTheme="minorHAnsi" w:eastAsiaTheme="minorEastAsia" w:hAnsiTheme="minorHAnsi" w:cstheme="minorBidi"/>
          <w:noProof/>
          <w:sz w:val="22"/>
        </w:rPr>
      </w:pPr>
      <w:hyperlink w:anchor="_Toc160197894" w:history="1">
        <w:r w:rsidR="00563932" w:rsidRPr="00C75B35">
          <w:rPr>
            <w:rStyle w:val="Hyperlink"/>
            <w:noProof/>
          </w:rPr>
          <w:t>Figure 3: Overview of IIU Process</w:t>
        </w:r>
        <w:r w:rsidR="00563932">
          <w:rPr>
            <w:noProof/>
            <w:webHidden/>
          </w:rPr>
          <w:tab/>
        </w:r>
        <w:r w:rsidR="00563932">
          <w:rPr>
            <w:noProof/>
            <w:webHidden/>
          </w:rPr>
          <w:fldChar w:fldCharType="begin"/>
        </w:r>
        <w:r w:rsidR="00563932">
          <w:rPr>
            <w:noProof/>
            <w:webHidden/>
          </w:rPr>
          <w:instrText xml:space="preserve"> PAGEREF _Toc160197894 \h </w:instrText>
        </w:r>
        <w:r w:rsidR="00563932">
          <w:rPr>
            <w:noProof/>
            <w:webHidden/>
          </w:rPr>
        </w:r>
        <w:r w:rsidR="00563932">
          <w:rPr>
            <w:noProof/>
            <w:webHidden/>
          </w:rPr>
          <w:fldChar w:fldCharType="separate"/>
        </w:r>
        <w:r w:rsidR="00834803">
          <w:rPr>
            <w:noProof/>
            <w:webHidden/>
          </w:rPr>
          <w:t>30</w:t>
        </w:r>
        <w:r w:rsidR="00563932">
          <w:rPr>
            <w:noProof/>
            <w:webHidden/>
          </w:rPr>
          <w:fldChar w:fldCharType="end"/>
        </w:r>
      </w:hyperlink>
    </w:p>
    <w:p w14:paraId="30C8514D" w14:textId="013E4EF6" w:rsidR="006D27BB" w:rsidRPr="006344B1" w:rsidRDefault="007F7CCC" w:rsidP="006A215D">
      <w:pPr>
        <w:pStyle w:val="Title2"/>
        <w:spacing w:before="240"/>
      </w:pPr>
      <w:r>
        <w:rPr>
          <w:b w:val="0"/>
          <w:bCs w:val="0"/>
        </w:rPr>
        <w:fldChar w:fldCharType="end"/>
      </w:r>
      <w:r w:rsidR="003D071D" w:rsidRPr="006344B1">
        <w:t>List of Tables</w:t>
      </w:r>
    </w:p>
    <w:p w14:paraId="47E4BAF1" w14:textId="3D29748A" w:rsidR="00563932" w:rsidRDefault="003D071D">
      <w:pPr>
        <w:pStyle w:val="TableofFigures"/>
        <w:tabs>
          <w:tab w:val="right" w:leader="dot" w:pos="9350"/>
        </w:tabs>
        <w:rPr>
          <w:rFonts w:asciiTheme="minorHAnsi" w:eastAsiaTheme="minorEastAsia" w:hAnsiTheme="minorHAnsi" w:cstheme="minorBidi"/>
          <w:noProof/>
          <w:sz w:val="22"/>
        </w:rPr>
      </w:pPr>
      <w:r w:rsidRPr="006344B1">
        <w:fldChar w:fldCharType="begin"/>
      </w:r>
      <w:r w:rsidRPr="006344B1">
        <w:instrText xml:space="preserve"> TOC \h \z \c "Table" </w:instrText>
      </w:r>
      <w:r w:rsidRPr="006344B1">
        <w:fldChar w:fldCharType="separate"/>
      </w:r>
      <w:hyperlink w:anchor="_Toc160197895" w:history="1">
        <w:r w:rsidR="00563932" w:rsidRPr="0095352A">
          <w:rPr>
            <w:rStyle w:val="Hyperlink"/>
            <w:noProof/>
          </w:rPr>
          <w:t>Table 1: Sub-namespace for eIV &amp; Description</w:t>
        </w:r>
        <w:r w:rsidR="00563932">
          <w:rPr>
            <w:noProof/>
            <w:webHidden/>
          </w:rPr>
          <w:tab/>
        </w:r>
        <w:r w:rsidR="00563932">
          <w:rPr>
            <w:noProof/>
            <w:webHidden/>
          </w:rPr>
          <w:fldChar w:fldCharType="begin"/>
        </w:r>
        <w:r w:rsidR="00563932">
          <w:rPr>
            <w:noProof/>
            <w:webHidden/>
          </w:rPr>
          <w:instrText xml:space="preserve"> PAGEREF _Toc160197895 \h </w:instrText>
        </w:r>
        <w:r w:rsidR="00563932">
          <w:rPr>
            <w:noProof/>
            <w:webHidden/>
          </w:rPr>
        </w:r>
        <w:r w:rsidR="00563932">
          <w:rPr>
            <w:noProof/>
            <w:webHidden/>
          </w:rPr>
          <w:fldChar w:fldCharType="separate"/>
        </w:r>
        <w:r w:rsidR="00834803">
          <w:rPr>
            <w:noProof/>
            <w:webHidden/>
          </w:rPr>
          <w:t>7</w:t>
        </w:r>
        <w:r w:rsidR="00563932">
          <w:rPr>
            <w:noProof/>
            <w:webHidden/>
          </w:rPr>
          <w:fldChar w:fldCharType="end"/>
        </w:r>
      </w:hyperlink>
    </w:p>
    <w:p w14:paraId="2CE48D5D" w14:textId="1BFAB846" w:rsidR="00563932" w:rsidRDefault="00F11E15">
      <w:pPr>
        <w:pStyle w:val="TableofFigures"/>
        <w:tabs>
          <w:tab w:val="right" w:leader="dot" w:pos="9350"/>
        </w:tabs>
        <w:rPr>
          <w:rFonts w:asciiTheme="minorHAnsi" w:eastAsiaTheme="minorEastAsia" w:hAnsiTheme="minorHAnsi" w:cstheme="minorBidi"/>
          <w:noProof/>
          <w:sz w:val="22"/>
        </w:rPr>
      </w:pPr>
      <w:hyperlink w:anchor="_Toc160197896" w:history="1">
        <w:r w:rsidR="00563932" w:rsidRPr="0095352A">
          <w:rPr>
            <w:rStyle w:val="Hyperlink"/>
            <w:noProof/>
          </w:rPr>
          <w:t>Table 2: eIV File List Descriptions</w:t>
        </w:r>
        <w:r w:rsidR="00563932">
          <w:rPr>
            <w:noProof/>
            <w:webHidden/>
          </w:rPr>
          <w:tab/>
        </w:r>
        <w:r w:rsidR="00563932">
          <w:rPr>
            <w:noProof/>
            <w:webHidden/>
          </w:rPr>
          <w:fldChar w:fldCharType="begin"/>
        </w:r>
        <w:r w:rsidR="00563932">
          <w:rPr>
            <w:noProof/>
            <w:webHidden/>
          </w:rPr>
          <w:instrText xml:space="preserve"> PAGEREF _Toc160197896 \h </w:instrText>
        </w:r>
        <w:r w:rsidR="00563932">
          <w:rPr>
            <w:noProof/>
            <w:webHidden/>
          </w:rPr>
        </w:r>
        <w:r w:rsidR="00563932">
          <w:rPr>
            <w:noProof/>
            <w:webHidden/>
          </w:rPr>
          <w:fldChar w:fldCharType="separate"/>
        </w:r>
        <w:r w:rsidR="00834803">
          <w:rPr>
            <w:noProof/>
            <w:webHidden/>
          </w:rPr>
          <w:t>8</w:t>
        </w:r>
        <w:r w:rsidR="00563932">
          <w:rPr>
            <w:noProof/>
            <w:webHidden/>
          </w:rPr>
          <w:fldChar w:fldCharType="end"/>
        </w:r>
      </w:hyperlink>
    </w:p>
    <w:p w14:paraId="570FEC25" w14:textId="3C9F8744" w:rsidR="00563932" w:rsidRDefault="00F11E15">
      <w:pPr>
        <w:pStyle w:val="TableofFigures"/>
        <w:tabs>
          <w:tab w:val="right" w:leader="dot" w:pos="9350"/>
        </w:tabs>
        <w:rPr>
          <w:rFonts w:asciiTheme="minorHAnsi" w:eastAsiaTheme="minorEastAsia" w:hAnsiTheme="minorHAnsi" w:cstheme="minorBidi"/>
          <w:noProof/>
          <w:sz w:val="22"/>
        </w:rPr>
      </w:pPr>
      <w:hyperlink w:anchor="_Toc160197897" w:history="1">
        <w:r w:rsidR="00563932" w:rsidRPr="0095352A">
          <w:rPr>
            <w:rStyle w:val="Hyperlink"/>
            <w:noProof/>
          </w:rPr>
          <w:t>Table 3: eIV Input Template</w:t>
        </w:r>
        <w:r w:rsidR="00563932">
          <w:rPr>
            <w:noProof/>
            <w:webHidden/>
          </w:rPr>
          <w:tab/>
        </w:r>
        <w:r w:rsidR="00563932">
          <w:rPr>
            <w:noProof/>
            <w:webHidden/>
          </w:rPr>
          <w:fldChar w:fldCharType="begin"/>
        </w:r>
        <w:r w:rsidR="00563932">
          <w:rPr>
            <w:noProof/>
            <w:webHidden/>
          </w:rPr>
          <w:instrText xml:space="preserve"> PAGEREF _Toc160197897 \h </w:instrText>
        </w:r>
        <w:r w:rsidR="00563932">
          <w:rPr>
            <w:noProof/>
            <w:webHidden/>
          </w:rPr>
        </w:r>
        <w:r w:rsidR="00563932">
          <w:rPr>
            <w:noProof/>
            <w:webHidden/>
          </w:rPr>
          <w:fldChar w:fldCharType="separate"/>
        </w:r>
        <w:r w:rsidR="00834803">
          <w:rPr>
            <w:noProof/>
            <w:webHidden/>
          </w:rPr>
          <w:t>13</w:t>
        </w:r>
        <w:r w:rsidR="00563932">
          <w:rPr>
            <w:noProof/>
            <w:webHidden/>
          </w:rPr>
          <w:fldChar w:fldCharType="end"/>
        </w:r>
      </w:hyperlink>
    </w:p>
    <w:p w14:paraId="18E32C99" w14:textId="7555D945" w:rsidR="00563932" w:rsidRDefault="00F11E15">
      <w:pPr>
        <w:pStyle w:val="TableofFigures"/>
        <w:tabs>
          <w:tab w:val="right" w:leader="dot" w:pos="9350"/>
        </w:tabs>
        <w:rPr>
          <w:rFonts w:asciiTheme="minorHAnsi" w:eastAsiaTheme="minorEastAsia" w:hAnsiTheme="minorHAnsi" w:cstheme="minorBidi"/>
          <w:noProof/>
          <w:sz w:val="22"/>
        </w:rPr>
      </w:pPr>
      <w:hyperlink w:anchor="_Toc160197898" w:history="1">
        <w:r w:rsidR="00563932" w:rsidRPr="0095352A">
          <w:rPr>
            <w:rStyle w:val="Hyperlink"/>
            <w:noProof/>
          </w:rPr>
          <w:t>Table 4: eIV Mail Group</w:t>
        </w:r>
        <w:r w:rsidR="00563932">
          <w:rPr>
            <w:noProof/>
            <w:webHidden/>
          </w:rPr>
          <w:tab/>
        </w:r>
        <w:r w:rsidR="00563932">
          <w:rPr>
            <w:noProof/>
            <w:webHidden/>
          </w:rPr>
          <w:fldChar w:fldCharType="begin"/>
        </w:r>
        <w:r w:rsidR="00563932">
          <w:rPr>
            <w:noProof/>
            <w:webHidden/>
          </w:rPr>
          <w:instrText xml:space="preserve"> PAGEREF _Toc160197898 \h </w:instrText>
        </w:r>
        <w:r w:rsidR="00563932">
          <w:rPr>
            <w:noProof/>
            <w:webHidden/>
          </w:rPr>
        </w:r>
        <w:r w:rsidR="00563932">
          <w:rPr>
            <w:noProof/>
            <w:webHidden/>
          </w:rPr>
          <w:fldChar w:fldCharType="separate"/>
        </w:r>
        <w:r w:rsidR="00834803">
          <w:rPr>
            <w:noProof/>
            <w:webHidden/>
          </w:rPr>
          <w:t>13</w:t>
        </w:r>
        <w:r w:rsidR="00563932">
          <w:rPr>
            <w:noProof/>
            <w:webHidden/>
          </w:rPr>
          <w:fldChar w:fldCharType="end"/>
        </w:r>
      </w:hyperlink>
    </w:p>
    <w:p w14:paraId="5E32A54C" w14:textId="52406300" w:rsidR="00563932" w:rsidRDefault="00F11E15">
      <w:pPr>
        <w:pStyle w:val="TableofFigures"/>
        <w:tabs>
          <w:tab w:val="right" w:leader="dot" w:pos="9350"/>
        </w:tabs>
        <w:rPr>
          <w:rFonts w:asciiTheme="minorHAnsi" w:eastAsiaTheme="minorEastAsia" w:hAnsiTheme="minorHAnsi" w:cstheme="minorBidi"/>
          <w:noProof/>
          <w:sz w:val="22"/>
        </w:rPr>
      </w:pPr>
      <w:hyperlink w:anchor="_Toc160197899" w:history="1">
        <w:r w:rsidR="00563932" w:rsidRPr="0095352A">
          <w:rPr>
            <w:rStyle w:val="Hyperlink"/>
            <w:noProof/>
          </w:rPr>
          <w:t>Table 5: eIV Options – TaskMan Controlled</w:t>
        </w:r>
        <w:r w:rsidR="00563932">
          <w:rPr>
            <w:noProof/>
            <w:webHidden/>
          </w:rPr>
          <w:tab/>
        </w:r>
        <w:r w:rsidR="00563932">
          <w:rPr>
            <w:noProof/>
            <w:webHidden/>
          </w:rPr>
          <w:fldChar w:fldCharType="begin"/>
        </w:r>
        <w:r w:rsidR="00563932">
          <w:rPr>
            <w:noProof/>
            <w:webHidden/>
          </w:rPr>
          <w:instrText xml:space="preserve"> PAGEREF _Toc160197899 \h </w:instrText>
        </w:r>
        <w:r w:rsidR="00563932">
          <w:rPr>
            <w:noProof/>
            <w:webHidden/>
          </w:rPr>
        </w:r>
        <w:r w:rsidR="00563932">
          <w:rPr>
            <w:noProof/>
            <w:webHidden/>
          </w:rPr>
          <w:fldChar w:fldCharType="separate"/>
        </w:r>
        <w:r w:rsidR="00834803">
          <w:rPr>
            <w:noProof/>
            <w:webHidden/>
          </w:rPr>
          <w:t>14</w:t>
        </w:r>
        <w:r w:rsidR="00563932">
          <w:rPr>
            <w:noProof/>
            <w:webHidden/>
          </w:rPr>
          <w:fldChar w:fldCharType="end"/>
        </w:r>
      </w:hyperlink>
    </w:p>
    <w:p w14:paraId="57FC4BE5" w14:textId="5589AD8C" w:rsidR="00563932" w:rsidRDefault="00F11E15">
      <w:pPr>
        <w:pStyle w:val="TableofFigures"/>
        <w:tabs>
          <w:tab w:val="right" w:leader="dot" w:pos="9350"/>
        </w:tabs>
        <w:rPr>
          <w:rFonts w:asciiTheme="minorHAnsi" w:eastAsiaTheme="minorEastAsia" w:hAnsiTheme="minorHAnsi" w:cstheme="minorBidi"/>
          <w:noProof/>
          <w:sz w:val="22"/>
        </w:rPr>
      </w:pPr>
      <w:hyperlink w:anchor="_Toc160197900" w:history="1">
        <w:r w:rsidR="00563932" w:rsidRPr="0095352A">
          <w:rPr>
            <w:rStyle w:val="Hyperlink"/>
            <w:noProof/>
          </w:rPr>
          <w:t>Table 6: eIV Related List Manager Templates</w:t>
        </w:r>
        <w:r w:rsidR="00563932">
          <w:rPr>
            <w:noProof/>
            <w:webHidden/>
          </w:rPr>
          <w:tab/>
        </w:r>
        <w:r w:rsidR="00563932">
          <w:rPr>
            <w:noProof/>
            <w:webHidden/>
          </w:rPr>
          <w:fldChar w:fldCharType="begin"/>
        </w:r>
        <w:r w:rsidR="00563932">
          <w:rPr>
            <w:noProof/>
            <w:webHidden/>
          </w:rPr>
          <w:instrText xml:space="preserve"> PAGEREF _Toc160197900 \h </w:instrText>
        </w:r>
        <w:r w:rsidR="00563932">
          <w:rPr>
            <w:noProof/>
            <w:webHidden/>
          </w:rPr>
        </w:r>
        <w:r w:rsidR="00563932">
          <w:rPr>
            <w:noProof/>
            <w:webHidden/>
          </w:rPr>
          <w:fldChar w:fldCharType="separate"/>
        </w:r>
        <w:r w:rsidR="00834803">
          <w:rPr>
            <w:noProof/>
            <w:webHidden/>
          </w:rPr>
          <w:t>14</w:t>
        </w:r>
        <w:r w:rsidR="00563932">
          <w:rPr>
            <w:noProof/>
            <w:webHidden/>
          </w:rPr>
          <w:fldChar w:fldCharType="end"/>
        </w:r>
      </w:hyperlink>
    </w:p>
    <w:p w14:paraId="04F870A1" w14:textId="5E2B6D25" w:rsidR="00563932" w:rsidRDefault="00F11E15">
      <w:pPr>
        <w:pStyle w:val="TableofFigures"/>
        <w:tabs>
          <w:tab w:val="right" w:leader="dot" w:pos="9350"/>
        </w:tabs>
        <w:rPr>
          <w:rFonts w:asciiTheme="minorHAnsi" w:eastAsiaTheme="minorEastAsia" w:hAnsiTheme="minorHAnsi" w:cstheme="minorBidi"/>
          <w:noProof/>
          <w:sz w:val="22"/>
        </w:rPr>
      </w:pPr>
      <w:hyperlink w:anchor="_Toc160197901" w:history="1">
        <w:r w:rsidR="00563932" w:rsidRPr="0095352A">
          <w:rPr>
            <w:rStyle w:val="Hyperlink"/>
            <w:noProof/>
          </w:rPr>
          <w:t>Table 7: eIV Protocols</w:t>
        </w:r>
        <w:r w:rsidR="00563932">
          <w:rPr>
            <w:noProof/>
            <w:webHidden/>
          </w:rPr>
          <w:tab/>
        </w:r>
        <w:r w:rsidR="00563932">
          <w:rPr>
            <w:noProof/>
            <w:webHidden/>
          </w:rPr>
          <w:fldChar w:fldCharType="begin"/>
        </w:r>
        <w:r w:rsidR="00563932">
          <w:rPr>
            <w:noProof/>
            <w:webHidden/>
          </w:rPr>
          <w:instrText xml:space="preserve"> PAGEREF _Toc160197901 \h </w:instrText>
        </w:r>
        <w:r w:rsidR="00563932">
          <w:rPr>
            <w:noProof/>
            <w:webHidden/>
          </w:rPr>
        </w:r>
        <w:r w:rsidR="00563932">
          <w:rPr>
            <w:noProof/>
            <w:webHidden/>
          </w:rPr>
          <w:fldChar w:fldCharType="separate"/>
        </w:r>
        <w:r w:rsidR="00834803">
          <w:rPr>
            <w:noProof/>
            <w:webHidden/>
          </w:rPr>
          <w:t>15</w:t>
        </w:r>
        <w:r w:rsidR="00563932">
          <w:rPr>
            <w:noProof/>
            <w:webHidden/>
          </w:rPr>
          <w:fldChar w:fldCharType="end"/>
        </w:r>
      </w:hyperlink>
    </w:p>
    <w:p w14:paraId="4A057B32" w14:textId="7FB4920C" w:rsidR="00563932" w:rsidRDefault="00F11E15">
      <w:pPr>
        <w:pStyle w:val="TableofFigures"/>
        <w:tabs>
          <w:tab w:val="right" w:leader="dot" w:pos="9350"/>
        </w:tabs>
        <w:rPr>
          <w:rFonts w:asciiTheme="minorHAnsi" w:eastAsiaTheme="minorEastAsia" w:hAnsiTheme="minorHAnsi" w:cstheme="minorBidi"/>
          <w:noProof/>
          <w:sz w:val="22"/>
        </w:rPr>
      </w:pPr>
      <w:hyperlink w:anchor="_Toc160197902" w:history="1">
        <w:r w:rsidR="00563932" w:rsidRPr="0095352A">
          <w:rPr>
            <w:rStyle w:val="Hyperlink"/>
            <w:noProof/>
          </w:rPr>
          <w:t>Table 8: eIV HL7 Application Parameter</w:t>
        </w:r>
        <w:r w:rsidR="00563932">
          <w:rPr>
            <w:noProof/>
            <w:webHidden/>
          </w:rPr>
          <w:tab/>
        </w:r>
        <w:r w:rsidR="00563932">
          <w:rPr>
            <w:noProof/>
            <w:webHidden/>
          </w:rPr>
          <w:fldChar w:fldCharType="begin"/>
        </w:r>
        <w:r w:rsidR="00563932">
          <w:rPr>
            <w:noProof/>
            <w:webHidden/>
          </w:rPr>
          <w:instrText xml:space="preserve"> PAGEREF _Toc160197902 \h </w:instrText>
        </w:r>
        <w:r w:rsidR="00563932">
          <w:rPr>
            <w:noProof/>
            <w:webHidden/>
          </w:rPr>
        </w:r>
        <w:r w:rsidR="00563932">
          <w:rPr>
            <w:noProof/>
            <w:webHidden/>
          </w:rPr>
          <w:fldChar w:fldCharType="separate"/>
        </w:r>
        <w:r w:rsidR="00834803">
          <w:rPr>
            <w:noProof/>
            <w:webHidden/>
          </w:rPr>
          <w:t>22</w:t>
        </w:r>
        <w:r w:rsidR="00563932">
          <w:rPr>
            <w:noProof/>
            <w:webHidden/>
          </w:rPr>
          <w:fldChar w:fldCharType="end"/>
        </w:r>
      </w:hyperlink>
    </w:p>
    <w:p w14:paraId="4F541B88" w14:textId="23AEABD2" w:rsidR="00563932" w:rsidRDefault="00F11E15">
      <w:pPr>
        <w:pStyle w:val="TableofFigures"/>
        <w:tabs>
          <w:tab w:val="right" w:leader="dot" w:pos="9350"/>
        </w:tabs>
        <w:rPr>
          <w:rFonts w:asciiTheme="minorHAnsi" w:eastAsiaTheme="minorEastAsia" w:hAnsiTheme="minorHAnsi" w:cstheme="minorBidi"/>
          <w:noProof/>
          <w:sz w:val="22"/>
        </w:rPr>
      </w:pPr>
      <w:hyperlink w:anchor="_Toc160197903" w:history="1">
        <w:r w:rsidR="00563932" w:rsidRPr="0095352A">
          <w:rPr>
            <w:rStyle w:val="Hyperlink"/>
            <w:noProof/>
          </w:rPr>
          <w:t>Table 9: eIV HL Logical Links</w:t>
        </w:r>
        <w:r w:rsidR="00563932">
          <w:rPr>
            <w:noProof/>
            <w:webHidden/>
          </w:rPr>
          <w:tab/>
        </w:r>
        <w:r w:rsidR="00563932">
          <w:rPr>
            <w:noProof/>
            <w:webHidden/>
          </w:rPr>
          <w:fldChar w:fldCharType="begin"/>
        </w:r>
        <w:r w:rsidR="00563932">
          <w:rPr>
            <w:noProof/>
            <w:webHidden/>
          </w:rPr>
          <w:instrText xml:space="preserve"> PAGEREF _Toc160197903 \h </w:instrText>
        </w:r>
        <w:r w:rsidR="00563932">
          <w:rPr>
            <w:noProof/>
            <w:webHidden/>
          </w:rPr>
        </w:r>
        <w:r w:rsidR="00563932">
          <w:rPr>
            <w:noProof/>
            <w:webHidden/>
          </w:rPr>
          <w:fldChar w:fldCharType="separate"/>
        </w:r>
        <w:r w:rsidR="00834803">
          <w:rPr>
            <w:noProof/>
            <w:webHidden/>
          </w:rPr>
          <w:t>22</w:t>
        </w:r>
        <w:r w:rsidR="00563932">
          <w:rPr>
            <w:noProof/>
            <w:webHidden/>
          </w:rPr>
          <w:fldChar w:fldCharType="end"/>
        </w:r>
      </w:hyperlink>
    </w:p>
    <w:p w14:paraId="68B11F99" w14:textId="19848A24" w:rsidR="00563932" w:rsidRDefault="00F11E15">
      <w:pPr>
        <w:pStyle w:val="TableofFigures"/>
        <w:tabs>
          <w:tab w:val="right" w:leader="dot" w:pos="9350"/>
        </w:tabs>
        <w:rPr>
          <w:rFonts w:asciiTheme="minorHAnsi" w:eastAsiaTheme="minorEastAsia" w:hAnsiTheme="minorHAnsi" w:cstheme="minorBidi"/>
          <w:noProof/>
          <w:sz w:val="22"/>
        </w:rPr>
      </w:pPr>
      <w:hyperlink w:anchor="_Toc160197904" w:history="1">
        <w:r w:rsidR="00563932" w:rsidRPr="0095352A">
          <w:rPr>
            <w:rStyle w:val="Hyperlink"/>
            <w:noProof/>
          </w:rPr>
          <w:t>Table 10: VA FileMan Access Codes for eIV Related Files</w:t>
        </w:r>
        <w:r w:rsidR="00563932">
          <w:rPr>
            <w:noProof/>
            <w:webHidden/>
          </w:rPr>
          <w:tab/>
        </w:r>
        <w:r w:rsidR="00563932">
          <w:rPr>
            <w:noProof/>
            <w:webHidden/>
          </w:rPr>
          <w:fldChar w:fldCharType="begin"/>
        </w:r>
        <w:r w:rsidR="00563932">
          <w:rPr>
            <w:noProof/>
            <w:webHidden/>
          </w:rPr>
          <w:instrText xml:space="preserve"> PAGEREF _Toc160197904 \h </w:instrText>
        </w:r>
        <w:r w:rsidR="00563932">
          <w:rPr>
            <w:noProof/>
            <w:webHidden/>
          </w:rPr>
        </w:r>
        <w:r w:rsidR="00563932">
          <w:rPr>
            <w:noProof/>
            <w:webHidden/>
          </w:rPr>
          <w:fldChar w:fldCharType="separate"/>
        </w:r>
        <w:r w:rsidR="00834803">
          <w:rPr>
            <w:noProof/>
            <w:webHidden/>
          </w:rPr>
          <w:t>24</w:t>
        </w:r>
        <w:r w:rsidR="00563932">
          <w:rPr>
            <w:noProof/>
            <w:webHidden/>
          </w:rPr>
          <w:fldChar w:fldCharType="end"/>
        </w:r>
      </w:hyperlink>
    </w:p>
    <w:p w14:paraId="6E161FB3" w14:textId="7A17612B" w:rsidR="00563932" w:rsidRDefault="00F11E15">
      <w:pPr>
        <w:pStyle w:val="TableofFigures"/>
        <w:tabs>
          <w:tab w:val="right" w:leader="dot" w:pos="9350"/>
        </w:tabs>
        <w:rPr>
          <w:rFonts w:asciiTheme="minorHAnsi" w:eastAsiaTheme="minorEastAsia" w:hAnsiTheme="minorHAnsi" w:cstheme="minorBidi"/>
          <w:noProof/>
          <w:sz w:val="22"/>
        </w:rPr>
      </w:pPr>
      <w:hyperlink w:anchor="_Toc160197905" w:history="1">
        <w:r w:rsidR="00563932" w:rsidRPr="0095352A">
          <w:rPr>
            <w:rStyle w:val="Hyperlink"/>
            <w:noProof/>
          </w:rPr>
          <w:t>Table 11: Security Key Descriptions Related to eIV</w:t>
        </w:r>
        <w:r w:rsidR="00563932">
          <w:rPr>
            <w:noProof/>
            <w:webHidden/>
          </w:rPr>
          <w:tab/>
        </w:r>
        <w:r w:rsidR="00563932">
          <w:rPr>
            <w:noProof/>
            <w:webHidden/>
          </w:rPr>
          <w:fldChar w:fldCharType="begin"/>
        </w:r>
        <w:r w:rsidR="00563932">
          <w:rPr>
            <w:noProof/>
            <w:webHidden/>
          </w:rPr>
          <w:instrText xml:space="preserve"> PAGEREF _Toc160197905 \h </w:instrText>
        </w:r>
        <w:r w:rsidR="00563932">
          <w:rPr>
            <w:noProof/>
            <w:webHidden/>
          </w:rPr>
        </w:r>
        <w:r w:rsidR="00563932">
          <w:rPr>
            <w:noProof/>
            <w:webHidden/>
          </w:rPr>
          <w:fldChar w:fldCharType="separate"/>
        </w:r>
        <w:r w:rsidR="00834803">
          <w:rPr>
            <w:noProof/>
            <w:webHidden/>
          </w:rPr>
          <w:t>25</w:t>
        </w:r>
        <w:r w:rsidR="00563932">
          <w:rPr>
            <w:noProof/>
            <w:webHidden/>
          </w:rPr>
          <w:fldChar w:fldCharType="end"/>
        </w:r>
      </w:hyperlink>
    </w:p>
    <w:p w14:paraId="61CAFE2D" w14:textId="4FBBC043" w:rsidR="00563932" w:rsidRDefault="00F11E15">
      <w:pPr>
        <w:pStyle w:val="TableofFigures"/>
        <w:tabs>
          <w:tab w:val="right" w:leader="dot" w:pos="9350"/>
        </w:tabs>
        <w:rPr>
          <w:rFonts w:asciiTheme="minorHAnsi" w:eastAsiaTheme="minorEastAsia" w:hAnsiTheme="minorHAnsi" w:cstheme="minorBidi"/>
          <w:noProof/>
          <w:sz w:val="22"/>
        </w:rPr>
      </w:pPr>
      <w:hyperlink w:anchor="_Toc160197906" w:history="1">
        <w:r w:rsidR="00563932" w:rsidRPr="0095352A">
          <w:rPr>
            <w:rStyle w:val="Hyperlink"/>
            <w:noProof/>
          </w:rPr>
          <w:t>Table 12: eIV Options / Programs Locked by a Security Key</w:t>
        </w:r>
        <w:r w:rsidR="00563932">
          <w:rPr>
            <w:noProof/>
            <w:webHidden/>
          </w:rPr>
          <w:tab/>
        </w:r>
        <w:r w:rsidR="00563932">
          <w:rPr>
            <w:noProof/>
            <w:webHidden/>
          </w:rPr>
          <w:fldChar w:fldCharType="begin"/>
        </w:r>
        <w:r w:rsidR="00563932">
          <w:rPr>
            <w:noProof/>
            <w:webHidden/>
          </w:rPr>
          <w:instrText xml:space="preserve"> PAGEREF _Toc160197906 \h </w:instrText>
        </w:r>
        <w:r w:rsidR="00563932">
          <w:rPr>
            <w:noProof/>
            <w:webHidden/>
          </w:rPr>
        </w:r>
        <w:r w:rsidR="00563932">
          <w:rPr>
            <w:noProof/>
            <w:webHidden/>
          </w:rPr>
          <w:fldChar w:fldCharType="separate"/>
        </w:r>
        <w:r w:rsidR="00834803">
          <w:rPr>
            <w:noProof/>
            <w:webHidden/>
          </w:rPr>
          <w:t>26</w:t>
        </w:r>
        <w:r w:rsidR="00563932">
          <w:rPr>
            <w:noProof/>
            <w:webHidden/>
          </w:rPr>
          <w:fldChar w:fldCharType="end"/>
        </w:r>
      </w:hyperlink>
    </w:p>
    <w:p w14:paraId="4385F0C5" w14:textId="532C1EEE" w:rsidR="00563932" w:rsidRDefault="00F11E15">
      <w:pPr>
        <w:pStyle w:val="TableofFigures"/>
        <w:tabs>
          <w:tab w:val="right" w:leader="dot" w:pos="9350"/>
        </w:tabs>
        <w:rPr>
          <w:rFonts w:asciiTheme="minorHAnsi" w:eastAsiaTheme="minorEastAsia" w:hAnsiTheme="minorHAnsi" w:cstheme="minorBidi"/>
          <w:noProof/>
          <w:sz w:val="22"/>
        </w:rPr>
      </w:pPr>
      <w:hyperlink w:anchor="_Toc160197907" w:history="1">
        <w:r w:rsidR="00563932" w:rsidRPr="0095352A">
          <w:rPr>
            <w:rStyle w:val="Hyperlink"/>
            <w:noProof/>
          </w:rPr>
          <w:t>Table 13: Sub-namespace for IIU &amp; Description</w:t>
        </w:r>
        <w:r w:rsidR="00563932">
          <w:rPr>
            <w:noProof/>
            <w:webHidden/>
          </w:rPr>
          <w:tab/>
        </w:r>
        <w:r w:rsidR="00563932">
          <w:rPr>
            <w:noProof/>
            <w:webHidden/>
          </w:rPr>
          <w:fldChar w:fldCharType="begin"/>
        </w:r>
        <w:r w:rsidR="00563932">
          <w:rPr>
            <w:noProof/>
            <w:webHidden/>
          </w:rPr>
          <w:instrText xml:space="preserve"> PAGEREF _Toc160197907 \h </w:instrText>
        </w:r>
        <w:r w:rsidR="00563932">
          <w:rPr>
            <w:noProof/>
            <w:webHidden/>
          </w:rPr>
        </w:r>
        <w:r w:rsidR="00563932">
          <w:rPr>
            <w:noProof/>
            <w:webHidden/>
          </w:rPr>
          <w:fldChar w:fldCharType="separate"/>
        </w:r>
        <w:r w:rsidR="00834803">
          <w:rPr>
            <w:noProof/>
            <w:webHidden/>
          </w:rPr>
          <w:t>32</w:t>
        </w:r>
        <w:r w:rsidR="00563932">
          <w:rPr>
            <w:noProof/>
            <w:webHidden/>
          </w:rPr>
          <w:fldChar w:fldCharType="end"/>
        </w:r>
      </w:hyperlink>
    </w:p>
    <w:p w14:paraId="0472890A" w14:textId="7084645E" w:rsidR="00563932" w:rsidRDefault="00F11E15">
      <w:pPr>
        <w:pStyle w:val="TableofFigures"/>
        <w:tabs>
          <w:tab w:val="right" w:leader="dot" w:pos="9350"/>
        </w:tabs>
        <w:rPr>
          <w:rFonts w:asciiTheme="minorHAnsi" w:eastAsiaTheme="minorEastAsia" w:hAnsiTheme="minorHAnsi" w:cstheme="minorBidi"/>
          <w:noProof/>
          <w:sz w:val="22"/>
        </w:rPr>
      </w:pPr>
      <w:hyperlink w:anchor="_Toc160197908" w:history="1">
        <w:r w:rsidR="00563932" w:rsidRPr="0095352A">
          <w:rPr>
            <w:rStyle w:val="Hyperlink"/>
            <w:noProof/>
          </w:rPr>
          <w:t>Table 14: IIU File List Descriptions</w:t>
        </w:r>
        <w:r w:rsidR="00563932">
          <w:rPr>
            <w:noProof/>
            <w:webHidden/>
          </w:rPr>
          <w:tab/>
        </w:r>
        <w:r w:rsidR="00563932">
          <w:rPr>
            <w:noProof/>
            <w:webHidden/>
          </w:rPr>
          <w:fldChar w:fldCharType="begin"/>
        </w:r>
        <w:r w:rsidR="00563932">
          <w:rPr>
            <w:noProof/>
            <w:webHidden/>
          </w:rPr>
          <w:instrText xml:space="preserve"> PAGEREF _Toc160197908 \h </w:instrText>
        </w:r>
        <w:r w:rsidR="00563932">
          <w:rPr>
            <w:noProof/>
            <w:webHidden/>
          </w:rPr>
        </w:r>
        <w:r w:rsidR="00563932">
          <w:rPr>
            <w:noProof/>
            <w:webHidden/>
          </w:rPr>
          <w:fldChar w:fldCharType="separate"/>
        </w:r>
        <w:r w:rsidR="00834803">
          <w:rPr>
            <w:noProof/>
            <w:webHidden/>
          </w:rPr>
          <w:t>32</w:t>
        </w:r>
        <w:r w:rsidR="00563932">
          <w:rPr>
            <w:noProof/>
            <w:webHidden/>
          </w:rPr>
          <w:fldChar w:fldCharType="end"/>
        </w:r>
      </w:hyperlink>
    </w:p>
    <w:p w14:paraId="39000572" w14:textId="28892CA3" w:rsidR="00563932" w:rsidRDefault="00F11E15">
      <w:pPr>
        <w:pStyle w:val="TableofFigures"/>
        <w:tabs>
          <w:tab w:val="right" w:leader="dot" w:pos="9350"/>
        </w:tabs>
        <w:rPr>
          <w:rFonts w:asciiTheme="minorHAnsi" w:eastAsiaTheme="minorEastAsia" w:hAnsiTheme="minorHAnsi" w:cstheme="minorBidi"/>
          <w:noProof/>
          <w:sz w:val="22"/>
        </w:rPr>
      </w:pPr>
      <w:hyperlink w:anchor="_Toc160197909" w:history="1">
        <w:r w:rsidR="00563932" w:rsidRPr="0095352A">
          <w:rPr>
            <w:rStyle w:val="Hyperlink"/>
            <w:noProof/>
          </w:rPr>
          <w:t>Table 15: IIU Input Template</w:t>
        </w:r>
        <w:r w:rsidR="00563932">
          <w:rPr>
            <w:noProof/>
            <w:webHidden/>
          </w:rPr>
          <w:tab/>
        </w:r>
        <w:r w:rsidR="00563932">
          <w:rPr>
            <w:noProof/>
            <w:webHidden/>
          </w:rPr>
          <w:fldChar w:fldCharType="begin"/>
        </w:r>
        <w:r w:rsidR="00563932">
          <w:rPr>
            <w:noProof/>
            <w:webHidden/>
          </w:rPr>
          <w:instrText xml:space="preserve"> PAGEREF _Toc160197909 \h </w:instrText>
        </w:r>
        <w:r w:rsidR="00563932">
          <w:rPr>
            <w:noProof/>
            <w:webHidden/>
          </w:rPr>
        </w:r>
        <w:r w:rsidR="00563932">
          <w:rPr>
            <w:noProof/>
            <w:webHidden/>
          </w:rPr>
          <w:fldChar w:fldCharType="separate"/>
        </w:r>
        <w:r w:rsidR="00834803">
          <w:rPr>
            <w:noProof/>
            <w:webHidden/>
          </w:rPr>
          <w:t>33</w:t>
        </w:r>
        <w:r w:rsidR="00563932">
          <w:rPr>
            <w:noProof/>
            <w:webHidden/>
          </w:rPr>
          <w:fldChar w:fldCharType="end"/>
        </w:r>
      </w:hyperlink>
    </w:p>
    <w:p w14:paraId="50DDC4D3" w14:textId="6AF4BD0B" w:rsidR="00563932" w:rsidRDefault="00F11E15">
      <w:pPr>
        <w:pStyle w:val="TableofFigures"/>
        <w:tabs>
          <w:tab w:val="right" w:leader="dot" w:pos="9350"/>
        </w:tabs>
        <w:rPr>
          <w:rFonts w:asciiTheme="minorHAnsi" w:eastAsiaTheme="minorEastAsia" w:hAnsiTheme="minorHAnsi" w:cstheme="minorBidi"/>
          <w:noProof/>
          <w:sz w:val="22"/>
        </w:rPr>
      </w:pPr>
      <w:hyperlink w:anchor="_Toc160197910" w:history="1">
        <w:r w:rsidR="00563932" w:rsidRPr="0095352A">
          <w:rPr>
            <w:rStyle w:val="Hyperlink"/>
            <w:noProof/>
          </w:rPr>
          <w:t>Table 16: IIU Related Options</w:t>
        </w:r>
        <w:r w:rsidR="00563932">
          <w:rPr>
            <w:noProof/>
            <w:webHidden/>
          </w:rPr>
          <w:tab/>
        </w:r>
        <w:r w:rsidR="00563932">
          <w:rPr>
            <w:noProof/>
            <w:webHidden/>
          </w:rPr>
          <w:fldChar w:fldCharType="begin"/>
        </w:r>
        <w:r w:rsidR="00563932">
          <w:rPr>
            <w:noProof/>
            <w:webHidden/>
          </w:rPr>
          <w:instrText xml:space="preserve"> PAGEREF _Toc160197910 \h </w:instrText>
        </w:r>
        <w:r w:rsidR="00563932">
          <w:rPr>
            <w:noProof/>
            <w:webHidden/>
          </w:rPr>
        </w:r>
        <w:r w:rsidR="00563932">
          <w:rPr>
            <w:noProof/>
            <w:webHidden/>
          </w:rPr>
          <w:fldChar w:fldCharType="separate"/>
        </w:r>
        <w:r w:rsidR="00834803">
          <w:rPr>
            <w:noProof/>
            <w:webHidden/>
          </w:rPr>
          <w:t>34</w:t>
        </w:r>
        <w:r w:rsidR="00563932">
          <w:rPr>
            <w:noProof/>
            <w:webHidden/>
          </w:rPr>
          <w:fldChar w:fldCharType="end"/>
        </w:r>
      </w:hyperlink>
    </w:p>
    <w:p w14:paraId="66D4A765" w14:textId="46BF603D" w:rsidR="00563932" w:rsidRDefault="00F11E15">
      <w:pPr>
        <w:pStyle w:val="TableofFigures"/>
        <w:tabs>
          <w:tab w:val="right" w:leader="dot" w:pos="9350"/>
        </w:tabs>
        <w:rPr>
          <w:rFonts w:asciiTheme="minorHAnsi" w:eastAsiaTheme="minorEastAsia" w:hAnsiTheme="minorHAnsi" w:cstheme="minorBidi"/>
          <w:noProof/>
          <w:sz w:val="22"/>
        </w:rPr>
      </w:pPr>
      <w:hyperlink w:anchor="_Toc160197911" w:history="1">
        <w:r w:rsidR="00563932" w:rsidRPr="0095352A">
          <w:rPr>
            <w:rStyle w:val="Hyperlink"/>
            <w:noProof/>
          </w:rPr>
          <w:t>Table 17: IIU Related List Manager Templates</w:t>
        </w:r>
        <w:r w:rsidR="00563932">
          <w:rPr>
            <w:noProof/>
            <w:webHidden/>
          </w:rPr>
          <w:tab/>
        </w:r>
        <w:r w:rsidR="00563932">
          <w:rPr>
            <w:noProof/>
            <w:webHidden/>
          </w:rPr>
          <w:fldChar w:fldCharType="begin"/>
        </w:r>
        <w:r w:rsidR="00563932">
          <w:rPr>
            <w:noProof/>
            <w:webHidden/>
          </w:rPr>
          <w:instrText xml:space="preserve"> PAGEREF _Toc160197911 \h </w:instrText>
        </w:r>
        <w:r w:rsidR="00563932">
          <w:rPr>
            <w:noProof/>
            <w:webHidden/>
          </w:rPr>
        </w:r>
        <w:r w:rsidR="00563932">
          <w:rPr>
            <w:noProof/>
            <w:webHidden/>
          </w:rPr>
          <w:fldChar w:fldCharType="separate"/>
        </w:r>
        <w:r w:rsidR="00834803">
          <w:rPr>
            <w:noProof/>
            <w:webHidden/>
          </w:rPr>
          <w:t>34</w:t>
        </w:r>
        <w:r w:rsidR="00563932">
          <w:rPr>
            <w:noProof/>
            <w:webHidden/>
          </w:rPr>
          <w:fldChar w:fldCharType="end"/>
        </w:r>
      </w:hyperlink>
    </w:p>
    <w:p w14:paraId="0726B83E" w14:textId="2DF9FF7D" w:rsidR="00563932" w:rsidRDefault="00F11E15">
      <w:pPr>
        <w:pStyle w:val="TableofFigures"/>
        <w:tabs>
          <w:tab w:val="right" w:leader="dot" w:pos="9350"/>
        </w:tabs>
        <w:rPr>
          <w:rFonts w:asciiTheme="minorHAnsi" w:eastAsiaTheme="minorEastAsia" w:hAnsiTheme="minorHAnsi" w:cstheme="minorBidi"/>
          <w:noProof/>
          <w:sz w:val="22"/>
        </w:rPr>
      </w:pPr>
      <w:hyperlink w:anchor="_Toc160197912" w:history="1">
        <w:r w:rsidR="00563932" w:rsidRPr="0095352A">
          <w:rPr>
            <w:rStyle w:val="Hyperlink"/>
            <w:noProof/>
          </w:rPr>
          <w:t>Table 18: IIU Protocols</w:t>
        </w:r>
        <w:r w:rsidR="00563932">
          <w:rPr>
            <w:noProof/>
            <w:webHidden/>
          </w:rPr>
          <w:tab/>
        </w:r>
        <w:r w:rsidR="00563932">
          <w:rPr>
            <w:noProof/>
            <w:webHidden/>
          </w:rPr>
          <w:fldChar w:fldCharType="begin"/>
        </w:r>
        <w:r w:rsidR="00563932">
          <w:rPr>
            <w:noProof/>
            <w:webHidden/>
          </w:rPr>
          <w:instrText xml:space="preserve"> PAGEREF _Toc160197912 \h </w:instrText>
        </w:r>
        <w:r w:rsidR="00563932">
          <w:rPr>
            <w:noProof/>
            <w:webHidden/>
          </w:rPr>
        </w:r>
        <w:r w:rsidR="00563932">
          <w:rPr>
            <w:noProof/>
            <w:webHidden/>
          </w:rPr>
          <w:fldChar w:fldCharType="separate"/>
        </w:r>
        <w:r w:rsidR="00834803">
          <w:rPr>
            <w:noProof/>
            <w:webHidden/>
          </w:rPr>
          <w:t>34</w:t>
        </w:r>
        <w:r w:rsidR="00563932">
          <w:rPr>
            <w:noProof/>
            <w:webHidden/>
          </w:rPr>
          <w:fldChar w:fldCharType="end"/>
        </w:r>
      </w:hyperlink>
    </w:p>
    <w:p w14:paraId="7376E13C" w14:textId="10A72785" w:rsidR="00563932" w:rsidRDefault="00F11E15">
      <w:pPr>
        <w:pStyle w:val="TableofFigures"/>
        <w:tabs>
          <w:tab w:val="right" w:leader="dot" w:pos="9350"/>
        </w:tabs>
        <w:rPr>
          <w:rFonts w:asciiTheme="minorHAnsi" w:eastAsiaTheme="minorEastAsia" w:hAnsiTheme="minorHAnsi" w:cstheme="minorBidi"/>
          <w:noProof/>
          <w:sz w:val="22"/>
        </w:rPr>
      </w:pPr>
      <w:hyperlink w:anchor="_Toc160197913" w:history="1">
        <w:r w:rsidR="00563932" w:rsidRPr="0095352A">
          <w:rPr>
            <w:rStyle w:val="Hyperlink"/>
            <w:noProof/>
          </w:rPr>
          <w:t>Table 19: IIU HL7 Application Parameter</w:t>
        </w:r>
        <w:r w:rsidR="00563932">
          <w:rPr>
            <w:noProof/>
            <w:webHidden/>
          </w:rPr>
          <w:tab/>
        </w:r>
        <w:r w:rsidR="00563932">
          <w:rPr>
            <w:noProof/>
            <w:webHidden/>
          </w:rPr>
          <w:fldChar w:fldCharType="begin"/>
        </w:r>
        <w:r w:rsidR="00563932">
          <w:rPr>
            <w:noProof/>
            <w:webHidden/>
          </w:rPr>
          <w:instrText xml:space="preserve"> PAGEREF _Toc160197913 \h </w:instrText>
        </w:r>
        <w:r w:rsidR="00563932">
          <w:rPr>
            <w:noProof/>
            <w:webHidden/>
          </w:rPr>
        </w:r>
        <w:r w:rsidR="00563932">
          <w:rPr>
            <w:noProof/>
            <w:webHidden/>
          </w:rPr>
          <w:fldChar w:fldCharType="separate"/>
        </w:r>
        <w:r w:rsidR="00834803">
          <w:rPr>
            <w:noProof/>
            <w:webHidden/>
          </w:rPr>
          <w:t>34</w:t>
        </w:r>
        <w:r w:rsidR="00563932">
          <w:rPr>
            <w:noProof/>
            <w:webHidden/>
          </w:rPr>
          <w:fldChar w:fldCharType="end"/>
        </w:r>
      </w:hyperlink>
    </w:p>
    <w:p w14:paraId="32ABBC46" w14:textId="64A63A61" w:rsidR="00563932" w:rsidRDefault="00F11E15">
      <w:pPr>
        <w:pStyle w:val="TableofFigures"/>
        <w:tabs>
          <w:tab w:val="right" w:leader="dot" w:pos="9350"/>
        </w:tabs>
        <w:rPr>
          <w:rFonts w:asciiTheme="minorHAnsi" w:eastAsiaTheme="minorEastAsia" w:hAnsiTheme="minorHAnsi" w:cstheme="minorBidi"/>
          <w:noProof/>
          <w:sz w:val="22"/>
        </w:rPr>
      </w:pPr>
      <w:hyperlink w:anchor="_Toc160197914" w:history="1">
        <w:r w:rsidR="00563932" w:rsidRPr="0095352A">
          <w:rPr>
            <w:rStyle w:val="Hyperlink"/>
            <w:noProof/>
          </w:rPr>
          <w:t>Table 20: VA FileMan Access Codes for IIU Related Files</w:t>
        </w:r>
        <w:r w:rsidR="00563932">
          <w:rPr>
            <w:noProof/>
            <w:webHidden/>
          </w:rPr>
          <w:tab/>
        </w:r>
        <w:r w:rsidR="00563932">
          <w:rPr>
            <w:noProof/>
            <w:webHidden/>
          </w:rPr>
          <w:fldChar w:fldCharType="begin"/>
        </w:r>
        <w:r w:rsidR="00563932">
          <w:rPr>
            <w:noProof/>
            <w:webHidden/>
          </w:rPr>
          <w:instrText xml:space="preserve"> PAGEREF _Toc160197914 \h </w:instrText>
        </w:r>
        <w:r w:rsidR="00563932">
          <w:rPr>
            <w:noProof/>
            <w:webHidden/>
          </w:rPr>
        </w:r>
        <w:r w:rsidR="00563932">
          <w:rPr>
            <w:noProof/>
            <w:webHidden/>
          </w:rPr>
          <w:fldChar w:fldCharType="separate"/>
        </w:r>
        <w:r w:rsidR="00834803">
          <w:rPr>
            <w:noProof/>
            <w:webHidden/>
          </w:rPr>
          <w:t>35</w:t>
        </w:r>
        <w:r w:rsidR="00563932">
          <w:rPr>
            <w:noProof/>
            <w:webHidden/>
          </w:rPr>
          <w:fldChar w:fldCharType="end"/>
        </w:r>
      </w:hyperlink>
    </w:p>
    <w:p w14:paraId="01629E7A" w14:textId="0B40C3F9" w:rsidR="00563932" w:rsidRDefault="00F11E15">
      <w:pPr>
        <w:pStyle w:val="TableofFigures"/>
        <w:tabs>
          <w:tab w:val="right" w:leader="dot" w:pos="9350"/>
        </w:tabs>
        <w:rPr>
          <w:rFonts w:asciiTheme="minorHAnsi" w:eastAsiaTheme="minorEastAsia" w:hAnsiTheme="minorHAnsi" w:cstheme="minorBidi"/>
          <w:noProof/>
          <w:sz w:val="22"/>
        </w:rPr>
      </w:pPr>
      <w:hyperlink w:anchor="_Toc160197915" w:history="1">
        <w:r w:rsidR="00563932" w:rsidRPr="0095352A">
          <w:rPr>
            <w:rStyle w:val="Hyperlink"/>
            <w:noProof/>
          </w:rPr>
          <w:t>Table 21: eIV Generated Mailman Messages</w:t>
        </w:r>
        <w:r w:rsidR="00563932">
          <w:rPr>
            <w:noProof/>
            <w:webHidden/>
          </w:rPr>
          <w:tab/>
        </w:r>
        <w:r w:rsidR="00563932">
          <w:rPr>
            <w:noProof/>
            <w:webHidden/>
          </w:rPr>
          <w:fldChar w:fldCharType="begin"/>
        </w:r>
        <w:r w:rsidR="00563932">
          <w:rPr>
            <w:noProof/>
            <w:webHidden/>
          </w:rPr>
          <w:instrText xml:space="preserve"> PAGEREF _Toc160197915 \h </w:instrText>
        </w:r>
        <w:r w:rsidR="00563932">
          <w:rPr>
            <w:noProof/>
            <w:webHidden/>
          </w:rPr>
        </w:r>
        <w:r w:rsidR="00563932">
          <w:rPr>
            <w:noProof/>
            <w:webHidden/>
          </w:rPr>
          <w:fldChar w:fldCharType="separate"/>
        </w:r>
        <w:r w:rsidR="00834803">
          <w:rPr>
            <w:noProof/>
            <w:webHidden/>
          </w:rPr>
          <w:t>36</w:t>
        </w:r>
        <w:r w:rsidR="00563932">
          <w:rPr>
            <w:noProof/>
            <w:webHidden/>
          </w:rPr>
          <w:fldChar w:fldCharType="end"/>
        </w:r>
      </w:hyperlink>
    </w:p>
    <w:p w14:paraId="3F666804" w14:textId="0DD6FAE5" w:rsidR="00563932" w:rsidRDefault="00F11E15">
      <w:pPr>
        <w:pStyle w:val="TableofFigures"/>
        <w:tabs>
          <w:tab w:val="right" w:leader="dot" w:pos="9350"/>
        </w:tabs>
        <w:rPr>
          <w:rFonts w:asciiTheme="minorHAnsi" w:eastAsiaTheme="minorEastAsia" w:hAnsiTheme="minorHAnsi" w:cstheme="minorBidi"/>
          <w:noProof/>
          <w:sz w:val="22"/>
        </w:rPr>
      </w:pPr>
      <w:hyperlink w:anchor="_Toc160197916" w:history="1">
        <w:r w:rsidR="00563932" w:rsidRPr="0095352A">
          <w:rPr>
            <w:rStyle w:val="Hyperlink"/>
            <w:noProof/>
          </w:rPr>
          <w:t>Table 22: eIV Incoming Data Mapping</w:t>
        </w:r>
        <w:r w:rsidR="00563932">
          <w:rPr>
            <w:noProof/>
            <w:webHidden/>
          </w:rPr>
          <w:tab/>
        </w:r>
        <w:r w:rsidR="00563932">
          <w:rPr>
            <w:noProof/>
            <w:webHidden/>
          </w:rPr>
          <w:fldChar w:fldCharType="begin"/>
        </w:r>
        <w:r w:rsidR="00563932">
          <w:rPr>
            <w:noProof/>
            <w:webHidden/>
          </w:rPr>
          <w:instrText xml:space="preserve"> PAGEREF _Toc160197916 \h </w:instrText>
        </w:r>
        <w:r w:rsidR="00563932">
          <w:rPr>
            <w:noProof/>
            <w:webHidden/>
          </w:rPr>
        </w:r>
        <w:r w:rsidR="00563932">
          <w:rPr>
            <w:noProof/>
            <w:webHidden/>
          </w:rPr>
          <w:fldChar w:fldCharType="separate"/>
        </w:r>
        <w:r w:rsidR="00834803">
          <w:rPr>
            <w:noProof/>
            <w:webHidden/>
          </w:rPr>
          <w:t>42</w:t>
        </w:r>
        <w:r w:rsidR="00563932">
          <w:rPr>
            <w:noProof/>
            <w:webHidden/>
          </w:rPr>
          <w:fldChar w:fldCharType="end"/>
        </w:r>
      </w:hyperlink>
    </w:p>
    <w:p w14:paraId="56B1360C" w14:textId="0E91426B" w:rsidR="00563932" w:rsidRDefault="00F11E15">
      <w:pPr>
        <w:pStyle w:val="TableofFigures"/>
        <w:tabs>
          <w:tab w:val="right" w:leader="dot" w:pos="9350"/>
        </w:tabs>
        <w:rPr>
          <w:rFonts w:asciiTheme="minorHAnsi" w:eastAsiaTheme="minorEastAsia" w:hAnsiTheme="minorHAnsi" w:cstheme="minorBidi"/>
          <w:noProof/>
          <w:sz w:val="22"/>
        </w:rPr>
      </w:pPr>
      <w:hyperlink w:anchor="_Toc160197917" w:history="1">
        <w:r w:rsidR="00563932" w:rsidRPr="0095352A">
          <w:rPr>
            <w:rStyle w:val="Hyperlink"/>
            <w:noProof/>
          </w:rPr>
          <w:t>Table 23: Pre-Implementation Checklist</w:t>
        </w:r>
        <w:r w:rsidR="00563932">
          <w:rPr>
            <w:noProof/>
            <w:webHidden/>
          </w:rPr>
          <w:tab/>
        </w:r>
        <w:r w:rsidR="00563932">
          <w:rPr>
            <w:noProof/>
            <w:webHidden/>
          </w:rPr>
          <w:fldChar w:fldCharType="begin"/>
        </w:r>
        <w:r w:rsidR="00563932">
          <w:rPr>
            <w:noProof/>
            <w:webHidden/>
          </w:rPr>
          <w:instrText xml:space="preserve"> PAGEREF _Toc160197917 \h </w:instrText>
        </w:r>
        <w:r w:rsidR="00563932">
          <w:rPr>
            <w:noProof/>
            <w:webHidden/>
          </w:rPr>
        </w:r>
        <w:r w:rsidR="00563932">
          <w:rPr>
            <w:noProof/>
            <w:webHidden/>
          </w:rPr>
          <w:fldChar w:fldCharType="separate"/>
        </w:r>
        <w:r w:rsidR="00834803">
          <w:rPr>
            <w:noProof/>
            <w:webHidden/>
          </w:rPr>
          <w:t>59</w:t>
        </w:r>
        <w:r w:rsidR="00563932">
          <w:rPr>
            <w:noProof/>
            <w:webHidden/>
          </w:rPr>
          <w:fldChar w:fldCharType="end"/>
        </w:r>
      </w:hyperlink>
    </w:p>
    <w:p w14:paraId="6773526F" w14:textId="26D9E7BE" w:rsidR="00563932" w:rsidRDefault="00F11E15">
      <w:pPr>
        <w:pStyle w:val="TableofFigures"/>
        <w:tabs>
          <w:tab w:val="right" w:leader="dot" w:pos="9350"/>
        </w:tabs>
        <w:rPr>
          <w:rFonts w:asciiTheme="minorHAnsi" w:eastAsiaTheme="minorEastAsia" w:hAnsiTheme="minorHAnsi" w:cstheme="minorBidi"/>
          <w:noProof/>
          <w:sz w:val="22"/>
        </w:rPr>
      </w:pPr>
      <w:hyperlink w:anchor="_Toc160197918" w:history="1">
        <w:r w:rsidR="00563932" w:rsidRPr="0095352A">
          <w:rPr>
            <w:rStyle w:val="Hyperlink"/>
            <w:noProof/>
          </w:rPr>
          <w:t>Table 24: Patch Installation Checklist</w:t>
        </w:r>
        <w:r w:rsidR="00563932">
          <w:rPr>
            <w:noProof/>
            <w:webHidden/>
          </w:rPr>
          <w:tab/>
        </w:r>
        <w:r w:rsidR="00563932">
          <w:rPr>
            <w:noProof/>
            <w:webHidden/>
          </w:rPr>
          <w:fldChar w:fldCharType="begin"/>
        </w:r>
        <w:r w:rsidR="00563932">
          <w:rPr>
            <w:noProof/>
            <w:webHidden/>
          </w:rPr>
          <w:instrText xml:space="preserve"> PAGEREF _Toc160197918 \h </w:instrText>
        </w:r>
        <w:r w:rsidR="00563932">
          <w:rPr>
            <w:noProof/>
            <w:webHidden/>
          </w:rPr>
        </w:r>
        <w:r w:rsidR="00563932">
          <w:rPr>
            <w:noProof/>
            <w:webHidden/>
          </w:rPr>
          <w:fldChar w:fldCharType="separate"/>
        </w:r>
        <w:r w:rsidR="00834803">
          <w:rPr>
            <w:noProof/>
            <w:webHidden/>
          </w:rPr>
          <w:t>59</w:t>
        </w:r>
        <w:r w:rsidR="00563932">
          <w:rPr>
            <w:noProof/>
            <w:webHidden/>
          </w:rPr>
          <w:fldChar w:fldCharType="end"/>
        </w:r>
      </w:hyperlink>
    </w:p>
    <w:p w14:paraId="4E2E51A0" w14:textId="5423A2C9" w:rsidR="00563932" w:rsidRDefault="00F11E15">
      <w:pPr>
        <w:pStyle w:val="TableofFigures"/>
        <w:tabs>
          <w:tab w:val="right" w:leader="dot" w:pos="9350"/>
        </w:tabs>
        <w:rPr>
          <w:rFonts w:asciiTheme="minorHAnsi" w:eastAsiaTheme="minorEastAsia" w:hAnsiTheme="minorHAnsi" w:cstheme="minorBidi"/>
          <w:noProof/>
          <w:sz w:val="22"/>
        </w:rPr>
      </w:pPr>
      <w:hyperlink w:anchor="_Toc160197919" w:history="1">
        <w:r w:rsidR="00563932" w:rsidRPr="0095352A">
          <w:rPr>
            <w:rStyle w:val="Hyperlink"/>
            <w:noProof/>
          </w:rPr>
          <w:t>Table 25: Post-Installation Checklist</w:t>
        </w:r>
        <w:r w:rsidR="00563932">
          <w:rPr>
            <w:noProof/>
            <w:webHidden/>
          </w:rPr>
          <w:tab/>
        </w:r>
        <w:r w:rsidR="00563932">
          <w:rPr>
            <w:noProof/>
            <w:webHidden/>
          </w:rPr>
          <w:fldChar w:fldCharType="begin"/>
        </w:r>
        <w:r w:rsidR="00563932">
          <w:rPr>
            <w:noProof/>
            <w:webHidden/>
          </w:rPr>
          <w:instrText xml:space="preserve"> PAGEREF _Toc160197919 \h </w:instrText>
        </w:r>
        <w:r w:rsidR="00563932">
          <w:rPr>
            <w:noProof/>
            <w:webHidden/>
          </w:rPr>
        </w:r>
        <w:r w:rsidR="00563932">
          <w:rPr>
            <w:noProof/>
            <w:webHidden/>
          </w:rPr>
          <w:fldChar w:fldCharType="separate"/>
        </w:r>
        <w:r w:rsidR="00834803">
          <w:rPr>
            <w:noProof/>
            <w:webHidden/>
          </w:rPr>
          <w:t>59</w:t>
        </w:r>
        <w:r w:rsidR="00563932">
          <w:rPr>
            <w:noProof/>
            <w:webHidden/>
          </w:rPr>
          <w:fldChar w:fldCharType="end"/>
        </w:r>
      </w:hyperlink>
    </w:p>
    <w:p w14:paraId="61FE5724" w14:textId="180E4982" w:rsidR="00563932" w:rsidRDefault="00F11E15">
      <w:pPr>
        <w:pStyle w:val="TableofFigures"/>
        <w:tabs>
          <w:tab w:val="right" w:leader="dot" w:pos="9350"/>
        </w:tabs>
        <w:rPr>
          <w:rFonts w:asciiTheme="minorHAnsi" w:eastAsiaTheme="minorEastAsia" w:hAnsiTheme="minorHAnsi" w:cstheme="minorBidi"/>
          <w:noProof/>
          <w:sz w:val="22"/>
        </w:rPr>
      </w:pPr>
      <w:hyperlink w:anchor="_Toc160197920" w:history="1">
        <w:r w:rsidR="00563932" w:rsidRPr="0095352A">
          <w:rPr>
            <w:rStyle w:val="Hyperlink"/>
            <w:noProof/>
          </w:rPr>
          <w:t>Table 26: Site Registration Checklist</w:t>
        </w:r>
        <w:r w:rsidR="00563932">
          <w:rPr>
            <w:noProof/>
            <w:webHidden/>
          </w:rPr>
          <w:tab/>
        </w:r>
        <w:r w:rsidR="00563932">
          <w:rPr>
            <w:noProof/>
            <w:webHidden/>
          </w:rPr>
          <w:fldChar w:fldCharType="begin"/>
        </w:r>
        <w:r w:rsidR="00563932">
          <w:rPr>
            <w:noProof/>
            <w:webHidden/>
          </w:rPr>
          <w:instrText xml:space="preserve"> PAGEREF _Toc160197920 \h </w:instrText>
        </w:r>
        <w:r w:rsidR="00563932">
          <w:rPr>
            <w:noProof/>
            <w:webHidden/>
          </w:rPr>
        </w:r>
        <w:r w:rsidR="00563932">
          <w:rPr>
            <w:noProof/>
            <w:webHidden/>
          </w:rPr>
          <w:fldChar w:fldCharType="separate"/>
        </w:r>
        <w:r w:rsidR="00834803">
          <w:rPr>
            <w:noProof/>
            <w:webHidden/>
          </w:rPr>
          <w:t>60</w:t>
        </w:r>
        <w:r w:rsidR="00563932">
          <w:rPr>
            <w:noProof/>
            <w:webHidden/>
          </w:rPr>
          <w:fldChar w:fldCharType="end"/>
        </w:r>
      </w:hyperlink>
    </w:p>
    <w:p w14:paraId="7561EF1E" w14:textId="2649A9B7" w:rsidR="00563932" w:rsidRDefault="00F11E15">
      <w:pPr>
        <w:pStyle w:val="TableofFigures"/>
        <w:tabs>
          <w:tab w:val="right" w:leader="dot" w:pos="9350"/>
        </w:tabs>
        <w:rPr>
          <w:rFonts w:asciiTheme="minorHAnsi" w:eastAsiaTheme="minorEastAsia" w:hAnsiTheme="minorHAnsi" w:cstheme="minorBidi"/>
          <w:noProof/>
          <w:sz w:val="22"/>
        </w:rPr>
      </w:pPr>
      <w:hyperlink w:anchor="_Toc160197921" w:history="1">
        <w:r w:rsidR="00563932" w:rsidRPr="0095352A">
          <w:rPr>
            <w:rStyle w:val="Hyperlink"/>
            <w:noProof/>
          </w:rPr>
          <w:t>Table 27: Post-Registration Checklist</w:t>
        </w:r>
        <w:r w:rsidR="00563932">
          <w:rPr>
            <w:noProof/>
            <w:webHidden/>
          </w:rPr>
          <w:tab/>
        </w:r>
        <w:r w:rsidR="00563932">
          <w:rPr>
            <w:noProof/>
            <w:webHidden/>
          </w:rPr>
          <w:fldChar w:fldCharType="begin"/>
        </w:r>
        <w:r w:rsidR="00563932">
          <w:rPr>
            <w:noProof/>
            <w:webHidden/>
          </w:rPr>
          <w:instrText xml:space="preserve"> PAGEREF _Toc160197921 \h </w:instrText>
        </w:r>
        <w:r w:rsidR="00563932">
          <w:rPr>
            <w:noProof/>
            <w:webHidden/>
          </w:rPr>
        </w:r>
        <w:r w:rsidR="00563932">
          <w:rPr>
            <w:noProof/>
            <w:webHidden/>
          </w:rPr>
          <w:fldChar w:fldCharType="separate"/>
        </w:r>
        <w:r w:rsidR="00834803">
          <w:rPr>
            <w:noProof/>
            <w:webHidden/>
          </w:rPr>
          <w:t>60</w:t>
        </w:r>
        <w:r w:rsidR="00563932">
          <w:rPr>
            <w:noProof/>
            <w:webHidden/>
          </w:rPr>
          <w:fldChar w:fldCharType="end"/>
        </w:r>
      </w:hyperlink>
    </w:p>
    <w:p w14:paraId="491F5972" w14:textId="78B6DD1E" w:rsidR="00563932" w:rsidRDefault="00F11E15">
      <w:pPr>
        <w:pStyle w:val="TableofFigures"/>
        <w:tabs>
          <w:tab w:val="right" w:leader="dot" w:pos="9350"/>
        </w:tabs>
        <w:rPr>
          <w:rFonts w:asciiTheme="minorHAnsi" w:eastAsiaTheme="minorEastAsia" w:hAnsiTheme="minorHAnsi" w:cstheme="minorBidi"/>
          <w:noProof/>
          <w:sz w:val="22"/>
        </w:rPr>
      </w:pPr>
      <w:hyperlink w:anchor="_Toc160197922" w:history="1">
        <w:r w:rsidR="00563932" w:rsidRPr="0095352A">
          <w:rPr>
            <w:rStyle w:val="Hyperlink"/>
            <w:noProof/>
          </w:rPr>
          <w:t>Table 28: eIV Database Integration Agreements</w:t>
        </w:r>
        <w:r w:rsidR="00563932">
          <w:rPr>
            <w:noProof/>
            <w:webHidden/>
          </w:rPr>
          <w:tab/>
        </w:r>
        <w:r w:rsidR="00563932">
          <w:rPr>
            <w:noProof/>
            <w:webHidden/>
          </w:rPr>
          <w:fldChar w:fldCharType="begin"/>
        </w:r>
        <w:r w:rsidR="00563932">
          <w:rPr>
            <w:noProof/>
            <w:webHidden/>
          </w:rPr>
          <w:instrText xml:space="preserve"> PAGEREF _Toc160197922 \h </w:instrText>
        </w:r>
        <w:r w:rsidR="00563932">
          <w:rPr>
            <w:noProof/>
            <w:webHidden/>
          </w:rPr>
        </w:r>
        <w:r w:rsidR="00563932">
          <w:rPr>
            <w:noProof/>
            <w:webHidden/>
          </w:rPr>
          <w:fldChar w:fldCharType="separate"/>
        </w:r>
        <w:r w:rsidR="00834803">
          <w:rPr>
            <w:noProof/>
            <w:webHidden/>
          </w:rPr>
          <w:t>61</w:t>
        </w:r>
        <w:r w:rsidR="00563932">
          <w:rPr>
            <w:noProof/>
            <w:webHidden/>
          </w:rPr>
          <w:fldChar w:fldCharType="end"/>
        </w:r>
      </w:hyperlink>
    </w:p>
    <w:p w14:paraId="52B73484" w14:textId="33C06DAD" w:rsidR="00563932" w:rsidRDefault="00F11E15">
      <w:pPr>
        <w:pStyle w:val="TableofFigures"/>
        <w:tabs>
          <w:tab w:val="right" w:leader="dot" w:pos="9350"/>
        </w:tabs>
        <w:rPr>
          <w:rFonts w:asciiTheme="minorHAnsi" w:eastAsiaTheme="minorEastAsia" w:hAnsiTheme="minorHAnsi" w:cstheme="minorBidi"/>
          <w:noProof/>
          <w:sz w:val="22"/>
        </w:rPr>
      </w:pPr>
      <w:hyperlink w:anchor="_Toc160197923" w:history="1">
        <w:r w:rsidR="00563932" w:rsidRPr="0095352A">
          <w:rPr>
            <w:rStyle w:val="Hyperlink"/>
            <w:noProof/>
          </w:rPr>
          <w:t>Table 29: Important Information for Testing eIV</w:t>
        </w:r>
        <w:r w:rsidR="00563932">
          <w:rPr>
            <w:noProof/>
            <w:webHidden/>
          </w:rPr>
          <w:tab/>
        </w:r>
        <w:r w:rsidR="00563932">
          <w:rPr>
            <w:noProof/>
            <w:webHidden/>
          </w:rPr>
          <w:fldChar w:fldCharType="begin"/>
        </w:r>
        <w:r w:rsidR="00563932">
          <w:rPr>
            <w:noProof/>
            <w:webHidden/>
          </w:rPr>
          <w:instrText xml:space="preserve"> PAGEREF _Toc160197923 \h </w:instrText>
        </w:r>
        <w:r w:rsidR="00563932">
          <w:rPr>
            <w:noProof/>
            <w:webHidden/>
          </w:rPr>
        </w:r>
        <w:r w:rsidR="00563932">
          <w:rPr>
            <w:noProof/>
            <w:webHidden/>
          </w:rPr>
          <w:fldChar w:fldCharType="separate"/>
        </w:r>
        <w:r w:rsidR="00834803">
          <w:rPr>
            <w:noProof/>
            <w:webHidden/>
          </w:rPr>
          <w:t>64</w:t>
        </w:r>
        <w:r w:rsidR="00563932">
          <w:rPr>
            <w:noProof/>
            <w:webHidden/>
          </w:rPr>
          <w:fldChar w:fldCharType="end"/>
        </w:r>
      </w:hyperlink>
    </w:p>
    <w:p w14:paraId="59669E71" w14:textId="4057C74A" w:rsidR="00563932" w:rsidRDefault="00F11E15">
      <w:pPr>
        <w:pStyle w:val="TableofFigures"/>
        <w:tabs>
          <w:tab w:val="right" w:leader="dot" w:pos="9350"/>
        </w:tabs>
        <w:rPr>
          <w:rFonts w:asciiTheme="minorHAnsi" w:eastAsiaTheme="minorEastAsia" w:hAnsiTheme="minorHAnsi" w:cstheme="minorBidi"/>
          <w:noProof/>
          <w:sz w:val="22"/>
        </w:rPr>
      </w:pPr>
      <w:hyperlink w:anchor="_Toc160197924" w:history="1">
        <w:r w:rsidR="00563932" w:rsidRPr="0095352A">
          <w:rPr>
            <w:rStyle w:val="Hyperlink"/>
            <w:noProof/>
          </w:rPr>
          <w:t>Table 30: Data Required for the Currently Agreed Upon eIV Test Cases</w:t>
        </w:r>
        <w:r w:rsidR="00563932">
          <w:rPr>
            <w:noProof/>
            <w:webHidden/>
          </w:rPr>
          <w:tab/>
        </w:r>
        <w:r w:rsidR="00563932">
          <w:rPr>
            <w:noProof/>
            <w:webHidden/>
          </w:rPr>
          <w:fldChar w:fldCharType="begin"/>
        </w:r>
        <w:r w:rsidR="00563932">
          <w:rPr>
            <w:noProof/>
            <w:webHidden/>
          </w:rPr>
          <w:instrText xml:space="preserve"> PAGEREF _Toc160197924 \h </w:instrText>
        </w:r>
        <w:r w:rsidR="00563932">
          <w:rPr>
            <w:noProof/>
            <w:webHidden/>
          </w:rPr>
        </w:r>
        <w:r w:rsidR="00563932">
          <w:rPr>
            <w:noProof/>
            <w:webHidden/>
          </w:rPr>
          <w:fldChar w:fldCharType="separate"/>
        </w:r>
        <w:r w:rsidR="00834803">
          <w:rPr>
            <w:noProof/>
            <w:webHidden/>
          </w:rPr>
          <w:t>66</w:t>
        </w:r>
        <w:r w:rsidR="00563932">
          <w:rPr>
            <w:noProof/>
            <w:webHidden/>
          </w:rPr>
          <w:fldChar w:fldCharType="end"/>
        </w:r>
      </w:hyperlink>
    </w:p>
    <w:p w14:paraId="50D943DE" w14:textId="4BE3BECB" w:rsidR="00563932" w:rsidRDefault="00F11E15">
      <w:pPr>
        <w:pStyle w:val="TableofFigures"/>
        <w:tabs>
          <w:tab w:val="right" w:leader="dot" w:pos="9350"/>
        </w:tabs>
        <w:rPr>
          <w:rFonts w:asciiTheme="minorHAnsi" w:eastAsiaTheme="minorEastAsia" w:hAnsiTheme="minorHAnsi" w:cstheme="minorBidi"/>
          <w:noProof/>
          <w:sz w:val="22"/>
        </w:rPr>
      </w:pPr>
      <w:hyperlink w:anchor="_Toc160197925" w:history="1">
        <w:r w:rsidR="00563932" w:rsidRPr="0095352A">
          <w:rPr>
            <w:rStyle w:val="Hyperlink"/>
            <w:noProof/>
          </w:rPr>
          <w:t>Table 31: Glossary</w:t>
        </w:r>
        <w:r w:rsidR="00563932">
          <w:rPr>
            <w:noProof/>
            <w:webHidden/>
          </w:rPr>
          <w:tab/>
        </w:r>
        <w:r w:rsidR="00563932">
          <w:rPr>
            <w:noProof/>
            <w:webHidden/>
          </w:rPr>
          <w:fldChar w:fldCharType="begin"/>
        </w:r>
        <w:r w:rsidR="00563932">
          <w:rPr>
            <w:noProof/>
            <w:webHidden/>
          </w:rPr>
          <w:instrText xml:space="preserve"> PAGEREF _Toc160197925 \h </w:instrText>
        </w:r>
        <w:r w:rsidR="00563932">
          <w:rPr>
            <w:noProof/>
            <w:webHidden/>
          </w:rPr>
        </w:r>
        <w:r w:rsidR="00563932">
          <w:rPr>
            <w:noProof/>
            <w:webHidden/>
          </w:rPr>
          <w:fldChar w:fldCharType="separate"/>
        </w:r>
        <w:r w:rsidR="00834803">
          <w:rPr>
            <w:noProof/>
            <w:webHidden/>
          </w:rPr>
          <w:t>72</w:t>
        </w:r>
        <w:r w:rsidR="00563932">
          <w:rPr>
            <w:noProof/>
            <w:webHidden/>
          </w:rPr>
          <w:fldChar w:fldCharType="end"/>
        </w:r>
      </w:hyperlink>
    </w:p>
    <w:p w14:paraId="3746ACBB" w14:textId="3A0D8E4A" w:rsidR="006D27BB" w:rsidRPr="006344B1" w:rsidRDefault="003D071D" w:rsidP="00A76A6F">
      <w:r w:rsidRPr="006344B1">
        <w:fldChar w:fldCharType="end"/>
      </w:r>
    </w:p>
    <w:p w14:paraId="5BA0589A" w14:textId="5FE69782" w:rsidR="004D2A64" w:rsidRPr="006344B1" w:rsidRDefault="004D2A64" w:rsidP="008E4C04">
      <w:pPr>
        <w:pStyle w:val="BodyText"/>
        <w:sectPr w:rsidR="004D2A64" w:rsidRPr="006344B1" w:rsidSect="00DC1930">
          <w:headerReference w:type="even" r:id="rId14"/>
          <w:headerReference w:type="default" r:id="rId15"/>
          <w:footerReference w:type="default" r:id="rId16"/>
          <w:headerReference w:type="first" r:id="rId17"/>
          <w:pgSz w:w="12240" w:h="15840" w:code="1"/>
          <w:pgMar w:top="1440" w:right="1440" w:bottom="1440" w:left="1440" w:header="720" w:footer="720" w:gutter="0"/>
          <w:pgNumType w:fmt="lowerRoman"/>
          <w:cols w:space="720"/>
          <w:docGrid w:linePitch="360"/>
        </w:sectPr>
      </w:pPr>
    </w:p>
    <w:p w14:paraId="5BA058A3" w14:textId="65F93DC7" w:rsidR="004D2A64" w:rsidRPr="006344B1" w:rsidRDefault="0013150A">
      <w:pPr>
        <w:pStyle w:val="Heading1"/>
      </w:pPr>
      <w:bookmarkStart w:id="5" w:name="_Toc160197822"/>
      <w:bookmarkStart w:id="6" w:name="_Hlk74825147"/>
      <w:bookmarkEnd w:id="0"/>
      <w:r>
        <w:lastRenderedPageBreak/>
        <w:t xml:space="preserve">eIV </w:t>
      </w:r>
      <w:r w:rsidR="004D2A64" w:rsidRPr="009B1F46">
        <w:t>Introduction</w:t>
      </w:r>
      <w:bookmarkEnd w:id="5"/>
    </w:p>
    <w:p w14:paraId="5BA058A4" w14:textId="11EDF972" w:rsidR="00080748" w:rsidRPr="006344B1" w:rsidRDefault="00BE6D7F" w:rsidP="00374698">
      <w:pPr>
        <w:pStyle w:val="Heading2"/>
      </w:pPr>
      <w:bookmarkStart w:id="7" w:name="_Hlk75175967"/>
      <w:bookmarkStart w:id="8" w:name="_Toc160197823"/>
      <w:bookmarkStart w:id="9" w:name="_Hlk74825169"/>
      <w:bookmarkEnd w:id="6"/>
      <w:r>
        <w:t xml:space="preserve">eIV </w:t>
      </w:r>
      <w:bookmarkEnd w:id="7"/>
      <w:r w:rsidR="006D27BB" w:rsidRPr="006344B1">
        <w:t>Overview</w:t>
      </w:r>
      <w:bookmarkEnd w:id="8"/>
    </w:p>
    <w:bookmarkEnd w:id="9"/>
    <w:p w14:paraId="6A0C15EE" w14:textId="540D5645" w:rsidR="006D27BB" w:rsidRPr="006344B1" w:rsidRDefault="006D27BB" w:rsidP="006D27BB">
      <w:pPr>
        <w:pStyle w:val="BodyText"/>
      </w:pPr>
      <w:r w:rsidRPr="006344B1">
        <w:t>The release of Integrated Billing patch IB*2.0*184 introduced electronic Insurance Identification and Verification (IIV). The IIV project has been renamed and is now referred to as Electronic Insurance Verification (eIV).</w:t>
      </w:r>
    </w:p>
    <w:p w14:paraId="1324CEA1" w14:textId="3935DDEF" w:rsidR="006D27BB" w:rsidRPr="006344B1" w:rsidRDefault="006D27BB" w:rsidP="006D27BB">
      <w:pPr>
        <w:pStyle w:val="BodyText"/>
      </w:pPr>
      <w:r w:rsidRPr="006344B1">
        <w:t>The purpose of eIV is to automate:</w:t>
      </w:r>
    </w:p>
    <w:p w14:paraId="628FEAE5" w14:textId="1B1880FD" w:rsidR="006D27BB" w:rsidRPr="006344B1" w:rsidRDefault="006D27BB" w:rsidP="006D27BB">
      <w:pPr>
        <w:pStyle w:val="BodyTextBullet1"/>
      </w:pPr>
      <w:r w:rsidRPr="006344B1">
        <w:t>The determination of eligibility for claimed insurance (Verification).</w:t>
      </w:r>
    </w:p>
    <w:p w14:paraId="4EDF789C" w14:textId="62DB4A8C" w:rsidR="006D27BB" w:rsidRPr="006344B1" w:rsidRDefault="006D27BB" w:rsidP="006D27BB">
      <w:pPr>
        <w:pStyle w:val="BodyText"/>
      </w:pPr>
      <w:r w:rsidRPr="006344B1">
        <w:t>This interface was planned and designed to be a Class I initiative with the coordination</w:t>
      </w:r>
      <w:r w:rsidR="008A7C57">
        <w:t>,</w:t>
      </w:r>
      <w:r w:rsidRPr="006344B1">
        <w:t xml:space="preserve"> and assistance of the national IB team.</w:t>
      </w:r>
    </w:p>
    <w:p w14:paraId="476BCEDA" w14:textId="77777777" w:rsidR="006D27BB" w:rsidRPr="006344B1" w:rsidRDefault="006D27BB" w:rsidP="006D27BB">
      <w:pPr>
        <w:pStyle w:val="BodyText"/>
      </w:pPr>
      <w:r w:rsidRPr="006344B1">
        <w:t>The software enhancements included in the patches that are described within this document directly support the following VHA program initiatives:</w:t>
      </w:r>
    </w:p>
    <w:p w14:paraId="0DEB4BC1" w14:textId="24EA1C9E" w:rsidR="006D27BB" w:rsidRPr="006344B1" w:rsidRDefault="006D27BB" w:rsidP="006D27BB">
      <w:pPr>
        <w:pStyle w:val="BodyTextNumbered1"/>
      </w:pPr>
      <w:r w:rsidRPr="006344B1">
        <w:t>The VHA Revenue Cycle Improvement Plan approved by Secretary Principe in September 2001, and particularly:</w:t>
      </w:r>
    </w:p>
    <w:p w14:paraId="16C5D454" w14:textId="16F87E55" w:rsidR="006D27BB" w:rsidRPr="006344B1" w:rsidRDefault="006D27BB" w:rsidP="006D27BB">
      <w:pPr>
        <w:pStyle w:val="BodyTextLettered1"/>
      </w:pPr>
      <w:r w:rsidRPr="006344B1">
        <w:t>Recommendation 5 of that Plan, which calls for implementation of automated methods of identifying and verifying veteran insurance coverage.</w:t>
      </w:r>
    </w:p>
    <w:p w14:paraId="3E6F4A3F" w14:textId="56132F16" w:rsidR="006D27BB" w:rsidRPr="006344B1" w:rsidRDefault="006D27BB" w:rsidP="006D27BB">
      <w:pPr>
        <w:pStyle w:val="BodyTextLettered1"/>
      </w:pPr>
      <w:r w:rsidRPr="006344B1">
        <w:t>Recommendation 3 of that Plan, which recommends adopting a national policy for the update of patient data no less frequently than every six months.</w:t>
      </w:r>
    </w:p>
    <w:p w14:paraId="4E802169" w14:textId="5A53C842" w:rsidR="006D27BB" w:rsidRPr="006344B1" w:rsidRDefault="006D27BB" w:rsidP="006D27BB">
      <w:pPr>
        <w:pStyle w:val="BodyTextNumbered1"/>
      </w:pPr>
      <w:r w:rsidRPr="006344B1">
        <w:t>The VHA Office of Compliance and Business Integrity (CBI) Program Indicator No. 3a, which measures, among other things, whether patient insurance coverage is verified every six months.</w:t>
      </w:r>
    </w:p>
    <w:p w14:paraId="12CE886D" w14:textId="74193B68" w:rsidR="006D27BB" w:rsidRPr="006344B1" w:rsidRDefault="006D27BB" w:rsidP="006D27BB">
      <w:pPr>
        <w:pStyle w:val="BodyText"/>
      </w:pPr>
      <w:r w:rsidRPr="006344B1">
        <w:t>The Technology Services Division of DAOU Systems Inc., 8401 Connecticut Ave. Suite 700, Chevy Chase, MD 20815, provided the interface between the existing IB software and the Eligibility Communicator (EC), located at the Financial Service Center (FSC) in Austin, TX.</w:t>
      </w:r>
    </w:p>
    <w:p w14:paraId="542A996C" w14:textId="3319AEFC" w:rsidR="006D27BB" w:rsidRPr="006344B1" w:rsidRDefault="00BE6D7F" w:rsidP="00374698">
      <w:pPr>
        <w:pStyle w:val="Heading2"/>
      </w:pPr>
      <w:bookmarkStart w:id="10" w:name="_Toc389802192"/>
      <w:bookmarkStart w:id="11" w:name="_Toc508032985"/>
      <w:bookmarkStart w:id="12" w:name="_Toc65677052"/>
      <w:bookmarkStart w:id="13" w:name="_Toc160197824"/>
      <w:r>
        <w:t xml:space="preserve">eIV </w:t>
      </w:r>
      <w:r w:rsidR="006D27BB" w:rsidRPr="006344B1">
        <w:t>Functional Description</w:t>
      </w:r>
      <w:bookmarkEnd w:id="10"/>
      <w:bookmarkEnd w:id="11"/>
      <w:bookmarkEnd w:id="12"/>
      <w:bookmarkEnd w:id="13"/>
    </w:p>
    <w:p w14:paraId="014CA7E5" w14:textId="297D7F01" w:rsidR="006D27BB" w:rsidRPr="006344B1" w:rsidRDefault="006D27BB" w:rsidP="006D27BB">
      <w:pPr>
        <w:pStyle w:val="BodyText"/>
      </w:pPr>
      <w:bookmarkStart w:id="14" w:name="_Hlk75176814"/>
      <w:r w:rsidRPr="006344B1">
        <w:t xml:space="preserve">The Electronic Insurance Verification (eIV) project provides an extension to the existing </w:t>
      </w:r>
      <w:r w:rsidR="00CD40B5" w:rsidRPr="0048562C">
        <w:t>Veterans Health Information System and Technology Architecture</w:t>
      </w:r>
      <w:r w:rsidR="00CD40B5" w:rsidRPr="006344B1">
        <w:t xml:space="preserve"> </w:t>
      </w:r>
      <w:r w:rsidR="00CD40B5">
        <w:t>(</w:t>
      </w:r>
      <w:r w:rsidRPr="006344B1">
        <w:t>VistA</w:t>
      </w:r>
      <w:r w:rsidR="00CD40B5">
        <w:t>)</w:t>
      </w:r>
      <w:r w:rsidRPr="006344B1">
        <w:t xml:space="preserve"> Insurance Buffer functionality by enabling electronic confirmation of third-party commercial health insurance coverage for registered </w:t>
      </w:r>
      <w:r w:rsidR="00CD40B5" w:rsidRPr="0048562C">
        <w:t>Department of Veterans Affairs</w:t>
      </w:r>
      <w:r w:rsidR="00CD40B5" w:rsidRPr="006344B1">
        <w:t xml:space="preserve"> </w:t>
      </w:r>
      <w:r w:rsidR="00CD40B5">
        <w:t>(</w:t>
      </w:r>
      <w:r w:rsidRPr="006344B1">
        <w:t>VA</w:t>
      </w:r>
      <w:r w:rsidR="00CD40B5">
        <w:t>)</w:t>
      </w:r>
      <w:r w:rsidRPr="006344B1">
        <w:t xml:space="preserve"> patients. Each night a process is run, which compiles a batch of insurance eligibility inquiries based on activity within the system. Sources include unverified insurance information entered in the Insurance Buffer as well as patients that have scheduled appointments or have had past encounters but have not had a recent verification of their insurance policies.</w:t>
      </w:r>
    </w:p>
    <w:bookmarkEnd w:id="14"/>
    <w:p w14:paraId="2B0DC7A4" w14:textId="15C32A55" w:rsidR="006D27BB" w:rsidRPr="006344B1" w:rsidRDefault="006D27BB" w:rsidP="006D27BB">
      <w:pPr>
        <w:pStyle w:val="BodyText"/>
      </w:pPr>
      <w:r w:rsidRPr="006344B1">
        <w:t>VistA performs a Buffer Extract, an Appointment Extract and an EICD</w:t>
      </w:r>
      <w:r w:rsidRPr="006344B1">
        <w:rPr>
          <w:rStyle w:val="FootnoteReference"/>
          <w:szCs w:val="22"/>
        </w:rPr>
        <w:footnoteReference w:id="1"/>
      </w:r>
      <w:r w:rsidRPr="006344B1">
        <w:t xml:space="preserve"> extract as part of the eIV nightly activity. For the Appointment Extract, VistA prepares </w:t>
      </w:r>
      <w:r w:rsidR="00607FFA" w:rsidRPr="0048562C">
        <w:t>Health Level Seven</w:t>
      </w:r>
      <w:r w:rsidR="00607FFA" w:rsidRPr="006344B1">
        <w:t xml:space="preserve"> </w:t>
      </w:r>
      <w:r w:rsidR="00607FFA">
        <w:t>(</w:t>
      </w:r>
      <w:r w:rsidRPr="006344B1">
        <w:t>HL7</w:t>
      </w:r>
      <w:r w:rsidR="00607FFA">
        <w:t>)</w:t>
      </w:r>
      <w:r w:rsidRPr="006344B1">
        <w:t xml:space="preserve"> inquiries during the night in response to appointment events</w:t>
      </w:r>
      <w:r w:rsidR="00DD2B79" w:rsidRPr="006344B1">
        <w:t xml:space="preserve">. </w:t>
      </w:r>
      <w:r w:rsidRPr="006344B1">
        <w:t xml:space="preserve">For the Buffer Extract, VistA immediately prepares HL7 inquiries in response to registration and check in events. For the </w:t>
      </w:r>
      <w:r w:rsidRPr="006344B1">
        <w:lastRenderedPageBreak/>
        <w:t>EICD extract, VistA prepares HL7 inquiries during the night in response to appointment events for veterans who have no active insurance on file</w:t>
      </w:r>
      <w:r w:rsidR="00DD2B79" w:rsidRPr="006344B1">
        <w:t xml:space="preserve">. </w:t>
      </w:r>
      <w:r w:rsidRPr="006344B1">
        <w:t>The HL7 inquiries are transmitted to the Eligibility Communicator at the FSC</w:t>
      </w:r>
      <w:r w:rsidR="00DD2B79" w:rsidRPr="006344B1">
        <w:t xml:space="preserve">. </w:t>
      </w:r>
      <w:r w:rsidRPr="006344B1">
        <w:t>The messages are translated into 270 Health Care Eligibility Benefits Inquiry messages</w:t>
      </w:r>
      <w:r w:rsidR="00DD2B79" w:rsidRPr="006344B1">
        <w:t xml:space="preserve">. </w:t>
      </w:r>
      <w:r w:rsidRPr="006344B1">
        <w:t>They are then sent to the VA’s clearinghouses who then distribute</w:t>
      </w:r>
      <w:r w:rsidR="00607FFA">
        <w:t>s</w:t>
      </w:r>
      <w:r w:rsidRPr="006344B1">
        <w:t xml:space="preserve"> them to the correct insurance companies</w:t>
      </w:r>
      <w:r w:rsidR="00DD2B79" w:rsidRPr="006344B1">
        <w:t xml:space="preserve">. </w:t>
      </w:r>
      <w:r w:rsidRPr="006344B1">
        <w:t>The 271 Health Care Eligibility Benefits Responses are returned from the payer through the clearinghouses to FSC for translation into an HL7 format and then transmitted to the originating VistA system</w:t>
      </w:r>
      <w:r w:rsidR="00DD2B79" w:rsidRPr="006344B1">
        <w:t xml:space="preserve">. </w:t>
      </w:r>
      <w:r w:rsidRPr="006344B1">
        <w:t>There the information is either placed into the insurance buffer for the insurance clerk to review and process to the patient’s insurance file or used to automatically update the patient’s insurance file.</w:t>
      </w:r>
    </w:p>
    <w:p w14:paraId="564C4314" w14:textId="243EB3EB" w:rsidR="006D27BB" w:rsidRPr="006344B1" w:rsidRDefault="006D27BB" w:rsidP="006D27BB">
      <w:pPr>
        <w:pStyle w:val="Caption"/>
      </w:pPr>
      <w:bookmarkStart w:id="15" w:name="_Toc160197892"/>
      <w:bookmarkStart w:id="16" w:name="_Hlk75437069"/>
      <w:r w:rsidRPr="006344B1">
        <w:t xml:space="preserve">Figure </w:t>
      </w:r>
      <w:r w:rsidR="00F11E15">
        <w:fldChar w:fldCharType="begin"/>
      </w:r>
      <w:r w:rsidR="00F11E15">
        <w:instrText xml:space="preserve"> SEQ Figure \* ARABIC </w:instrText>
      </w:r>
      <w:r w:rsidR="00F11E15">
        <w:fldChar w:fldCharType="separate"/>
      </w:r>
      <w:r w:rsidR="00834803">
        <w:rPr>
          <w:noProof/>
        </w:rPr>
        <w:t>1</w:t>
      </w:r>
      <w:r w:rsidR="00F11E15">
        <w:rPr>
          <w:noProof/>
        </w:rPr>
        <w:fldChar w:fldCharType="end"/>
      </w:r>
      <w:r w:rsidRPr="006344B1">
        <w:t>: Overview of eIV Process</w:t>
      </w:r>
      <w:bookmarkEnd w:id="15"/>
    </w:p>
    <w:bookmarkEnd w:id="16"/>
    <w:p w14:paraId="07090104" w14:textId="30270BD9" w:rsidR="006D27BB" w:rsidRPr="006344B1" w:rsidRDefault="006D27BB" w:rsidP="006D27BB">
      <w:pPr>
        <w:pStyle w:val="FigureCentered"/>
      </w:pPr>
      <w:r w:rsidRPr="006344B1">
        <w:rPr>
          <w:noProof/>
        </w:rPr>
        <mc:AlternateContent>
          <mc:Choice Requires="wpg">
            <w:drawing>
              <wp:inline distT="0" distB="0" distL="0" distR="0" wp14:anchorId="37B279ED" wp14:editId="1742AFB9">
                <wp:extent cx="4298315" cy="3098800"/>
                <wp:effectExtent l="0" t="0" r="26035" b="25400"/>
                <wp:docPr id="1" name="Group 891" descr="e I V Process Overview"/>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8315" cy="3098800"/>
                          <a:chOff x="2081" y="2997"/>
                          <a:chExt cx="7759" cy="4770"/>
                        </a:xfrm>
                      </wpg:grpSpPr>
                      <wps:wsp>
                        <wps:cNvPr id="4" name="Rectangle 892"/>
                        <wps:cNvSpPr>
                          <a:spLocks noChangeArrowheads="1"/>
                        </wps:cNvSpPr>
                        <wps:spPr bwMode="auto">
                          <a:xfrm>
                            <a:off x="2122" y="3220"/>
                            <a:ext cx="1658" cy="722"/>
                          </a:xfrm>
                          <a:prstGeom prst="rect">
                            <a:avLst/>
                          </a:prstGeom>
                          <a:solidFill>
                            <a:srgbClr val="FFFFFF"/>
                          </a:solidFill>
                          <a:ln w="9525">
                            <a:solidFill>
                              <a:srgbClr val="000000"/>
                            </a:solidFill>
                            <a:miter lim="800000"/>
                            <a:headEnd/>
                            <a:tailEnd/>
                          </a:ln>
                        </wps:spPr>
                        <wps:txbx>
                          <w:txbxContent>
                            <w:p w14:paraId="4246561B" w14:textId="77777777" w:rsidR="00916BBC" w:rsidRPr="00181A05" w:rsidRDefault="00916BBC" w:rsidP="006D27BB">
                              <w:pPr>
                                <w:jc w:val="center"/>
                              </w:pPr>
                              <w:r w:rsidRPr="00181A05">
                                <w:t>Future Appts.</w:t>
                              </w:r>
                            </w:p>
                          </w:txbxContent>
                        </wps:txbx>
                        <wps:bodyPr rot="0" vert="horz" wrap="square" lIns="91440" tIns="45720" rIns="91440" bIns="45720" anchor="t" anchorCtr="0" upright="1">
                          <a:noAutofit/>
                        </wps:bodyPr>
                      </wps:wsp>
                      <wps:wsp>
                        <wps:cNvPr id="5" name="Rectangle 893"/>
                        <wps:cNvSpPr>
                          <a:spLocks noChangeArrowheads="1"/>
                        </wps:cNvSpPr>
                        <wps:spPr bwMode="auto">
                          <a:xfrm>
                            <a:off x="2081" y="4485"/>
                            <a:ext cx="1658" cy="700"/>
                          </a:xfrm>
                          <a:prstGeom prst="rect">
                            <a:avLst/>
                          </a:prstGeom>
                          <a:solidFill>
                            <a:srgbClr val="FFFFFF"/>
                          </a:solidFill>
                          <a:ln w="9525">
                            <a:solidFill>
                              <a:srgbClr val="000000"/>
                            </a:solidFill>
                            <a:miter lim="800000"/>
                            <a:headEnd/>
                            <a:tailEnd/>
                          </a:ln>
                        </wps:spPr>
                        <wps:txbx>
                          <w:txbxContent>
                            <w:p w14:paraId="11DEF5EA" w14:textId="77777777" w:rsidR="00916BBC" w:rsidRPr="00181A05" w:rsidRDefault="00916BBC" w:rsidP="006D27BB">
                              <w:pPr>
                                <w:jc w:val="center"/>
                                <w:rPr>
                                  <w:szCs w:val="22"/>
                                </w:rPr>
                              </w:pPr>
                              <w:r w:rsidRPr="00181A05">
                                <w:t xml:space="preserve">Past </w:t>
                              </w:r>
                              <w:r w:rsidRPr="00181A05">
                                <w:rPr>
                                  <w:szCs w:val="22"/>
                                </w:rPr>
                                <w:t>Encounters</w:t>
                              </w:r>
                            </w:p>
                          </w:txbxContent>
                        </wps:txbx>
                        <wps:bodyPr rot="0" vert="horz" wrap="square" lIns="91440" tIns="45720" rIns="91440" bIns="45720" anchor="t" anchorCtr="0" upright="1">
                          <a:noAutofit/>
                        </wps:bodyPr>
                      </wps:wsp>
                      <wps:wsp>
                        <wps:cNvPr id="6" name="Rectangle 894"/>
                        <wps:cNvSpPr>
                          <a:spLocks noChangeArrowheads="1"/>
                        </wps:cNvSpPr>
                        <wps:spPr bwMode="auto">
                          <a:xfrm>
                            <a:off x="2081" y="5752"/>
                            <a:ext cx="1658" cy="724"/>
                          </a:xfrm>
                          <a:prstGeom prst="rect">
                            <a:avLst/>
                          </a:prstGeom>
                          <a:solidFill>
                            <a:srgbClr val="FFFFFF"/>
                          </a:solidFill>
                          <a:ln w="9525">
                            <a:solidFill>
                              <a:srgbClr val="000000"/>
                            </a:solidFill>
                            <a:miter lim="800000"/>
                            <a:headEnd/>
                            <a:tailEnd/>
                          </a:ln>
                        </wps:spPr>
                        <wps:txbx>
                          <w:txbxContent>
                            <w:p w14:paraId="7EF44990" w14:textId="77777777" w:rsidR="00916BBC" w:rsidRPr="00181A05" w:rsidRDefault="00916BBC" w:rsidP="006D27BB">
                              <w:pPr>
                                <w:jc w:val="center"/>
                                <w:rPr>
                                  <w:szCs w:val="22"/>
                                </w:rPr>
                              </w:pPr>
                              <w:r w:rsidRPr="00181A05">
                                <w:t xml:space="preserve">Insurance </w:t>
                              </w:r>
                              <w:r w:rsidRPr="00181A05">
                                <w:rPr>
                                  <w:szCs w:val="22"/>
                                </w:rPr>
                                <w:t>Buffer</w:t>
                              </w:r>
                            </w:p>
                          </w:txbxContent>
                        </wps:txbx>
                        <wps:bodyPr rot="0" vert="horz" wrap="square" lIns="91440" tIns="45720" rIns="91440" bIns="45720" anchor="t" anchorCtr="0" upright="1">
                          <a:noAutofit/>
                        </wps:bodyPr>
                      </wps:wsp>
                      <wps:wsp>
                        <wps:cNvPr id="7" name="Rectangle 895"/>
                        <wps:cNvSpPr>
                          <a:spLocks noChangeArrowheads="1"/>
                        </wps:cNvSpPr>
                        <wps:spPr bwMode="auto">
                          <a:xfrm>
                            <a:off x="5008" y="7043"/>
                            <a:ext cx="1851" cy="724"/>
                          </a:xfrm>
                          <a:prstGeom prst="rect">
                            <a:avLst/>
                          </a:prstGeom>
                          <a:solidFill>
                            <a:srgbClr val="FFFFFF"/>
                          </a:solidFill>
                          <a:ln w="9525">
                            <a:solidFill>
                              <a:srgbClr val="000000"/>
                            </a:solidFill>
                            <a:miter lim="800000"/>
                            <a:headEnd/>
                            <a:tailEnd/>
                          </a:ln>
                        </wps:spPr>
                        <wps:txbx>
                          <w:txbxContent>
                            <w:p w14:paraId="1646BB1E" w14:textId="77777777" w:rsidR="00916BBC" w:rsidRPr="00181A05" w:rsidRDefault="00916BBC" w:rsidP="006D27BB">
                              <w:pPr>
                                <w:jc w:val="center"/>
                              </w:pPr>
                              <w:r w:rsidRPr="00181A05">
                                <w:t>Responses</w:t>
                              </w:r>
                            </w:p>
                          </w:txbxContent>
                        </wps:txbx>
                        <wps:bodyPr rot="0" vert="horz" wrap="square" lIns="91440" tIns="45720" rIns="91440" bIns="45720" anchor="ctr" anchorCtr="0" upright="1">
                          <a:noAutofit/>
                        </wps:bodyPr>
                      </wps:wsp>
                      <wps:wsp>
                        <wps:cNvPr id="8" name="Line 896"/>
                        <wps:cNvCnPr>
                          <a:cxnSpLocks noChangeShapeType="1"/>
                        </wps:cNvCnPr>
                        <wps:spPr bwMode="auto">
                          <a:xfrm>
                            <a:off x="3780" y="3567"/>
                            <a:ext cx="5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97"/>
                        <wps:cNvCnPr>
                          <a:cxnSpLocks noChangeShapeType="1"/>
                        </wps:cNvCnPr>
                        <wps:spPr bwMode="auto">
                          <a:xfrm>
                            <a:off x="3739" y="4756"/>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898"/>
                        <wps:cNvCnPr>
                          <a:cxnSpLocks noChangeShapeType="1"/>
                        </wps:cNvCnPr>
                        <wps:spPr bwMode="auto">
                          <a:xfrm>
                            <a:off x="3739" y="6023"/>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899"/>
                        <wps:cNvCnPr>
                          <a:cxnSpLocks noChangeShapeType="1"/>
                        </wps:cNvCnPr>
                        <wps:spPr bwMode="auto">
                          <a:xfrm>
                            <a:off x="4291" y="3567"/>
                            <a:ext cx="0" cy="2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900"/>
                        <wps:cNvCnPr>
                          <a:cxnSpLocks noChangeShapeType="1"/>
                        </wps:cNvCnPr>
                        <wps:spPr bwMode="auto">
                          <a:xfrm>
                            <a:off x="4291" y="3567"/>
                            <a:ext cx="7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901"/>
                        <wps:cNvCnPr>
                          <a:cxnSpLocks noChangeShapeType="1"/>
                        </wps:cNvCnPr>
                        <wps:spPr bwMode="auto">
                          <a:xfrm flipV="1">
                            <a:off x="2865" y="6476"/>
                            <a:ext cx="1"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902"/>
                        <wps:cNvCnPr>
                          <a:cxnSpLocks noChangeShapeType="1"/>
                        </wps:cNvCnPr>
                        <wps:spPr bwMode="auto">
                          <a:xfrm flipH="1">
                            <a:off x="5936" y="3913"/>
                            <a:ext cx="2" cy="5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Line 903"/>
                        <wps:cNvCnPr>
                          <a:cxnSpLocks noChangeShapeType="1"/>
                        </wps:cNvCnPr>
                        <wps:spPr bwMode="auto">
                          <a:xfrm flipV="1">
                            <a:off x="5938" y="5185"/>
                            <a:ext cx="2" cy="56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6" name="Rectangle 904"/>
                        <wps:cNvSpPr>
                          <a:spLocks noChangeArrowheads="1"/>
                        </wps:cNvSpPr>
                        <wps:spPr bwMode="auto">
                          <a:xfrm>
                            <a:off x="5008" y="3220"/>
                            <a:ext cx="1851" cy="693"/>
                          </a:xfrm>
                          <a:prstGeom prst="rect">
                            <a:avLst/>
                          </a:prstGeom>
                          <a:solidFill>
                            <a:srgbClr val="FFFFFF"/>
                          </a:solidFill>
                          <a:ln w="9525">
                            <a:solidFill>
                              <a:srgbClr val="000000"/>
                            </a:solidFill>
                            <a:miter lim="800000"/>
                            <a:headEnd/>
                            <a:tailEnd/>
                          </a:ln>
                        </wps:spPr>
                        <wps:txbx>
                          <w:txbxContent>
                            <w:p w14:paraId="3B27117A" w14:textId="77777777" w:rsidR="00916BBC" w:rsidRPr="00181A05" w:rsidRDefault="00916BBC" w:rsidP="006D27BB">
                              <w:pPr>
                                <w:jc w:val="center"/>
                              </w:pPr>
                              <w:r w:rsidRPr="00181A05">
                                <w:t>Inquiry</w:t>
                              </w:r>
                              <w:r w:rsidRPr="00181A05">
                                <w:rPr>
                                  <w:sz w:val="28"/>
                                </w:rPr>
                                <w:t xml:space="preserve"> </w:t>
                              </w:r>
                              <w:r w:rsidRPr="00181A05">
                                <w:t>Queue</w:t>
                              </w:r>
                            </w:p>
                          </w:txbxContent>
                        </wps:txbx>
                        <wps:bodyPr rot="0" vert="horz" wrap="square" lIns="91440" tIns="45720" rIns="91440" bIns="45720" anchor="t" anchorCtr="0" upright="1">
                          <a:noAutofit/>
                        </wps:bodyPr>
                      </wps:wsp>
                      <wps:wsp>
                        <wps:cNvPr id="17" name="Rectangle 905"/>
                        <wps:cNvSpPr>
                          <a:spLocks noChangeArrowheads="1"/>
                        </wps:cNvSpPr>
                        <wps:spPr bwMode="auto">
                          <a:xfrm>
                            <a:off x="5008" y="4485"/>
                            <a:ext cx="1851" cy="700"/>
                          </a:xfrm>
                          <a:prstGeom prst="rect">
                            <a:avLst/>
                          </a:prstGeom>
                          <a:solidFill>
                            <a:srgbClr val="FFFFFF"/>
                          </a:solidFill>
                          <a:ln w="9525">
                            <a:solidFill>
                              <a:srgbClr val="000000"/>
                            </a:solidFill>
                            <a:miter lim="800000"/>
                            <a:headEnd/>
                            <a:tailEnd/>
                          </a:ln>
                        </wps:spPr>
                        <wps:txbx>
                          <w:txbxContent>
                            <w:p w14:paraId="08E794C4" w14:textId="77777777" w:rsidR="00916BBC" w:rsidRPr="00181A05" w:rsidRDefault="00916BBC" w:rsidP="006D27BB">
                              <w:pPr>
                                <w:jc w:val="center"/>
                              </w:pPr>
                              <w:r w:rsidRPr="00181A05">
                                <w:t>Reports</w:t>
                              </w:r>
                            </w:p>
                          </w:txbxContent>
                        </wps:txbx>
                        <wps:bodyPr rot="0" vert="horz" wrap="square" lIns="91440" tIns="45720" rIns="91440" bIns="45720" anchor="ctr" anchorCtr="0" upright="1">
                          <a:noAutofit/>
                        </wps:bodyPr>
                      </wps:wsp>
                      <wps:wsp>
                        <wps:cNvPr id="18" name="Rectangle 906"/>
                        <wps:cNvSpPr>
                          <a:spLocks noChangeArrowheads="1"/>
                        </wps:cNvSpPr>
                        <wps:spPr bwMode="auto">
                          <a:xfrm>
                            <a:off x="8226" y="3220"/>
                            <a:ext cx="1614" cy="693"/>
                          </a:xfrm>
                          <a:prstGeom prst="rect">
                            <a:avLst/>
                          </a:prstGeom>
                          <a:solidFill>
                            <a:srgbClr val="FFFFFF"/>
                          </a:solidFill>
                          <a:ln w="9525">
                            <a:solidFill>
                              <a:srgbClr val="000000"/>
                            </a:solidFill>
                            <a:miter lim="800000"/>
                            <a:headEnd/>
                            <a:tailEnd/>
                          </a:ln>
                        </wps:spPr>
                        <wps:txbx>
                          <w:txbxContent>
                            <w:p w14:paraId="196F2BAE" w14:textId="77777777" w:rsidR="00916BBC" w:rsidRPr="00E80628" w:rsidRDefault="00916BBC" w:rsidP="006D27BB">
                              <w:pPr>
                                <w:jc w:val="center"/>
                                <w:rPr>
                                  <w:szCs w:val="22"/>
                                </w:rPr>
                              </w:pPr>
                              <w:r w:rsidRPr="00E80628">
                                <w:rPr>
                                  <w:szCs w:val="22"/>
                                </w:rPr>
                                <w:t>Austin</w:t>
                              </w:r>
                            </w:p>
                          </w:txbxContent>
                        </wps:txbx>
                        <wps:bodyPr rot="0" vert="horz" wrap="square" lIns="91440" tIns="45720" rIns="91440" bIns="45720" anchor="ctr" anchorCtr="0" upright="1">
                          <a:noAutofit/>
                        </wps:bodyPr>
                      </wps:wsp>
                      <wps:wsp>
                        <wps:cNvPr id="19" name="Rectangle 907"/>
                        <wps:cNvSpPr>
                          <a:spLocks noChangeArrowheads="1"/>
                        </wps:cNvSpPr>
                        <wps:spPr bwMode="auto">
                          <a:xfrm>
                            <a:off x="8226" y="4647"/>
                            <a:ext cx="1614" cy="680"/>
                          </a:xfrm>
                          <a:prstGeom prst="rect">
                            <a:avLst/>
                          </a:prstGeom>
                          <a:solidFill>
                            <a:srgbClr val="FFFFFF"/>
                          </a:solidFill>
                          <a:ln w="9525">
                            <a:solidFill>
                              <a:srgbClr val="000000"/>
                            </a:solidFill>
                            <a:miter lim="800000"/>
                            <a:headEnd/>
                            <a:tailEnd/>
                          </a:ln>
                        </wps:spPr>
                        <wps:txbx>
                          <w:txbxContent>
                            <w:p w14:paraId="5B580F36" w14:textId="77777777" w:rsidR="00916BBC" w:rsidRPr="000A0054" w:rsidRDefault="00916BBC" w:rsidP="006D27BB">
                              <w:pPr>
                                <w:jc w:val="center"/>
                                <w:rPr>
                                  <w:sz w:val="18"/>
                                </w:rPr>
                              </w:pPr>
                              <w:r w:rsidRPr="000A0054">
                                <w:rPr>
                                  <w:sz w:val="18"/>
                                </w:rPr>
                                <w:t>The Clearinghouse</w:t>
                              </w:r>
                            </w:p>
                          </w:txbxContent>
                        </wps:txbx>
                        <wps:bodyPr rot="0" vert="horz" wrap="square" lIns="91440" tIns="45720" rIns="91440" bIns="45720" anchor="t" anchorCtr="0" upright="1">
                          <a:noAutofit/>
                        </wps:bodyPr>
                      </wps:wsp>
                      <wps:wsp>
                        <wps:cNvPr id="20" name="Rectangle 908"/>
                        <wps:cNvSpPr>
                          <a:spLocks noChangeArrowheads="1"/>
                        </wps:cNvSpPr>
                        <wps:spPr bwMode="auto">
                          <a:xfrm>
                            <a:off x="8226" y="5990"/>
                            <a:ext cx="1614" cy="682"/>
                          </a:xfrm>
                          <a:prstGeom prst="rect">
                            <a:avLst/>
                          </a:prstGeom>
                          <a:solidFill>
                            <a:srgbClr val="FFFFFF"/>
                          </a:solidFill>
                          <a:ln w="9525">
                            <a:solidFill>
                              <a:srgbClr val="000000"/>
                            </a:solidFill>
                            <a:miter lim="800000"/>
                            <a:headEnd/>
                            <a:tailEnd/>
                          </a:ln>
                        </wps:spPr>
                        <wps:txbx>
                          <w:txbxContent>
                            <w:p w14:paraId="78FEB673" w14:textId="77777777" w:rsidR="00916BBC" w:rsidRPr="00E80628" w:rsidRDefault="00916BBC" w:rsidP="006D27BB">
                              <w:pPr>
                                <w:jc w:val="center"/>
                              </w:pPr>
                              <w:r w:rsidRPr="00E80628">
                                <w:t>Payers</w:t>
                              </w:r>
                            </w:p>
                          </w:txbxContent>
                        </wps:txbx>
                        <wps:bodyPr rot="0" vert="horz" wrap="square" lIns="91440" tIns="45720" rIns="91440" bIns="45720" anchor="ctr" anchorCtr="0" upright="1">
                          <a:noAutofit/>
                        </wps:bodyPr>
                      </wps:wsp>
                      <wps:wsp>
                        <wps:cNvPr id="21" name="Line 909"/>
                        <wps:cNvCnPr>
                          <a:cxnSpLocks noChangeShapeType="1"/>
                        </wps:cNvCnPr>
                        <wps:spPr bwMode="auto">
                          <a:xfrm flipV="1">
                            <a:off x="5936" y="2997"/>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910"/>
                        <wps:cNvCnPr>
                          <a:cxnSpLocks noChangeShapeType="1"/>
                        </wps:cNvCnPr>
                        <wps:spPr bwMode="auto">
                          <a:xfrm flipV="1">
                            <a:off x="5936" y="2997"/>
                            <a:ext cx="30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911"/>
                        <wps:cNvCnPr>
                          <a:cxnSpLocks noChangeShapeType="1"/>
                        </wps:cNvCnPr>
                        <wps:spPr bwMode="auto">
                          <a:xfrm>
                            <a:off x="9013" y="2997"/>
                            <a:ext cx="1" cy="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912"/>
                        <wps:cNvCnPr>
                          <a:cxnSpLocks noChangeShapeType="1"/>
                        </wps:cNvCnPr>
                        <wps:spPr bwMode="auto">
                          <a:xfrm flipH="1">
                            <a:off x="7673" y="3567"/>
                            <a:ext cx="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913"/>
                        <wps:cNvCnPr>
                          <a:cxnSpLocks noChangeShapeType="1"/>
                        </wps:cNvCnPr>
                        <wps:spPr bwMode="auto">
                          <a:xfrm>
                            <a:off x="7673" y="3567"/>
                            <a:ext cx="0" cy="3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914"/>
                        <wps:cNvCnPr>
                          <a:cxnSpLocks noChangeShapeType="1"/>
                        </wps:cNvCnPr>
                        <wps:spPr bwMode="auto">
                          <a:xfrm flipH="1">
                            <a:off x="6859" y="7512"/>
                            <a:ext cx="8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915"/>
                        <wps:cNvCnPr>
                          <a:cxnSpLocks noChangeShapeType="1"/>
                        </wps:cNvCnPr>
                        <wps:spPr bwMode="auto">
                          <a:xfrm>
                            <a:off x="9014" y="3913"/>
                            <a:ext cx="1" cy="73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AutoShape 916"/>
                        <wps:cNvCnPr>
                          <a:cxnSpLocks noChangeShapeType="1"/>
                        </wps:cNvCnPr>
                        <wps:spPr bwMode="auto">
                          <a:xfrm>
                            <a:off x="9015" y="5327"/>
                            <a:ext cx="1" cy="66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Rectangle 917"/>
                        <wps:cNvSpPr>
                          <a:spLocks noChangeArrowheads="1"/>
                        </wps:cNvSpPr>
                        <wps:spPr bwMode="auto">
                          <a:xfrm>
                            <a:off x="5008" y="5752"/>
                            <a:ext cx="1851" cy="724"/>
                          </a:xfrm>
                          <a:prstGeom prst="rect">
                            <a:avLst/>
                          </a:prstGeom>
                          <a:solidFill>
                            <a:srgbClr val="FFFFFF"/>
                          </a:solidFill>
                          <a:ln w="9525">
                            <a:solidFill>
                              <a:srgbClr val="000000"/>
                            </a:solidFill>
                            <a:miter lim="800000"/>
                            <a:headEnd/>
                            <a:tailEnd/>
                          </a:ln>
                        </wps:spPr>
                        <wps:txbx>
                          <w:txbxContent>
                            <w:p w14:paraId="47818CFC" w14:textId="77777777" w:rsidR="00916BBC" w:rsidRPr="00181A05" w:rsidRDefault="00916BBC" w:rsidP="006D27BB">
                              <w:pPr>
                                <w:jc w:val="center"/>
                              </w:pPr>
                              <w:r w:rsidRPr="00181A05">
                                <w:t>Insurance Company File</w:t>
                              </w:r>
                            </w:p>
                          </w:txbxContent>
                        </wps:txbx>
                        <wps:bodyPr rot="0" vert="horz" wrap="square" lIns="91440" tIns="45720" rIns="91440" bIns="45720" anchor="t" anchorCtr="0" upright="1">
                          <a:noAutofit/>
                        </wps:bodyPr>
                      </wps:wsp>
                      <wps:wsp>
                        <wps:cNvPr id="30" name="Rectangle 918"/>
                        <wps:cNvSpPr>
                          <a:spLocks noChangeArrowheads="1"/>
                        </wps:cNvSpPr>
                        <wps:spPr bwMode="auto">
                          <a:xfrm>
                            <a:off x="2081" y="7043"/>
                            <a:ext cx="1658" cy="724"/>
                          </a:xfrm>
                          <a:prstGeom prst="rect">
                            <a:avLst/>
                          </a:prstGeom>
                          <a:solidFill>
                            <a:srgbClr val="FFFFFF"/>
                          </a:solidFill>
                          <a:ln w="9525">
                            <a:solidFill>
                              <a:srgbClr val="000000"/>
                            </a:solidFill>
                            <a:miter lim="800000"/>
                            <a:headEnd/>
                            <a:tailEnd/>
                          </a:ln>
                        </wps:spPr>
                        <wps:txbx>
                          <w:txbxContent>
                            <w:p w14:paraId="3B169133" w14:textId="77777777" w:rsidR="00916BBC" w:rsidRPr="00181A05" w:rsidRDefault="00916BBC" w:rsidP="006D27BB">
                              <w:pPr>
                                <w:jc w:val="center"/>
                              </w:pPr>
                              <w:r w:rsidRPr="00181A05">
                                <w:t>Auto Match</w:t>
                              </w:r>
                            </w:p>
                          </w:txbxContent>
                        </wps:txbx>
                        <wps:bodyPr rot="0" vert="horz" wrap="square" lIns="91440" tIns="45720" rIns="91440" bIns="45720" anchor="t" anchorCtr="0" upright="1">
                          <a:noAutofit/>
                        </wps:bodyPr>
                      </wps:wsp>
                      <wps:wsp>
                        <wps:cNvPr id="31" name="Line 919"/>
                        <wps:cNvCnPr>
                          <a:cxnSpLocks noChangeShapeType="1"/>
                        </wps:cNvCnPr>
                        <wps:spPr bwMode="auto">
                          <a:xfrm flipH="1">
                            <a:off x="3739" y="7512"/>
                            <a:ext cx="126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920"/>
                        <wps:cNvCnPr>
                          <a:cxnSpLocks noChangeShapeType="1"/>
                        </wps:cNvCnPr>
                        <wps:spPr bwMode="auto">
                          <a:xfrm>
                            <a:off x="3739" y="7227"/>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921"/>
                        <wps:cNvCnPr>
                          <a:cxnSpLocks noChangeShapeType="1"/>
                        </wps:cNvCnPr>
                        <wps:spPr bwMode="auto">
                          <a:xfrm>
                            <a:off x="4531" y="614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922"/>
                        <wps:cNvCnPr>
                          <a:cxnSpLocks noChangeShapeType="1"/>
                        </wps:cNvCnPr>
                        <wps:spPr bwMode="auto">
                          <a:xfrm>
                            <a:off x="4531" y="6147"/>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923"/>
                        <wps:cNvCnPr>
                          <a:cxnSpLocks noChangeShapeType="1"/>
                        </wps:cNvCnPr>
                        <wps:spPr bwMode="auto">
                          <a:xfrm>
                            <a:off x="7336" y="4756"/>
                            <a:ext cx="0" cy="2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924"/>
                        <wps:cNvCnPr>
                          <a:cxnSpLocks noChangeShapeType="1"/>
                        </wps:cNvCnPr>
                        <wps:spPr bwMode="auto">
                          <a:xfrm>
                            <a:off x="6859" y="7227"/>
                            <a:ext cx="4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925"/>
                        <wps:cNvCnPr>
                          <a:cxnSpLocks noChangeShapeType="1"/>
                        </wps:cNvCnPr>
                        <wps:spPr bwMode="auto">
                          <a:xfrm flipH="1">
                            <a:off x="6859" y="4756"/>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7B279ED" id="Group 891" o:spid="_x0000_s1026" alt="e I V Process Overview" style="width:338.45pt;height:244pt;mso-position-horizontal-relative:char;mso-position-vertical-relative:line" coordorigin="2081,2997" coordsize="7759,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">
                <v:rect id="Rectangle 892" o:spid="_x0000_s1027" style="position:absolute;left:2122;top:3220;width:1658;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4246561B" w14:textId="77777777" w:rsidR="00916BBC" w:rsidRPr="00181A05" w:rsidRDefault="00916BBC" w:rsidP="006D27BB">
                        <w:pPr>
                          <w:jc w:val="center"/>
                        </w:pPr>
                        <w:r w:rsidRPr="00181A05">
                          <w:t>Future Appts.</w:t>
                        </w:r>
                      </w:p>
                    </w:txbxContent>
                  </v:textbox>
                </v:rect>
                <v:rect id="Rectangle 893" o:spid="_x0000_s1028" style="position:absolute;left:2081;top:4485;width:1658;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11DEF5EA" w14:textId="77777777" w:rsidR="00916BBC" w:rsidRPr="00181A05" w:rsidRDefault="00916BBC" w:rsidP="006D27BB">
                        <w:pPr>
                          <w:jc w:val="center"/>
                          <w:rPr>
                            <w:szCs w:val="22"/>
                          </w:rPr>
                        </w:pPr>
                        <w:r w:rsidRPr="00181A05">
                          <w:t xml:space="preserve">Past </w:t>
                        </w:r>
                        <w:r w:rsidRPr="00181A05">
                          <w:rPr>
                            <w:szCs w:val="22"/>
                          </w:rPr>
                          <w:t>Encounters</w:t>
                        </w:r>
                      </w:p>
                    </w:txbxContent>
                  </v:textbox>
                </v:rect>
                <v:rect id="Rectangle 894" o:spid="_x0000_s1029" style="position:absolute;left:2081;top:5752;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7EF44990" w14:textId="77777777" w:rsidR="00916BBC" w:rsidRPr="00181A05" w:rsidRDefault="00916BBC" w:rsidP="006D27BB">
                        <w:pPr>
                          <w:jc w:val="center"/>
                          <w:rPr>
                            <w:szCs w:val="22"/>
                          </w:rPr>
                        </w:pPr>
                        <w:r w:rsidRPr="00181A05">
                          <w:t xml:space="preserve">Insurance </w:t>
                        </w:r>
                        <w:r w:rsidRPr="00181A05">
                          <w:rPr>
                            <w:szCs w:val="22"/>
                          </w:rPr>
                          <w:t>Buffer</w:t>
                        </w:r>
                      </w:p>
                    </w:txbxContent>
                  </v:textbox>
                </v:rect>
                <v:rect id="Rectangle 895" o:spid="_x0000_s1030" style="position:absolute;left:5008;top:7043;width:1851;height: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">
                  <v:textbox>
                    <w:txbxContent>
                      <w:p w14:paraId="1646BB1E" w14:textId="77777777" w:rsidR="00916BBC" w:rsidRPr="00181A05" w:rsidRDefault="00916BBC" w:rsidP="006D27BB">
                        <w:pPr>
                          <w:jc w:val="center"/>
                        </w:pPr>
                        <w:r w:rsidRPr="00181A05">
                          <w:t>Responses</w:t>
                        </w:r>
                      </w:p>
                    </w:txbxContent>
                  </v:textbox>
                </v:rect>
                <v:line id="Line 896" o:spid="_x0000_s1031" style="position:absolute;visibility:visible;mso-wrap-style:square" from="3780,3567" to="4291,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97" o:spid="_x0000_s1032" style="position:absolute;visibility:visible;mso-wrap-style:square" from="3739,4756" to="429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898" o:spid="_x0000_s1033" style="position:absolute;visibility:visible;mso-wrap-style:square" from="3739,6023"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899" o:spid="_x0000_s1034" style="position:absolute;visibility:visible;mso-wrap-style:square" from="4291,3567"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900" o:spid="_x0000_s1035" style="position:absolute;visibility:visible;mso-wrap-style:square" from="4291,3567" to="5008,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line id="Line 901" o:spid="_x0000_s1036" style="position:absolute;flip:y;visibility:visible;mso-wrap-style:square" from="2865,6476" to="2866,7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">
                  <v:stroke endarrow="block"/>
                </v:line>
                <v:line id="Line 902" o:spid="_x0000_s1037" style="position:absolute;flip:x;visibility:visible;mso-wrap-style:square" from="5936,3913" to="5938,4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iiwwAAANsAAAAPAAAAZHJzL2Rvd25yZXYueG1sRI9Bi8Iw&#10;EIXvwv6HMAveNFVU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IVcoosMAAADbAAAADwAA&#10;AAAAAAAAAAAAAAAHAgAAZHJzL2Rvd25yZXYueG1sUEsFBgAAAAADAAMAtwAAAPcCAAAAAA==&#10;">
                  <v:stroke dashstyle="dash" endarrow="block"/>
                </v:line>
                <v:line id="Line 903" o:spid="_x0000_s1038" style="position:absolute;flip:y;visibility:visible;mso-wrap-style:square" from="5938,5185" to="5940,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">
                  <v:stroke dashstyle="dash" endarrow="block"/>
                </v:line>
                <v:rect id="Rectangle 904" o:spid="_x0000_s1039" style="position:absolute;left:5008;top:3220;width:1851;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3B27117A" w14:textId="77777777" w:rsidR="00916BBC" w:rsidRPr="00181A05" w:rsidRDefault="00916BBC" w:rsidP="006D27BB">
                        <w:pPr>
                          <w:jc w:val="center"/>
                        </w:pPr>
                        <w:r w:rsidRPr="00181A05">
                          <w:t>Inquiry</w:t>
                        </w:r>
                        <w:r w:rsidRPr="00181A05">
                          <w:rPr>
                            <w:sz w:val="28"/>
                          </w:rPr>
                          <w:t xml:space="preserve"> </w:t>
                        </w:r>
                        <w:r w:rsidRPr="00181A05">
                          <w:t>Queue</w:t>
                        </w:r>
                      </w:p>
                    </w:txbxContent>
                  </v:textbox>
                </v:rect>
                <v:rect id="Rectangle 905" o:spid="_x0000_s1040" style="position:absolute;left:5008;top:4485;width:1851;height: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">
                  <v:textbox>
                    <w:txbxContent>
                      <w:p w14:paraId="08E794C4" w14:textId="77777777" w:rsidR="00916BBC" w:rsidRPr="00181A05" w:rsidRDefault="00916BBC" w:rsidP="006D27BB">
                        <w:pPr>
                          <w:jc w:val="center"/>
                        </w:pPr>
                        <w:r w:rsidRPr="00181A05">
                          <w:t>Reports</w:t>
                        </w:r>
                      </w:p>
                    </w:txbxContent>
                  </v:textbox>
                </v:rect>
                <v:rect id="Rectangle 906" o:spid="_x0000_s1041" style="position:absolute;left:8226;top:3220;width:1614;height:6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">
                  <v:textbox>
                    <w:txbxContent>
                      <w:p w14:paraId="196F2BAE" w14:textId="77777777" w:rsidR="00916BBC" w:rsidRPr="00E80628" w:rsidRDefault="00916BBC" w:rsidP="006D27BB">
                        <w:pPr>
                          <w:jc w:val="center"/>
                          <w:rPr>
                            <w:szCs w:val="22"/>
                          </w:rPr>
                        </w:pPr>
                        <w:r w:rsidRPr="00E80628">
                          <w:rPr>
                            <w:szCs w:val="22"/>
                          </w:rPr>
                          <w:t>Austin</w:t>
                        </w:r>
                      </w:p>
                    </w:txbxContent>
                  </v:textbox>
                </v:rect>
                <v:rect id="Rectangle 907" o:spid="_x0000_s1042" style="position:absolute;left:8226;top:4647;width:1614;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5B580F36" w14:textId="77777777" w:rsidR="00916BBC" w:rsidRPr="000A0054" w:rsidRDefault="00916BBC" w:rsidP="006D27BB">
                        <w:pPr>
                          <w:jc w:val="center"/>
                          <w:rPr>
                            <w:sz w:val="18"/>
                          </w:rPr>
                        </w:pPr>
                        <w:r w:rsidRPr="000A0054">
                          <w:rPr>
                            <w:sz w:val="18"/>
                          </w:rPr>
                          <w:t>The Clearinghouse</w:t>
                        </w:r>
                      </w:p>
                    </w:txbxContent>
                  </v:textbox>
                </v:rect>
                <v:rect id="Rectangle 908" o:spid="_x0000_s1043" style="position:absolute;left:8226;top:5990;width:1614;height:6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">
                  <v:textbox>
                    <w:txbxContent>
                      <w:p w14:paraId="78FEB673" w14:textId="77777777" w:rsidR="00916BBC" w:rsidRPr="00E80628" w:rsidRDefault="00916BBC" w:rsidP="006D27BB">
                        <w:pPr>
                          <w:jc w:val="center"/>
                        </w:pPr>
                        <w:r w:rsidRPr="00E80628">
                          <w:t>Payers</w:t>
                        </w:r>
                      </w:p>
                    </w:txbxContent>
                  </v:textbox>
                </v:rect>
                <v:line id="Line 909" o:spid="_x0000_s1044" style="position:absolute;flip:y;visibility:visible;mso-wrap-style:square" from="5936,2997" to="5938,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910" o:spid="_x0000_s1045" style="position:absolute;flip:y;visibility:visible;mso-wrap-style:square" from="5936,2997" to="9014,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"/>
                <v:line id="Line 911" o:spid="_x0000_s1046" style="position:absolute;visibility:visible;mso-wrap-style:square" from="9013,2997" to="9014,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line id="Line 912" o:spid="_x0000_s1047" style="position:absolute;flip:x;visibility:visible;mso-wrap-style:square" from="7673,3567" to="8226,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"/>
                <v:line id="Line 913" o:spid="_x0000_s1048" style="position:absolute;visibility:visible;mso-wrap-style:square" from="7673,3567"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914" o:spid="_x0000_s1049" style="position:absolute;flip:x;visibility:visible;mso-wrap-style:square" from="6859,7512"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shapetype id="_x0000_t32" coordsize="21600,21600" o:spt="32" o:oned="t" path="m,l21600,21600e" filled="f">
                  <v:path arrowok="t" fillok="f" o:connecttype="none"/>
                  <o:lock v:ext="edit" shapetype="t"/>
                </v:shapetype>
                <v:shape id="AutoShape 915" o:spid="_x0000_s1050" type="#_x0000_t32" style="position:absolute;left:9014;top:3913;width:1;height: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">
                  <v:stroke startarrow="block" endarrow="block"/>
                </v:shape>
                <v:shape id="AutoShape 916" o:spid="_x0000_s1051" type="#_x0000_t32" style="position:absolute;left:9015;top:5327;width:1;height: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">
                  <v:stroke startarrow="block" endarrow="block"/>
                </v:shape>
                <v:rect id="Rectangle 917" o:spid="_x0000_s1052" style="position:absolute;left:5008;top:5752;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47818CFC" w14:textId="77777777" w:rsidR="00916BBC" w:rsidRPr="00181A05" w:rsidRDefault="00916BBC" w:rsidP="006D27BB">
                        <w:pPr>
                          <w:jc w:val="center"/>
                        </w:pPr>
                        <w:r w:rsidRPr="00181A05">
                          <w:t>Insurance Company File</w:t>
                        </w:r>
                      </w:p>
                    </w:txbxContent>
                  </v:textbox>
                </v:rect>
                <v:rect id="Rectangle 918" o:spid="_x0000_s1053" style="position:absolute;left:2081;top:7043;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3B169133" w14:textId="77777777" w:rsidR="00916BBC" w:rsidRPr="00181A05" w:rsidRDefault="00916BBC" w:rsidP="006D27BB">
                        <w:pPr>
                          <w:jc w:val="center"/>
                        </w:pPr>
                        <w:r w:rsidRPr="00181A05">
                          <w:t>Auto Match</w:t>
                        </w:r>
                      </w:p>
                    </w:txbxContent>
                  </v:textbox>
                </v:rect>
                <v:line id="Line 919" o:spid="_x0000_s1054" style="position:absolute;flip:x;visibility:visible;mso-wrap-style:square" from="3739,7512" to="5008,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">
                  <v:stroke endarrow="block"/>
                </v:line>
                <v:line id="Line 920" o:spid="_x0000_s1055" style="position:absolute;visibility:visible;mso-wrap-style:square" from="3739,722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921" o:spid="_x0000_s1056" style="position:absolute;visibility:visible;mso-wrap-style:square" from="4531,614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922" o:spid="_x0000_s1057" style="position:absolute;visibility:visible;mso-wrap-style:square" from="4531,6147" to="5008,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923" o:spid="_x0000_s1058" style="position:absolute;visibility:visible;mso-wrap-style:square" from="7336,4756"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924" o:spid="_x0000_s1059" style="position:absolute;visibility:visible;mso-wrap-style:square" from="6859,7227"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line id="Line 925" o:spid="_x0000_s1060" style="position:absolute;flip:x;visibility:visible;mso-wrap-style:square" from="6859,4756" to="7336,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">
                  <v:stroke endarrow="block"/>
                </v:line>
                <w10:anchorlock/>
              </v:group>
            </w:pict>
          </mc:Fallback>
        </mc:AlternateContent>
      </w:r>
    </w:p>
    <w:p w14:paraId="51C47C5B" w14:textId="29D9888F" w:rsidR="006D27BB" w:rsidRPr="006344B1" w:rsidRDefault="006D27BB" w:rsidP="006A215D">
      <w:pPr>
        <w:pStyle w:val="BodyText"/>
        <w:spacing w:before="240"/>
      </w:pPr>
      <w:r w:rsidRPr="006344B1">
        <w:t xml:space="preserve">Inquiries are then verified through an exchange of </w:t>
      </w:r>
      <w:r w:rsidR="00607FFA" w:rsidRPr="006344B1">
        <w:t xml:space="preserve">Health Insurance Portability and Accountability Act </w:t>
      </w:r>
      <w:r w:rsidR="00607FFA">
        <w:t>(</w:t>
      </w:r>
      <w:r w:rsidRPr="006344B1">
        <w:t>HIPAA</w:t>
      </w:r>
      <w:r w:rsidR="00607FFA">
        <w:t>)</w:t>
      </w:r>
      <w:r w:rsidRPr="006344B1">
        <w:t>-compliant electronic communications between the VistA system and an Eligibility Communications server that is located at the FSC in Austin, Texas</w:t>
      </w:r>
      <w:r w:rsidR="00DD2B79" w:rsidRPr="006344B1">
        <w:t xml:space="preserve">. </w:t>
      </w:r>
      <w:r w:rsidRPr="006344B1">
        <w:t>This national datacenter receives the eligibility inquiry messages and forwards the request to an electronic clearinghouse of insurance information</w:t>
      </w:r>
      <w:r w:rsidR="00DD2B79" w:rsidRPr="006344B1">
        <w:t xml:space="preserve">. </w:t>
      </w:r>
      <w:r w:rsidRPr="006344B1">
        <w:t>The clearinghouse, in turn, forwards the inquiry to the requested payer, ex. Aetna, Blue Cross</w:t>
      </w:r>
      <w:r w:rsidR="00DD2B79" w:rsidRPr="006344B1">
        <w:t xml:space="preserve"> </w:t>
      </w:r>
      <w:r w:rsidRPr="006344B1">
        <w:t>/</w:t>
      </w:r>
      <w:r w:rsidR="00DD2B79" w:rsidRPr="006344B1">
        <w:t xml:space="preserve"> </w:t>
      </w:r>
      <w:r w:rsidRPr="006344B1">
        <w:t>Blue Shield, etc</w:t>
      </w:r>
      <w:r w:rsidR="00DD2B79" w:rsidRPr="006344B1">
        <w:t xml:space="preserve">. </w:t>
      </w:r>
      <w:r w:rsidRPr="006344B1">
        <w:t>The payer issues a response message to confirm or deny coverage based on the information provided in the inquiry. The response message is routed back to the VistA site and may be posted to the Insurance Buffer where authorized users can review and accept the returned information into the current insurance files through enhancements to the insurance buffer list option.</w:t>
      </w:r>
    </w:p>
    <w:p w14:paraId="2B6ED58D" w14:textId="69902E6C" w:rsidR="006D27BB" w:rsidRPr="006344B1" w:rsidRDefault="006D27BB" w:rsidP="006D27BB">
      <w:pPr>
        <w:pStyle w:val="BodyText"/>
      </w:pPr>
      <w:bookmarkStart w:id="17" w:name="_Hlk75177669"/>
      <w:r w:rsidRPr="006344B1">
        <w:t xml:space="preserve">One challenge inherent in this process results from the fact that each VA site </w:t>
      </w:r>
      <w:r w:rsidR="0072661A" w:rsidRPr="006344B1">
        <w:t>can</w:t>
      </w:r>
      <w:r w:rsidRPr="006344B1">
        <w:t xml:space="preserve"> maintain a separate list of insurance companies</w:t>
      </w:r>
      <w:r w:rsidR="00DD2B79" w:rsidRPr="006344B1">
        <w:t xml:space="preserve">. </w:t>
      </w:r>
      <w:r w:rsidR="0072661A" w:rsidRPr="006344B1">
        <w:t>For</w:t>
      </w:r>
      <w:r w:rsidRPr="006344B1">
        <w:t xml:space="preserve"> the various VistA locales to be able to effectively request eligibility information for the various payers, a national VA insurance payer list has been established to provide a standard identification system for all payers that are participating in this process</w:t>
      </w:r>
      <w:r w:rsidR="00DD2B79" w:rsidRPr="006344B1">
        <w:t xml:space="preserve">. </w:t>
      </w:r>
      <w:r w:rsidRPr="006344B1">
        <w:t>Enhancements have been added to allow each VA site the ability to link the insurance companies in their own site’s list to the appropriate payer in the national payer list</w:t>
      </w:r>
      <w:r w:rsidR="00DD2B79" w:rsidRPr="006344B1">
        <w:t xml:space="preserve">. </w:t>
      </w:r>
      <w:r w:rsidRPr="006344B1">
        <w:t>This standardizes the identification of the payer to which each inquiry should be directed.</w:t>
      </w:r>
    </w:p>
    <w:bookmarkEnd w:id="17"/>
    <w:p w14:paraId="59EFA37C" w14:textId="590104A3" w:rsidR="006D27BB" w:rsidRPr="006344B1" w:rsidRDefault="006D27BB" w:rsidP="006D27BB">
      <w:pPr>
        <w:pStyle w:val="BodyText"/>
      </w:pPr>
      <w:r w:rsidRPr="006344B1">
        <w:lastRenderedPageBreak/>
        <w:t>Additional features were also added to assist the users of the insurance buffer with eIV related tasks</w:t>
      </w:r>
      <w:r w:rsidR="00DD2B79" w:rsidRPr="006344B1">
        <w:t xml:space="preserve">. </w:t>
      </w:r>
      <w:r w:rsidRPr="006344B1">
        <w:t>A feature named “Auto Match” has been added that allows the system to be “taught” rules for matching the user-entered insurance company names in the insurance buffer to existing entries in the site’s insurance company file</w:t>
      </w:r>
      <w:r w:rsidR="00DD2B79" w:rsidRPr="006344B1">
        <w:t xml:space="preserve">. </w:t>
      </w:r>
      <w:r w:rsidRPr="006344B1">
        <w:t>Also, a method has been added for accepting information from an insurance buffer entry into the patient’s permanent insurance records that allows each data field change to be individually accepted or rejected</w:t>
      </w:r>
      <w:r w:rsidR="00DD2B79" w:rsidRPr="006344B1">
        <w:t xml:space="preserve">. </w:t>
      </w:r>
      <w:r w:rsidRPr="006344B1">
        <w:t>Another feature allows a user to select multiple buffer entries for the Process, Expand, and Reject entry actions, to ease the process of working with larger sets of buffer entries.</w:t>
      </w:r>
    </w:p>
    <w:p w14:paraId="614405CE" w14:textId="77777777" w:rsidR="006D27BB" w:rsidRPr="006344B1" w:rsidRDefault="006D27BB" w:rsidP="00374698">
      <w:pPr>
        <w:pStyle w:val="Heading2"/>
      </w:pPr>
      <w:bookmarkStart w:id="18" w:name="_Toc160197825"/>
      <w:r w:rsidRPr="006344B1">
        <w:t>eIV Process Flow</w:t>
      </w:r>
      <w:bookmarkEnd w:id="18"/>
    </w:p>
    <w:p w14:paraId="4D652A7C" w14:textId="7FBC2BED" w:rsidR="006D27BB" w:rsidRPr="006344B1" w:rsidRDefault="006D27BB" w:rsidP="006D27BB">
      <w:pPr>
        <w:pStyle w:val="BodyText"/>
      </w:pPr>
      <w:r w:rsidRPr="006344B1">
        <w:t>Each VistA system, as the Insurance and Verification patch software is installed, is eligible to send and receive messages from the Eligibility Communicator (EC, [EC messaging passes through</w:t>
      </w:r>
      <w:r w:rsidR="00DD2B79" w:rsidRPr="006344B1">
        <w:t xml:space="preserve"> </w:t>
      </w:r>
      <w:r w:rsidRPr="006344B1">
        <w:t>/</w:t>
      </w:r>
      <w:r w:rsidR="00DD2B79" w:rsidRPr="006344B1">
        <w:t xml:space="preserve"> </w:t>
      </w:r>
      <w:r w:rsidRPr="006344B1">
        <w:t xml:space="preserve">via the </w:t>
      </w:r>
      <w:proofErr w:type="spellStart"/>
      <w:r w:rsidRPr="006344B1">
        <w:t>Vitria</w:t>
      </w:r>
      <w:proofErr w:type="spellEnd"/>
      <w:r w:rsidRPr="006344B1">
        <w:t xml:space="preserve"> server]), the component of eIV  located at the Austin Information Technology Center (AITC) formerly Austin Automation Center (AAC)</w:t>
      </w:r>
      <w:r w:rsidR="00DD2B79" w:rsidRPr="006344B1">
        <w:t xml:space="preserve">. </w:t>
      </w:r>
      <w:r w:rsidRPr="006344B1">
        <w:t>VistA communication methodology is through a TCP</w:t>
      </w:r>
      <w:r w:rsidR="003D071D" w:rsidRPr="006344B1">
        <w:t xml:space="preserve"> </w:t>
      </w:r>
      <w:r w:rsidRPr="006344B1">
        <w:t>/</w:t>
      </w:r>
      <w:r w:rsidR="003D071D" w:rsidRPr="006344B1">
        <w:t xml:space="preserve"> </w:t>
      </w:r>
      <w:r w:rsidRPr="006344B1">
        <w:t xml:space="preserve">IP connection to the </w:t>
      </w:r>
      <w:proofErr w:type="spellStart"/>
      <w:r w:rsidRPr="006344B1">
        <w:t>Vitria</w:t>
      </w:r>
      <w:proofErr w:type="spellEnd"/>
      <w:r w:rsidRPr="006344B1">
        <w:t xml:space="preserve"> server in the form of an HL7 message</w:t>
      </w:r>
      <w:r w:rsidR="00DD2B79" w:rsidRPr="006344B1">
        <w:t xml:space="preserve">. </w:t>
      </w:r>
      <w:proofErr w:type="spellStart"/>
      <w:r w:rsidRPr="006344B1">
        <w:t>Vitria</w:t>
      </w:r>
      <w:proofErr w:type="spellEnd"/>
      <w:r w:rsidRPr="006344B1">
        <w:t xml:space="preserve"> validates the HL7 message.</w:t>
      </w:r>
    </w:p>
    <w:p w14:paraId="6DE73D66" w14:textId="7E445E99" w:rsidR="006D27BB" w:rsidRPr="006344B1" w:rsidRDefault="006D27BB" w:rsidP="006D27BB">
      <w:pPr>
        <w:pStyle w:val="BodyText2"/>
        <w:rPr>
          <w:b/>
          <w:bCs/>
        </w:rPr>
      </w:pPr>
      <w:r w:rsidRPr="006344B1">
        <w:rPr>
          <w:b/>
          <w:bCs/>
        </w:rPr>
        <w:t>If the message fails EC’s validation, the sending VistA facility receives an error message from EC. Otherwise EC processes the message and returns responses to most of them as defined in this Interface Design Document (IDD).</w:t>
      </w:r>
    </w:p>
    <w:p w14:paraId="27E8B7E8" w14:textId="77777777" w:rsidR="006D27BB" w:rsidRPr="006344B1" w:rsidRDefault="006D27BB" w:rsidP="006D27BB">
      <w:pPr>
        <w:pStyle w:val="BodyText"/>
      </w:pPr>
      <w:proofErr w:type="spellStart"/>
      <w:r w:rsidRPr="006344B1">
        <w:t>Vitria</w:t>
      </w:r>
      <w:proofErr w:type="spellEnd"/>
      <w:r w:rsidRPr="006344B1">
        <w:t xml:space="preserve"> transforms the HL7 message to a standard X12 270 message and sends it on to the Clearinghouse.</w:t>
      </w:r>
    </w:p>
    <w:p w14:paraId="3903BEB0" w14:textId="1FEE0C98" w:rsidR="006D27BB" w:rsidRPr="006344B1" w:rsidRDefault="006D27BB" w:rsidP="006D27BB">
      <w:pPr>
        <w:pStyle w:val="BodyText"/>
      </w:pPr>
      <w:r w:rsidRPr="006344B1">
        <w:t>The Clearinghouse processes the 270 message and passes it onto the appropriate payer</w:t>
      </w:r>
      <w:r w:rsidR="00DD2B79" w:rsidRPr="006344B1">
        <w:t xml:space="preserve">. </w:t>
      </w:r>
      <w:r w:rsidRPr="006344B1">
        <w:t xml:space="preserve">When the Clearinghouse receives a response from the payer, it is forwarded back to </w:t>
      </w:r>
      <w:proofErr w:type="spellStart"/>
      <w:r w:rsidRPr="006344B1">
        <w:t>Vitria</w:t>
      </w:r>
      <w:proofErr w:type="spellEnd"/>
      <w:r w:rsidRPr="006344B1">
        <w:t xml:space="preserve"> at Austin</w:t>
      </w:r>
      <w:r w:rsidR="00DD2B79" w:rsidRPr="006344B1">
        <w:t xml:space="preserve">. </w:t>
      </w:r>
      <w:r w:rsidRPr="006344B1">
        <w:t>If the response is a 997 error response, steps to determine the problem are taken to resolve the problem.</w:t>
      </w:r>
    </w:p>
    <w:p w14:paraId="64FE4CF6" w14:textId="056BB569" w:rsidR="006D27BB" w:rsidRPr="006344B1" w:rsidRDefault="006D27BB" w:rsidP="006D27BB">
      <w:pPr>
        <w:pStyle w:val="BodyText"/>
      </w:pPr>
      <w:r w:rsidRPr="006344B1">
        <w:t xml:space="preserve">If a “success” response is received from the payer via the Clearinghouse in a 271 message, </w:t>
      </w:r>
      <w:proofErr w:type="spellStart"/>
      <w:r w:rsidRPr="006344B1">
        <w:t>Vitria</w:t>
      </w:r>
      <w:proofErr w:type="spellEnd"/>
      <w:r w:rsidRPr="006344B1">
        <w:t xml:space="preserve"> saves the data into the National Insurance Cache and transforms it to an HL7 message</w:t>
      </w:r>
      <w:r w:rsidR="00DD2B79" w:rsidRPr="006344B1">
        <w:t xml:space="preserve">. </w:t>
      </w:r>
      <w:r w:rsidRPr="006344B1">
        <w:t>The message is then sent back to the VistA facility for processing</w:t>
      </w:r>
      <w:r w:rsidR="00DD2B79" w:rsidRPr="006344B1">
        <w:t xml:space="preserve">. </w:t>
      </w:r>
      <w:r w:rsidRPr="006344B1">
        <w:t>VistA facilities can set site parameters to either have the messages returned real-time or held and batched for processing at a later time.</w:t>
      </w:r>
    </w:p>
    <w:p w14:paraId="79DBEC3F" w14:textId="5CBE4A9F" w:rsidR="003E7F92" w:rsidRPr="006344B1" w:rsidRDefault="003E7F92" w:rsidP="003E7F92">
      <w:pPr>
        <w:pStyle w:val="Caption"/>
      </w:pPr>
      <w:bookmarkStart w:id="19" w:name="_Toc160197893"/>
      <w:r w:rsidRPr="006344B1">
        <w:t xml:space="preserve">Figure </w:t>
      </w:r>
      <w:r w:rsidR="00F11E15">
        <w:fldChar w:fldCharType="begin"/>
      </w:r>
      <w:r w:rsidR="00F11E15">
        <w:instrText xml:space="preserve"> SEQ Figure \* ARABIC </w:instrText>
      </w:r>
      <w:r w:rsidR="00F11E15">
        <w:fldChar w:fldCharType="separate"/>
      </w:r>
      <w:r w:rsidR="00834803">
        <w:rPr>
          <w:noProof/>
        </w:rPr>
        <w:t>2</w:t>
      </w:r>
      <w:r w:rsidR="00F11E15">
        <w:rPr>
          <w:noProof/>
        </w:rPr>
        <w:fldChar w:fldCharType="end"/>
      </w:r>
      <w:r w:rsidRPr="006344B1">
        <w:t>: Overview of the Process-flow for Electronic Eligibility Requests sent by the eIV Process</w:t>
      </w:r>
      <w:bookmarkEnd w:id="19"/>
    </w:p>
    <w:bookmarkStart w:id="20" w:name="_Hlk75437415"/>
    <w:p w14:paraId="68DE996A" w14:textId="20B5317A" w:rsidR="006D27BB" w:rsidRPr="006344B1" w:rsidRDefault="00773134" w:rsidP="006D27BB">
      <w:pPr>
        <w:pStyle w:val="FigureCentered"/>
      </w:pPr>
      <w:r w:rsidRPr="006344B1">
        <w:object w:dxaOrig="6975" w:dyaOrig="3540" w14:anchorId="386BCB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flow for Electronic Eligibility Requests sent by the eIV Process" style="width:330.75pt;height:155.25pt" o:ole="">
            <v:imagedata r:id="rId18" o:title=""/>
          </v:shape>
          <o:OLEObject Type="Embed" ProgID="Visio.Drawing.11" ShapeID="_x0000_i1025" DrawAspect="Content" ObjectID="_1771142670" r:id="rId19"/>
        </w:object>
      </w:r>
      <w:bookmarkEnd w:id="20"/>
    </w:p>
    <w:p w14:paraId="5AFA12C9" w14:textId="7B5ACDB0" w:rsidR="003E7F92" w:rsidRPr="006344B1" w:rsidRDefault="00BE6D7F" w:rsidP="00374698">
      <w:pPr>
        <w:pStyle w:val="Heading2"/>
      </w:pPr>
      <w:bookmarkStart w:id="21" w:name="_Toc389802194"/>
      <w:bookmarkStart w:id="22" w:name="_Toc508032987"/>
      <w:bookmarkStart w:id="23" w:name="_Toc65677054"/>
      <w:bookmarkStart w:id="24" w:name="_Toc160197826"/>
      <w:r>
        <w:lastRenderedPageBreak/>
        <w:t xml:space="preserve">eIV </w:t>
      </w:r>
      <w:r w:rsidR="003E7F92" w:rsidRPr="006344B1">
        <w:t>VistA Registration Dialog</w:t>
      </w:r>
      <w:bookmarkEnd w:id="21"/>
      <w:bookmarkEnd w:id="22"/>
      <w:bookmarkEnd w:id="23"/>
      <w:bookmarkEnd w:id="24"/>
    </w:p>
    <w:p w14:paraId="58DCA555" w14:textId="0BFDCE0F" w:rsidR="003E7F92" w:rsidRPr="006344B1" w:rsidRDefault="003E7F92" w:rsidP="003E7F92">
      <w:pPr>
        <w:pStyle w:val="BodyText"/>
      </w:pPr>
      <w:r w:rsidRPr="006344B1">
        <w:t xml:space="preserve">When a site installs the eIV software and performs </w:t>
      </w:r>
      <w:r w:rsidR="00E20357" w:rsidRPr="006344B1">
        <w:t>all</w:t>
      </w:r>
      <w:r w:rsidRPr="006344B1">
        <w:t xml:space="preserve"> the post-installation instructions, a registration message will be sent to confirm the registration and update any site-specific information</w:t>
      </w:r>
      <w:r w:rsidR="00DD2B79" w:rsidRPr="006344B1">
        <w:t xml:space="preserve">. </w:t>
      </w:r>
      <w:r w:rsidRPr="006344B1">
        <w:t>Any subsequent changes to the payer table are initiated by FSC.</w:t>
      </w:r>
    </w:p>
    <w:p w14:paraId="234BFFDB" w14:textId="4051EB96" w:rsidR="003E7F92" w:rsidRPr="006344B1" w:rsidRDefault="0013150A">
      <w:pPr>
        <w:pStyle w:val="Heading1"/>
      </w:pPr>
      <w:bookmarkStart w:id="25" w:name="_Toc322413588"/>
      <w:bookmarkStart w:id="26" w:name="_Toc322420217"/>
      <w:bookmarkStart w:id="27" w:name="_Toc322426303"/>
      <w:bookmarkStart w:id="28" w:name="_Toc322494182"/>
      <w:bookmarkStart w:id="29" w:name="_Toc450091454"/>
      <w:bookmarkStart w:id="30" w:name="_Toc17781677"/>
      <w:bookmarkStart w:id="31" w:name="_Toc78627968"/>
      <w:bookmarkStart w:id="32" w:name="_Toc389802195"/>
      <w:bookmarkStart w:id="33" w:name="_Toc508032988"/>
      <w:bookmarkStart w:id="34" w:name="_Toc65677055"/>
      <w:bookmarkStart w:id="35" w:name="_Toc160197827"/>
      <w:r>
        <w:t xml:space="preserve">eIV </w:t>
      </w:r>
      <w:r w:rsidR="002B131F" w:rsidRPr="006344B1">
        <w:t xml:space="preserve">Implementation </w:t>
      </w:r>
      <w:r w:rsidR="002B131F">
        <w:t>a</w:t>
      </w:r>
      <w:r w:rsidR="002B131F" w:rsidRPr="006344B1">
        <w:t>nd Maintenance</w:t>
      </w:r>
      <w:bookmarkEnd w:id="25"/>
      <w:bookmarkEnd w:id="26"/>
      <w:bookmarkEnd w:id="27"/>
      <w:bookmarkEnd w:id="28"/>
      <w:bookmarkEnd w:id="29"/>
      <w:bookmarkEnd w:id="30"/>
      <w:bookmarkEnd w:id="31"/>
      <w:bookmarkEnd w:id="32"/>
      <w:bookmarkEnd w:id="33"/>
      <w:bookmarkEnd w:id="34"/>
      <w:bookmarkEnd w:id="35"/>
    </w:p>
    <w:p w14:paraId="54068A7E" w14:textId="6591D877" w:rsidR="003E7F92" w:rsidRPr="006344B1" w:rsidRDefault="00BE6D7F" w:rsidP="00374698">
      <w:pPr>
        <w:pStyle w:val="Heading2"/>
      </w:pPr>
      <w:bookmarkStart w:id="36" w:name="_Toc78627969"/>
      <w:bookmarkStart w:id="37" w:name="_Toc389802196"/>
      <w:bookmarkStart w:id="38" w:name="_Toc508032989"/>
      <w:bookmarkStart w:id="39" w:name="_Toc65677056"/>
      <w:bookmarkStart w:id="40" w:name="_Toc160197828"/>
      <w:bookmarkStart w:id="41" w:name="_Hlk74825349"/>
      <w:r>
        <w:t xml:space="preserve">eIV </w:t>
      </w:r>
      <w:r w:rsidR="003E7F92" w:rsidRPr="006344B1">
        <w:t>General Notes Regarding Changes to this Software</w:t>
      </w:r>
      <w:bookmarkEnd w:id="36"/>
      <w:bookmarkEnd w:id="37"/>
      <w:bookmarkEnd w:id="38"/>
      <w:bookmarkEnd w:id="39"/>
      <w:bookmarkEnd w:id="40"/>
    </w:p>
    <w:p w14:paraId="70434CC1" w14:textId="77777777" w:rsidR="003E7F92" w:rsidRPr="006344B1" w:rsidRDefault="003E7F92" w:rsidP="00CF73D4">
      <w:pPr>
        <w:pStyle w:val="BodyTextNumbered1"/>
        <w:numPr>
          <w:ilvl w:val="0"/>
          <w:numId w:val="14"/>
        </w:numPr>
      </w:pPr>
      <w:r w:rsidRPr="006344B1">
        <w:t>Integrated Billing files may only be updated through distributed options.</w:t>
      </w:r>
    </w:p>
    <w:p w14:paraId="60E4786E" w14:textId="01EFA510" w:rsidR="003E7F92" w:rsidRPr="006344B1" w:rsidRDefault="003E7F92" w:rsidP="00CF73D4">
      <w:pPr>
        <w:pStyle w:val="BodyTextNumbered1"/>
        <w:numPr>
          <w:ilvl w:val="0"/>
          <w:numId w:val="14"/>
        </w:numPr>
      </w:pPr>
      <w:r w:rsidRPr="006344B1">
        <w:t>Per VA Directive 6402 regarding security of software that affects financial systems, most of the IB routines and files may not be modified</w:t>
      </w:r>
      <w:r w:rsidR="00DD2B79" w:rsidRPr="006344B1">
        <w:t xml:space="preserve">. </w:t>
      </w:r>
      <w:r w:rsidRPr="006344B1">
        <w:t>Routines that may not be modified will be indicated by a comment on the third line</w:t>
      </w:r>
      <w:r w:rsidR="00DD2B79" w:rsidRPr="006344B1">
        <w:t xml:space="preserve">. </w:t>
      </w:r>
      <w:r w:rsidRPr="006344B1">
        <w:t>Files that may not be modified will have a note in the file description</w:t>
      </w:r>
      <w:r w:rsidR="00DD2B79" w:rsidRPr="006344B1">
        <w:t>.</w:t>
      </w:r>
    </w:p>
    <w:p w14:paraId="37ECF897" w14:textId="77777777" w:rsidR="003E7F92" w:rsidRPr="006344B1" w:rsidRDefault="003E7F92" w:rsidP="00CF73D4">
      <w:pPr>
        <w:pStyle w:val="BodyTextNumbered1"/>
        <w:numPr>
          <w:ilvl w:val="0"/>
          <w:numId w:val="14"/>
        </w:numPr>
      </w:pPr>
      <w:r w:rsidRPr="006344B1">
        <w:t>According to the same directive, most of the IB Data Dictionaries may not be modified.</w:t>
      </w:r>
    </w:p>
    <w:p w14:paraId="7E7A25CD" w14:textId="272A2D11" w:rsidR="003E7F92" w:rsidRPr="006344B1" w:rsidRDefault="00BE6D7F" w:rsidP="00374698">
      <w:pPr>
        <w:pStyle w:val="Heading2"/>
      </w:pPr>
      <w:bookmarkStart w:id="42" w:name="_Toc78627970"/>
      <w:bookmarkStart w:id="43" w:name="_Toc389802197"/>
      <w:bookmarkStart w:id="44" w:name="_Toc508032990"/>
      <w:bookmarkStart w:id="45" w:name="_Toc65677057"/>
      <w:bookmarkStart w:id="46" w:name="_Toc160197829"/>
      <w:r>
        <w:t xml:space="preserve">eIV </w:t>
      </w:r>
      <w:r w:rsidR="003E7F92" w:rsidRPr="006344B1">
        <w:t>Platform Requirements</w:t>
      </w:r>
      <w:bookmarkEnd w:id="42"/>
      <w:bookmarkEnd w:id="43"/>
      <w:bookmarkEnd w:id="44"/>
      <w:bookmarkEnd w:id="45"/>
      <w:bookmarkEnd w:id="46"/>
    </w:p>
    <w:p w14:paraId="0A324A65" w14:textId="778480F8" w:rsidR="003E7F92" w:rsidRPr="006344B1" w:rsidRDefault="003E7F92" w:rsidP="003E7F92">
      <w:pPr>
        <w:pStyle w:val="BodyText"/>
        <w:rPr>
          <w:b/>
          <w:bCs/>
        </w:rPr>
      </w:pPr>
      <w:r w:rsidRPr="006344B1">
        <w:rPr>
          <w:b/>
          <w:bCs/>
        </w:rPr>
        <w:t>VistA System</w:t>
      </w:r>
    </w:p>
    <w:p w14:paraId="7059A10A" w14:textId="77777777" w:rsidR="003E7F92" w:rsidRPr="006344B1" w:rsidRDefault="003E7F92" w:rsidP="003E7F92">
      <w:pPr>
        <w:pStyle w:val="BodyText"/>
      </w:pPr>
      <w:r w:rsidRPr="006344B1">
        <w:t>A fully patched and complete VistA system is required, running Integrated Billing (IB) Version 2.0.</w:t>
      </w:r>
    </w:p>
    <w:p w14:paraId="12D3059B" w14:textId="77777777" w:rsidR="003E7F92" w:rsidRPr="006344B1" w:rsidRDefault="003E7F92" w:rsidP="003E7F92">
      <w:pPr>
        <w:pStyle w:val="BodyText"/>
      </w:pPr>
      <w:r w:rsidRPr="006344B1">
        <w:t>In addition, the</w:t>
      </w:r>
      <w:r w:rsidRPr="006344B1">
        <w:rPr>
          <w:bCs/>
        </w:rPr>
        <w:t xml:space="preserve"> VistA </w:t>
      </w:r>
      <w:r w:rsidRPr="006344B1">
        <w:t>system must have a properly installed and functioning HL7 module.</w:t>
      </w:r>
    </w:p>
    <w:p w14:paraId="19C316D3" w14:textId="180FA4DE" w:rsidR="003E7F92" w:rsidRPr="006344B1" w:rsidRDefault="00BE6D7F" w:rsidP="00374698">
      <w:pPr>
        <w:pStyle w:val="Heading2"/>
      </w:pPr>
      <w:bookmarkStart w:id="47" w:name="_Toc78627972"/>
      <w:bookmarkStart w:id="48" w:name="_Toc389802199"/>
      <w:bookmarkStart w:id="49" w:name="_Toc508032991"/>
      <w:bookmarkStart w:id="50" w:name="_Toc65677058"/>
      <w:bookmarkStart w:id="51" w:name="_Toc160197830"/>
      <w:bookmarkEnd w:id="41"/>
      <w:r>
        <w:t xml:space="preserve">eIV </w:t>
      </w:r>
      <w:r w:rsidR="003E7F92" w:rsidRPr="006344B1">
        <w:t>Hardware Requirements</w:t>
      </w:r>
      <w:bookmarkEnd w:id="47"/>
      <w:bookmarkEnd w:id="48"/>
      <w:bookmarkEnd w:id="49"/>
      <w:bookmarkEnd w:id="50"/>
      <w:bookmarkEnd w:id="51"/>
    </w:p>
    <w:p w14:paraId="3A4EAD53" w14:textId="77777777" w:rsidR="003E7F92" w:rsidRPr="006344B1" w:rsidRDefault="003E7F92" w:rsidP="003E7F92">
      <w:pPr>
        <w:pStyle w:val="BodyText"/>
      </w:pPr>
      <w:r w:rsidRPr="006344B1">
        <w:t>The eIV patch requires a standard implementation of</w:t>
      </w:r>
      <w:r w:rsidRPr="006344B1">
        <w:rPr>
          <w:bCs/>
        </w:rPr>
        <w:t xml:space="preserve"> VistA </w:t>
      </w:r>
      <w:r w:rsidRPr="006344B1">
        <w:t>running on a hardware platform that is commonly supported by VistA.</w:t>
      </w:r>
    </w:p>
    <w:p w14:paraId="2324CE0E" w14:textId="114D074B" w:rsidR="003E7F92" w:rsidRPr="006344B1" w:rsidRDefault="003E7F92" w:rsidP="003E7F92">
      <w:pPr>
        <w:pStyle w:val="BodyText"/>
      </w:pPr>
      <w:r w:rsidRPr="006344B1">
        <w:t xml:space="preserve">Additionally, </w:t>
      </w:r>
      <w:r w:rsidR="008821B5" w:rsidRPr="0048562C">
        <w:t>Transmission Control Protocol / Internet Protocol</w:t>
      </w:r>
      <w:r w:rsidR="008821B5" w:rsidRPr="006344B1">
        <w:t xml:space="preserve"> </w:t>
      </w:r>
      <w:r w:rsidR="008821B5">
        <w:t>(</w:t>
      </w:r>
      <w:r w:rsidRPr="006344B1">
        <w:t>TCP/IP</w:t>
      </w:r>
      <w:r w:rsidR="008821B5">
        <w:t>)</w:t>
      </w:r>
      <w:r w:rsidRPr="006344B1">
        <w:t xml:space="preserve"> network connectivity needs to be available between the site’s VistA server and the Eligibility Communicator (EC) server located at the FSC in Austin, TX</w:t>
      </w:r>
      <w:r w:rsidR="00DD2B79" w:rsidRPr="006344B1">
        <w:t xml:space="preserve">. </w:t>
      </w:r>
      <w:r w:rsidRPr="006344B1">
        <w:t xml:space="preserve">The EC server is connected to the VA’s intranet; therefore, connectivity should be available without additional action </w:t>
      </w:r>
      <w:r w:rsidR="0072661A" w:rsidRPr="006344B1">
        <w:t>if</w:t>
      </w:r>
      <w:r w:rsidRPr="006344B1">
        <w:t xml:space="preserve"> the VistA server is also connected to the VA’s intranet</w:t>
      </w:r>
      <w:r w:rsidR="00DD2B79" w:rsidRPr="006344B1">
        <w:t>.</w:t>
      </w:r>
    </w:p>
    <w:p w14:paraId="0FF81E31" w14:textId="2B349B43" w:rsidR="003E7F92" w:rsidRPr="006344B1" w:rsidRDefault="00BE6D7F" w:rsidP="00374698">
      <w:pPr>
        <w:pStyle w:val="Heading2"/>
      </w:pPr>
      <w:bookmarkStart w:id="52" w:name="_Toc78627973"/>
      <w:bookmarkStart w:id="53" w:name="_Toc389802200"/>
      <w:bookmarkStart w:id="54" w:name="_Toc508032992"/>
      <w:bookmarkStart w:id="55" w:name="_Toc65677059"/>
      <w:bookmarkStart w:id="56" w:name="_Toc160197831"/>
      <w:r>
        <w:t xml:space="preserve">eIV </w:t>
      </w:r>
      <w:proofErr w:type="spellStart"/>
      <w:r w:rsidR="003E7F92" w:rsidRPr="006344B1">
        <w:t>Globals</w:t>
      </w:r>
      <w:bookmarkEnd w:id="52"/>
      <w:bookmarkEnd w:id="53"/>
      <w:bookmarkEnd w:id="54"/>
      <w:bookmarkEnd w:id="55"/>
      <w:bookmarkEnd w:id="56"/>
      <w:proofErr w:type="spellEnd"/>
    </w:p>
    <w:p w14:paraId="041F6C2B" w14:textId="531D7294" w:rsidR="003E7F92" w:rsidRPr="006344B1" w:rsidRDefault="003E7F92" w:rsidP="003E7F92">
      <w:pPr>
        <w:pStyle w:val="BodyText"/>
      </w:pPr>
      <w:r w:rsidRPr="006344B1">
        <w:t>Global ^IBCN should have been created prior to installation of IB*2.0*184.</w:t>
      </w:r>
    </w:p>
    <w:p w14:paraId="4C2CEAC7" w14:textId="73FB635A" w:rsidR="003E7F92" w:rsidRPr="006344B1" w:rsidRDefault="003E7F92" w:rsidP="003E7F92">
      <w:pPr>
        <w:pStyle w:val="BodyText"/>
        <w:keepNext/>
        <w:rPr>
          <w:b/>
          <w:bCs/>
        </w:rPr>
      </w:pPr>
      <w:r w:rsidRPr="006344B1">
        <w:rPr>
          <w:b/>
          <w:bCs/>
        </w:rPr>
        <w:t>Data Files Stored in the Global ^IBCN</w:t>
      </w:r>
      <w:r w:rsidR="0013150A">
        <w:rPr>
          <w:b/>
          <w:bCs/>
        </w:rPr>
        <w:t xml:space="preserve"> (that are related to eIV)</w:t>
      </w:r>
      <w:r w:rsidRPr="006344B1">
        <w:rPr>
          <w:b/>
          <w:bCs/>
        </w:rPr>
        <w:t>:</w:t>
      </w:r>
    </w:p>
    <w:p w14:paraId="7237C1FC" w14:textId="77777777" w:rsidR="003E7F92" w:rsidRPr="006344B1" w:rsidRDefault="003E7F92" w:rsidP="003E7F92">
      <w:pPr>
        <w:pStyle w:val="BodyTextBullet1"/>
        <w:keepNext/>
      </w:pPr>
      <w:r w:rsidRPr="006344B1">
        <w:t>IIV RESPONSE (#365)</w:t>
      </w:r>
    </w:p>
    <w:p w14:paraId="6019DDC0" w14:textId="77777777" w:rsidR="003E7F92" w:rsidRPr="006344B1" w:rsidRDefault="003E7F92" w:rsidP="003E7F92">
      <w:pPr>
        <w:pStyle w:val="BodyTextBullet1"/>
      </w:pPr>
      <w:r w:rsidRPr="006344B1">
        <w:t>IIV TRANSMISSION QUEUE (#365.1)</w:t>
      </w:r>
    </w:p>
    <w:p w14:paraId="5B5CFCAB" w14:textId="77777777" w:rsidR="003E7F92" w:rsidRPr="006344B1" w:rsidRDefault="003E7F92" w:rsidP="003E7F92">
      <w:pPr>
        <w:pStyle w:val="BodyTextBullet1"/>
      </w:pPr>
      <w:r w:rsidRPr="006344B1">
        <w:t>IIV AUTO MATCH (#365.11)</w:t>
      </w:r>
    </w:p>
    <w:p w14:paraId="195617DF" w14:textId="75186C55" w:rsidR="003E7F92" w:rsidRDefault="003E7F92" w:rsidP="003E7F92">
      <w:pPr>
        <w:pStyle w:val="BodyTextBullet1"/>
      </w:pPr>
      <w:r w:rsidRPr="006344B1">
        <w:t>EIV EICD TRACKING (#365.18)</w:t>
      </w:r>
    </w:p>
    <w:p w14:paraId="16DE8122" w14:textId="77777777" w:rsidR="003E7F92" w:rsidRPr="006344B1" w:rsidRDefault="003E7F92" w:rsidP="003E7F92">
      <w:pPr>
        <w:pStyle w:val="BodyTextBullet1"/>
      </w:pPr>
      <w:r w:rsidRPr="006344B1">
        <w:t>IIV RESPONSE REVIEW (#365.2)</w:t>
      </w:r>
    </w:p>
    <w:p w14:paraId="0F8469DF" w14:textId="35020676" w:rsidR="003E7F92" w:rsidRPr="006344B1" w:rsidRDefault="003E7F92" w:rsidP="003E7F92">
      <w:pPr>
        <w:pStyle w:val="BodyText"/>
        <w:keepNext/>
        <w:rPr>
          <w:b/>
          <w:bCs/>
        </w:rPr>
      </w:pPr>
      <w:r w:rsidRPr="006344B1">
        <w:rPr>
          <w:b/>
          <w:bCs/>
        </w:rPr>
        <w:lastRenderedPageBreak/>
        <w:t>Data Files Stored in the Global ^IBE</w:t>
      </w:r>
      <w:r w:rsidR="0013150A">
        <w:rPr>
          <w:b/>
          <w:bCs/>
        </w:rPr>
        <w:t xml:space="preserve"> (that are related to eIV)</w:t>
      </w:r>
      <w:r w:rsidRPr="006344B1">
        <w:rPr>
          <w:b/>
          <w:bCs/>
        </w:rPr>
        <w:t>:</w:t>
      </w:r>
    </w:p>
    <w:p w14:paraId="65DE37CC" w14:textId="77777777" w:rsidR="003E7F92" w:rsidRPr="006344B1" w:rsidRDefault="003E7F92" w:rsidP="003E7F92">
      <w:pPr>
        <w:pStyle w:val="BodyTextBullet1"/>
        <w:keepNext/>
      </w:pPr>
      <w:r w:rsidRPr="006344B1">
        <w:t>X12 271 ELIGIBILITY/BENEFIT (#365.011)</w:t>
      </w:r>
    </w:p>
    <w:p w14:paraId="190F7842" w14:textId="77777777" w:rsidR="003E7F92" w:rsidRPr="006344B1" w:rsidRDefault="003E7F92" w:rsidP="003E7F92">
      <w:pPr>
        <w:pStyle w:val="BodyTextBullet1"/>
      </w:pPr>
      <w:r w:rsidRPr="006344B1">
        <w:t>X12 271 COVERAGE LEVEL (#365.012)</w:t>
      </w:r>
    </w:p>
    <w:p w14:paraId="01854C14" w14:textId="77777777" w:rsidR="003E7F92" w:rsidRPr="006344B1" w:rsidRDefault="003E7F92" w:rsidP="003E7F92">
      <w:pPr>
        <w:pStyle w:val="BodyTextBullet1"/>
      </w:pPr>
      <w:r w:rsidRPr="006344B1">
        <w:t>X12 271 SERVICE TYPE (#365.013)</w:t>
      </w:r>
    </w:p>
    <w:p w14:paraId="71C45568" w14:textId="77777777" w:rsidR="003E7F92" w:rsidRPr="006344B1" w:rsidRDefault="003E7F92" w:rsidP="003E7F92">
      <w:pPr>
        <w:pStyle w:val="BodyTextBullet1"/>
      </w:pPr>
      <w:r w:rsidRPr="006344B1">
        <w:t>X12 271 INSURANCE TYPE (#365.014)</w:t>
      </w:r>
    </w:p>
    <w:p w14:paraId="140D7531" w14:textId="77777777" w:rsidR="003E7F92" w:rsidRPr="006344B1" w:rsidRDefault="003E7F92" w:rsidP="003E7F92">
      <w:pPr>
        <w:pStyle w:val="BodyTextBullet1"/>
      </w:pPr>
      <w:r w:rsidRPr="006344B1">
        <w:t>X12 271 TIME PERIOD QUALIFIER (#365.015)</w:t>
      </w:r>
    </w:p>
    <w:p w14:paraId="635581EF" w14:textId="77777777" w:rsidR="003E7F92" w:rsidRPr="006344B1" w:rsidRDefault="003E7F92" w:rsidP="003E7F92">
      <w:pPr>
        <w:pStyle w:val="BodyTextBullet1"/>
      </w:pPr>
      <w:r w:rsidRPr="006344B1">
        <w:t>X12 271 QUANTITY QUALIFIER (#365.016)</w:t>
      </w:r>
    </w:p>
    <w:p w14:paraId="6266A34F" w14:textId="77777777" w:rsidR="003E7F92" w:rsidRPr="006344B1" w:rsidRDefault="003E7F92" w:rsidP="003E7F92">
      <w:pPr>
        <w:pStyle w:val="BodyTextBullet1"/>
      </w:pPr>
      <w:r w:rsidRPr="006344B1">
        <w:t>X12 271 ERROR CONDITION (#365.017)</w:t>
      </w:r>
    </w:p>
    <w:p w14:paraId="169406B6" w14:textId="77777777" w:rsidR="003E7F92" w:rsidRPr="006344B1" w:rsidRDefault="003E7F92" w:rsidP="003E7F92">
      <w:pPr>
        <w:pStyle w:val="BodyTextBullet1"/>
      </w:pPr>
      <w:r w:rsidRPr="006344B1">
        <w:t>X12 271 ERROR ACTION (#365.018)</w:t>
      </w:r>
    </w:p>
    <w:p w14:paraId="47D23501" w14:textId="77777777" w:rsidR="003E7F92" w:rsidRPr="006344B1" w:rsidRDefault="003E7F92" w:rsidP="003E7F92">
      <w:pPr>
        <w:pStyle w:val="BodyTextBullet1"/>
      </w:pPr>
      <w:r w:rsidRPr="006344B1">
        <w:t>X12 271 CONTACT QUALIFIER (#365.021)</w:t>
      </w:r>
    </w:p>
    <w:p w14:paraId="66484CBD" w14:textId="77777777" w:rsidR="003E7F92" w:rsidRPr="006344B1" w:rsidRDefault="003E7F92" w:rsidP="003E7F92">
      <w:pPr>
        <w:pStyle w:val="BodyTextBullet1"/>
      </w:pPr>
      <w:r w:rsidRPr="006344B1">
        <w:t>PAYER (#365.12)</w:t>
      </w:r>
    </w:p>
    <w:p w14:paraId="7EB4E5A5" w14:textId="77777777" w:rsidR="003E7F92" w:rsidRPr="006344B1" w:rsidRDefault="003E7F92" w:rsidP="003E7F92">
      <w:pPr>
        <w:pStyle w:val="BodyTextBullet1"/>
      </w:pPr>
      <w:r w:rsidRPr="006344B1">
        <w:t>PAYER APPLICATION (#365.13)</w:t>
      </w:r>
    </w:p>
    <w:p w14:paraId="7CDAD5DC" w14:textId="77777777" w:rsidR="003E7F92" w:rsidRPr="006344B1" w:rsidRDefault="003E7F92" w:rsidP="003E7F92">
      <w:pPr>
        <w:pStyle w:val="BodyTextBullet1"/>
      </w:pPr>
      <w:r w:rsidRPr="006344B1">
        <w:t>IIV TRANSMISSION STATUS (#365.14)</w:t>
      </w:r>
    </w:p>
    <w:p w14:paraId="724B60EA" w14:textId="77777777" w:rsidR="003E7F92" w:rsidRPr="006344B1" w:rsidRDefault="003E7F92" w:rsidP="003E7F92">
      <w:pPr>
        <w:pStyle w:val="BodyTextBullet1"/>
      </w:pPr>
      <w:r w:rsidRPr="006344B1">
        <w:t>IIV STATUS TABLE (#365.15)</w:t>
      </w:r>
    </w:p>
    <w:p w14:paraId="50D1E4EC" w14:textId="77777777" w:rsidR="003E7F92" w:rsidRPr="006344B1" w:rsidRDefault="003E7F92" w:rsidP="003E7F92">
      <w:pPr>
        <w:pStyle w:val="BodyTextBullet1"/>
        <w:rPr>
          <w:bCs/>
          <w:snapToGrid w:val="0"/>
          <w:szCs w:val="22"/>
        </w:rPr>
      </w:pPr>
      <w:r w:rsidRPr="006344B1">
        <w:rPr>
          <w:bCs/>
          <w:snapToGrid w:val="0"/>
          <w:szCs w:val="22"/>
        </w:rPr>
        <w:t>X12 271 ENTITY IDENTIFIER CODE (#365.022)</w:t>
      </w:r>
    </w:p>
    <w:p w14:paraId="1F480B93" w14:textId="77777777" w:rsidR="003E7F92" w:rsidRPr="006344B1" w:rsidRDefault="003E7F92" w:rsidP="003E7F92">
      <w:pPr>
        <w:pStyle w:val="BodyTextBullet1"/>
        <w:rPr>
          <w:bCs/>
          <w:snapToGrid w:val="0"/>
          <w:szCs w:val="22"/>
        </w:rPr>
      </w:pPr>
      <w:r w:rsidRPr="006344B1">
        <w:rPr>
          <w:bCs/>
          <w:snapToGrid w:val="0"/>
          <w:szCs w:val="22"/>
        </w:rPr>
        <w:t>X12 271 IDENTIFICATION QUALIFIER (#365.023)</w:t>
      </w:r>
    </w:p>
    <w:p w14:paraId="29F0D813" w14:textId="77777777" w:rsidR="003E7F92" w:rsidRPr="006344B1" w:rsidRDefault="003E7F92" w:rsidP="003E7F92">
      <w:pPr>
        <w:pStyle w:val="BodyTextBullet1"/>
        <w:rPr>
          <w:bCs/>
          <w:snapToGrid w:val="0"/>
          <w:szCs w:val="22"/>
        </w:rPr>
      </w:pPr>
      <w:r w:rsidRPr="006344B1">
        <w:rPr>
          <w:bCs/>
          <w:snapToGrid w:val="0"/>
          <w:szCs w:val="22"/>
        </w:rPr>
        <w:t>X12 271 PROVIDER CODE (#365.024)</w:t>
      </w:r>
    </w:p>
    <w:p w14:paraId="179E2A4B" w14:textId="77777777" w:rsidR="003E7F92" w:rsidRPr="006344B1" w:rsidRDefault="003E7F92" w:rsidP="003E7F92">
      <w:pPr>
        <w:pStyle w:val="BodyTextBullet1"/>
        <w:rPr>
          <w:bCs/>
          <w:snapToGrid w:val="0"/>
          <w:szCs w:val="22"/>
        </w:rPr>
      </w:pPr>
      <w:r w:rsidRPr="006344B1">
        <w:rPr>
          <w:bCs/>
          <w:snapToGrid w:val="0"/>
          <w:szCs w:val="22"/>
        </w:rPr>
        <w:t>X12 271 DELIVERY FREQUENCY CODE (#365.025)</w:t>
      </w:r>
    </w:p>
    <w:p w14:paraId="29C94D79" w14:textId="77777777" w:rsidR="003E7F92" w:rsidRPr="006344B1" w:rsidRDefault="003E7F92" w:rsidP="003E7F92">
      <w:pPr>
        <w:pStyle w:val="BodyTextBullet1"/>
        <w:rPr>
          <w:bCs/>
          <w:snapToGrid w:val="0"/>
          <w:szCs w:val="22"/>
        </w:rPr>
      </w:pPr>
      <w:r w:rsidRPr="006344B1">
        <w:rPr>
          <w:bCs/>
          <w:snapToGrid w:val="0"/>
          <w:szCs w:val="22"/>
        </w:rPr>
        <w:t>X12 271 DATE QUALIFIER FILE (#365.026)</w:t>
      </w:r>
    </w:p>
    <w:p w14:paraId="2AADE6B6" w14:textId="77777777" w:rsidR="003E7F92" w:rsidRPr="006344B1" w:rsidRDefault="003E7F92" w:rsidP="003E7F92">
      <w:pPr>
        <w:pStyle w:val="BodyTextBullet1"/>
        <w:rPr>
          <w:bCs/>
          <w:snapToGrid w:val="0"/>
          <w:szCs w:val="22"/>
        </w:rPr>
      </w:pPr>
      <w:r w:rsidRPr="006344B1">
        <w:rPr>
          <w:bCs/>
          <w:snapToGrid w:val="0"/>
          <w:szCs w:val="22"/>
        </w:rPr>
        <w:t>X12 271 LOOP ID (#365.027)</w:t>
      </w:r>
    </w:p>
    <w:p w14:paraId="6C78A018" w14:textId="77777777" w:rsidR="003E7F92" w:rsidRPr="006344B1" w:rsidRDefault="003E7F92" w:rsidP="003E7F92">
      <w:pPr>
        <w:pStyle w:val="BodyTextBullet1"/>
        <w:rPr>
          <w:bCs/>
          <w:snapToGrid w:val="0"/>
          <w:szCs w:val="22"/>
        </w:rPr>
      </w:pPr>
      <w:r w:rsidRPr="006344B1">
        <w:rPr>
          <w:bCs/>
          <w:snapToGrid w:val="0"/>
          <w:szCs w:val="22"/>
        </w:rPr>
        <w:t>X12 271 REF IDENTIFICATION (#365.028)</w:t>
      </w:r>
    </w:p>
    <w:p w14:paraId="6AA29999" w14:textId="77777777" w:rsidR="003E7F92" w:rsidRPr="006344B1" w:rsidRDefault="003E7F92" w:rsidP="003E7F92">
      <w:pPr>
        <w:pStyle w:val="BodyTextBullet1"/>
        <w:rPr>
          <w:bCs/>
          <w:snapToGrid w:val="0"/>
          <w:szCs w:val="22"/>
        </w:rPr>
      </w:pPr>
      <w:r w:rsidRPr="006344B1">
        <w:rPr>
          <w:bCs/>
          <w:snapToGrid w:val="0"/>
          <w:szCs w:val="22"/>
        </w:rPr>
        <w:t>X12 271 UNITS OF MEASUREMENT (#365.029)</w:t>
      </w:r>
    </w:p>
    <w:p w14:paraId="7AEB7D89" w14:textId="77777777" w:rsidR="003E7F92" w:rsidRPr="006344B1" w:rsidRDefault="003E7F92" w:rsidP="003E7F92">
      <w:pPr>
        <w:pStyle w:val="BodyTextBullet1"/>
        <w:rPr>
          <w:bCs/>
          <w:snapToGrid w:val="0"/>
          <w:szCs w:val="22"/>
        </w:rPr>
      </w:pPr>
      <w:r w:rsidRPr="006344B1">
        <w:rPr>
          <w:bCs/>
          <w:snapToGrid w:val="0"/>
          <w:szCs w:val="22"/>
        </w:rPr>
        <w:t>X12 271 ENTIITY RELATIONSHIP CODE (#365.031)</w:t>
      </w:r>
    </w:p>
    <w:p w14:paraId="373BF3BF" w14:textId="77777777" w:rsidR="003E7F92" w:rsidRPr="006344B1" w:rsidRDefault="003E7F92" w:rsidP="003E7F92">
      <w:pPr>
        <w:pStyle w:val="BodyTextBullet1"/>
        <w:rPr>
          <w:bCs/>
          <w:snapToGrid w:val="0"/>
          <w:szCs w:val="22"/>
        </w:rPr>
      </w:pPr>
      <w:r w:rsidRPr="006344B1">
        <w:rPr>
          <w:bCs/>
          <w:snapToGrid w:val="0"/>
          <w:szCs w:val="22"/>
        </w:rPr>
        <w:t>X12 271 DATE FORMAT QUALIFIER (#365.032)</w:t>
      </w:r>
    </w:p>
    <w:p w14:paraId="1202AD59" w14:textId="77777777" w:rsidR="003E7F92" w:rsidRPr="006344B1" w:rsidRDefault="003E7F92" w:rsidP="003E7F92">
      <w:pPr>
        <w:pStyle w:val="BodyTextBullet1"/>
        <w:rPr>
          <w:bCs/>
          <w:snapToGrid w:val="0"/>
          <w:szCs w:val="22"/>
        </w:rPr>
      </w:pPr>
      <w:r w:rsidRPr="006344B1">
        <w:rPr>
          <w:bCs/>
          <w:snapToGrid w:val="0"/>
          <w:szCs w:val="22"/>
        </w:rPr>
        <w:t>X12 271 YES/NO RESPONSE CODE (#365.033)</w:t>
      </w:r>
    </w:p>
    <w:p w14:paraId="0BC0E356" w14:textId="77777777" w:rsidR="003E7F92" w:rsidRPr="006344B1" w:rsidRDefault="003E7F92" w:rsidP="003E7F92">
      <w:pPr>
        <w:pStyle w:val="BodyTextBullet1"/>
        <w:rPr>
          <w:bCs/>
          <w:snapToGrid w:val="0"/>
          <w:szCs w:val="22"/>
        </w:rPr>
      </w:pPr>
      <w:r w:rsidRPr="006344B1">
        <w:rPr>
          <w:bCs/>
          <w:snapToGrid w:val="0"/>
          <w:szCs w:val="22"/>
        </w:rPr>
        <w:t>X12 271 LOCATION QUALIFER (#365.034)</w:t>
      </w:r>
    </w:p>
    <w:p w14:paraId="01DE0FF8" w14:textId="77777777" w:rsidR="003E7F92" w:rsidRPr="006344B1" w:rsidRDefault="003E7F92" w:rsidP="003E7F92">
      <w:pPr>
        <w:pStyle w:val="BodyTextBullet1"/>
        <w:rPr>
          <w:bCs/>
          <w:snapToGrid w:val="0"/>
          <w:szCs w:val="22"/>
        </w:rPr>
      </w:pPr>
      <w:r w:rsidRPr="006344B1">
        <w:rPr>
          <w:bCs/>
          <w:snapToGrid w:val="0"/>
          <w:szCs w:val="22"/>
        </w:rPr>
        <w:t>X12 271 PROCEDURE CODING METHOD (#365.035)</w:t>
      </w:r>
    </w:p>
    <w:p w14:paraId="3F1759A3" w14:textId="77777777" w:rsidR="003E7F92" w:rsidRPr="006344B1" w:rsidRDefault="003E7F92" w:rsidP="003E7F92">
      <w:pPr>
        <w:pStyle w:val="BodyTextBullet1"/>
        <w:rPr>
          <w:bCs/>
          <w:snapToGrid w:val="0"/>
          <w:szCs w:val="22"/>
        </w:rPr>
      </w:pPr>
      <w:r w:rsidRPr="006344B1">
        <w:rPr>
          <w:bCs/>
          <w:snapToGrid w:val="0"/>
          <w:szCs w:val="22"/>
        </w:rPr>
        <w:t>X12 271 DELIVERY PATTERN (#365.036)</w:t>
      </w:r>
    </w:p>
    <w:p w14:paraId="7DD69310" w14:textId="77777777" w:rsidR="003E7F92" w:rsidRPr="006344B1" w:rsidRDefault="003E7F92" w:rsidP="003E7F92">
      <w:pPr>
        <w:pStyle w:val="BodyTextBullet1"/>
        <w:rPr>
          <w:bCs/>
          <w:snapToGrid w:val="0"/>
          <w:szCs w:val="22"/>
        </w:rPr>
      </w:pPr>
      <w:r w:rsidRPr="006344B1">
        <w:rPr>
          <w:bCs/>
          <w:snapToGrid w:val="0"/>
          <w:szCs w:val="22"/>
        </w:rPr>
        <w:t>X12 271 PATIENT RELATIONSHIP (#365.037)</w:t>
      </w:r>
    </w:p>
    <w:p w14:paraId="2BD4BD48" w14:textId="77777777" w:rsidR="003E7F92" w:rsidRPr="006344B1" w:rsidRDefault="003E7F92" w:rsidP="003E7F92">
      <w:pPr>
        <w:pStyle w:val="BodyTextBullet1"/>
        <w:rPr>
          <w:bCs/>
          <w:snapToGrid w:val="0"/>
          <w:szCs w:val="22"/>
        </w:rPr>
      </w:pPr>
      <w:r w:rsidRPr="006344B1">
        <w:rPr>
          <w:bCs/>
          <w:snapToGrid w:val="0"/>
          <w:szCs w:val="22"/>
        </w:rPr>
        <w:t>X12 271 INJURY CATEGORY (#365.038)</w:t>
      </w:r>
    </w:p>
    <w:p w14:paraId="1B6E3F5C" w14:textId="77777777" w:rsidR="003E7F92" w:rsidRPr="006344B1" w:rsidRDefault="003E7F92" w:rsidP="003E7F92">
      <w:pPr>
        <w:pStyle w:val="BodyTextBullet1"/>
        <w:rPr>
          <w:bCs/>
          <w:snapToGrid w:val="0"/>
          <w:szCs w:val="22"/>
        </w:rPr>
      </w:pPr>
      <w:r w:rsidRPr="006344B1">
        <w:rPr>
          <w:bCs/>
          <w:snapToGrid w:val="0"/>
          <w:szCs w:val="22"/>
        </w:rPr>
        <w:t>X12 271 MILITARY PERSONNEL INFO STATUS CODE (#365.039)</w:t>
      </w:r>
    </w:p>
    <w:p w14:paraId="6F817BD8" w14:textId="77777777" w:rsidR="003E7F92" w:rsidRPr="006344B1" w:rsidRDefault="003E7F92" w:rsidP="003E7F92">
      <w:pPr>
        <w:pStyle w:val="BodyTextBullet1"/>
        <w:rPr>
          <w:bCs/>
          <w:snapToGrid w:val="0"/>
          <w:szCs w:val="22"/>
        </w:rPr>
      </w:pPr>
      <w:r w:rsidRPr="006344B1">
        <w:rPr>
          <w:bCs/>
          <w:snapToGrid w:val="0"/>
          <w:szCs w:val="22"/>
        </w:rPr>
        <w:lastRenderedPageBreak/>
        <w:t>X12 271 MILITARY GOVT SERVICE AFFILIATION (#365.041)</w:t>
      </w:r>
    </w:p>
    <w:p w14:paraId="5578FBFD" w14:textId="77777777" w:rsidR="003E7F92" w:rsidRPr="006344B1" w:rsidRDefault="003E7F92" w:rsidP="003E7F92">
      <w:pPr>
        <w:pStyle w:val="BodyTextBullet1"/>
        <w:rPr>
          <w:bCs/>
          <w:snapToGrid w:val="0"/>
          <w:szCs w:val="22"/>
        </w:rPr>
      </w:pPr>
      <w:r w:rsidRPr="006344B1">
        <w:rPr>
          <w:bCs/>
          <w:snapToGrid w:val="0"/>
          <w:szCs w:val="22"/>
        </w:rPr>
        <w:t>X12 271 MILITARY SERVICE RANK (#365.042)</w:t>
      </w:r>
    </w:p>
    <w:p w14:paraId="1D67EFC1" w14:textId="77777777" w:rsidR="003E7F92" w:rsidRPr="006344B1" w:rsidRDefault="003E7F92" w:rsidP="003E7F92">
      <w:pPr>
        <w:pStyle w:val="BodyTextBullet1"/>
        <w:rPr>
          <w:bCs/>
          <w:snapToGrid w:val="0"/>
          <w:szCs w:val="22"/>
        </w:rPr>
      </w:pPr>
      <w:r w:rsidRPr="006344B1">
        <w:rPr>
          <w:bCs/>
          <w:snapToGrid w:val="0"/>
          <w:szCs w:val="22"/>
        </w:rPr>
        <w:t>X12 271 ENTITY TYPE QUALIFIER (#365.043)</w:t>
      </w:r>
    </w:p>
    <w:p w14:paraId="37658699" w14:textId="77777777" w:rsidR="003E7F92" w:rsidRPr="006344B1" w:rsidRDefault="003E7F92" w:rsidP="003E7F92">
      <w:pPr>
        <w:pStyle w:val="BodyTextBullet1"/>
        <w:rPr>
          <w:bCs/>
          <w:snapToGrid w:val="0"/>
          <w:szCs w:val="22"/>
        </w:rPr>
      </w:pPr>
      <w:r w:rsidRPr="006344B1">
        <w:rPr>
          <w:bCs/>
          <w:snapToGrid w:val="0"/>
          <w:szCs w:val="22"/>
        </w:rPr>
        <w:t>X12 271 CODE LIST QUALIFIER (#365.044)</w:t>
      </w:r>
    </w:p>
    <w:p w14:paraId="4CE959FF" w14:textId="77777777" w:rsidR="003E7F92" w:rsidRPr="006344B1" w:rsidRDefault="003E7F92" w:rsidP="003E7F92">
      <w:pPr>
        <w:pStyle w:val="BodyTextBullet1"/>
        <w:rPr>
          <w:bCs/>
          <w:snapToGrid w:val="0"/>
          <w:szCs w:val="22"/>
        </w:rPr>
      </w:pPr>
      <w:r w:rsidRPr="006344B1">
        <w:rPr>
          <w:bCs/>
          <w:snapToGrid w:val="0"/>
          <w:szCs w:val="22"/>
        </w:rPr>
        <w:t>X12 271 NATURE OF INJURY CODES (#365.045)</w:t>
      </w:r>
    </w:p>
    <w:p w14:paraId="2F2E713E" w14:textId="77777777" w:rsidR="003E7F92" w:rsidRPr="006344B1" w:rsidRDefault="003E7F92" w:rsidP="003E7F92">
      <w:pPr>
        <w:pStyle w:val="BodyTextBullet1"/>
        <w:rPr>
          <w:bCs/>
          <w:snapToGrid w:val="0"/>
          <w:szCs w:val="22"/>
        </w:rPr>
      </w:pPr>
      <w:r w:rsidRPr="006344B1">
        <w:rPr>
          <w:bCs/>
          <w:snapToGrid w:val="0"/>
          <w:szCs w:val="22"/>
        </w:rPr>
        <w:t>X12 271 MILITARY EMPLOYMENT STATUS CODE (#365.046)</w:t>
      </w:r>
    </w:p>
    <w:p w14:paraId="62B7B6D1" w14:textId="1C351F2D" w:rsidR="003E7F92" w:rsidRPr="006344B1" w:rsidRDefault="00BE6D7F" w:rsidP="00374698">
      <w:pPr>
        <w:pStyle w:val="Heading2"/>
      </w:pPr>
      <w:bookmarkStart w:id="57" w:name="_Toc78627974"/>
      <w:bookmarkStart w:id="58" w:name="_Toc389802201"/>
      <w:bookmarkStart w:id="59" w:name="_Toc508032993"/>
      <w:bookmarkStart w:id="60" w:name="_Toc65677060"/>
      <w:bookmarkStart w:id="61" w:name="_Toc160197832"/>
      <w:bookmarkStart w:id="62" w:name="_Hlk74825693"/>
      <w:r>
        <w:t xml:space="preserve">eIV </w:t>
      </w:r>
      <w:proofErr w:type="spellStart"/>
      <w:r w:rsidR="003E7F92" w:rsidRPr="006344B1">
        <w:t>Globals</w:t>
      </w:r>
      <w:proofErr w:type="spellEnd"/>
      <w:r w:rsidR="003E7F92" w:rsidRPr="006344B1">
        <w:t xml:space="preserve"> to Journal</w:t>
      </w:r>
      <w:bookmarkEnd w:id="57"/>
      <w:bookmarkEnd w:id="58"/>
      <w:bookmarkEnd w:id="59"/>
      <w:bookmarkEnd w:id="60"/>
      <w:bookmarkEnd w:id="61"/>
    </w:p>
    <w:p w14:paraId="77788742" w14:textId="2BC189A8" w:rsidR="003E7F92" w:rsidRPr="006344B1" w:rsidRDefault="003E7F92" w:rsidP="003E7F92">
      <w:pPr>
        <w:pStyle w:val="BodyText"/>
      </w:pPr>
      <w:r w:rsidRPr="006344B1">
        <w:t xml:space="preserve">Journaling for the global </w:t>
      </w:r>
      <w:r w:rsidRPr="006344B1">
        <w:rPr>
          <w:b/>
          <w:bCs/>
        </w:rPr>
        <w:t xml:space="preserve">IBCN </w:t>
      </w:r>
      <w:r w:rsidRPr="006344B1">
        <w:t>is recommended. Journaling instructions from the IB Technical Manual should be followed.</w:t>
      </w:r>
    </w:p>
    <w:p w14:paraId="3E403427" w14:textId="3CF9BFEA" w:rsidR="003E7F92" w:rsidRPr="006344B1" w:rsidRDefault="00BE6D7F" w:rsidP="00374698">
      <w:pPr>
        <w:pStyle w:val="Heading2"/>
      </w:pPr>
      <w:bookmarkStart w:id="63" w:name="_Toc78627975"/>
      <w:bookmarkStart w:id="64" w:name="_Toc389802202"/>
      <w:bookmarkStart w:id="65" w:name="_Toc508032994"/>
      <w:bookmarkStart w:id="66" w:name="_Toc65677061"/>
      <w:bookmarkStart w:id="67" w:name="_Toc160197833"/>
      <w:bookmarkEnd w:id="62"/>
      <w:r>
        <w:t xml:space="preserve">eIV </w:t>
      </w:r>
      <w:r w:rsidR="003E7F92" w:rsidRPr="006344B1">
        <w:t>Estimated Global Growth</w:t>
      </w:r>
      <w:bookmarkEnd w:id="63"/>
      <w:bookmarkEnd w:id="64"/>
      <w:bookmarkEnd w:id="65"/>
      <w:bookmarkEnd w:id="66"/>
      <w:bookmarkEnd w:id="67"/>
    </w:p>
    <w:p w14:paraId="4883EE3F" w14:textId="78E90EEA" w:rsidR="003E7F92" w:rsidRPr="006344B1" w:rsidRDefault="003E7F92" w:rsidP="003E7F92">
      <w:pPr>
        <w:pStyle w:val="BodyText"/>
      </w:pPr>
      <w:r w:rsidRPr="006344B1">
        <w:t>Only three of the files related to eIV are expected to grow significantly over time</w:t>
      </w:r>
      <w:r w:rsidR="00DD2B79" w:rsidRPr="006344B1">
        <w:t xml:space="preserve">. </w:t>
      </w:r>
      <w:r w:rsidRPr="006344B1">
        <w:t>These files are the EIV EICD TRACKING (#365.18), IIV TRANSMISSION QUEUE (#365.1) and IIV RESPONSE (#365) files</w:t>
      </w:r>
      <w:r w:rsidR="00DD2B79" w:rsidRPr="006344B1">
        <w:t xml:space="preserve">. </w:t>
      </w:r>
      <w:r w:rsidRPr="006344B1">
        <w:t>The growth rate of these files is directly proportional to the number of inquiries</w:t>
      </w:r>
      <w:r w:rsidR="00DD2B79" w:rsidRPr="006344B1">
        <w:t xml:space="preserve"> </w:t>
      </w:r>
      <w:r w:rsidRPr="006344B1">
        <w:t>/</w:t>
      </w:r>
      <w:r w:rsidR="00DD2B79" w:rsidRPr="006344B1">
        <w:t xml:space="preserve"> </w:t>
      </w:r>
      <w:r w:rsidRPr="006344B1">
        <w:t>responses that are generated each day</w:t>
      </w:r>
      <w:r w:rsidR="00DD2B79" w:rsidRPr="006344B1">
        <w:t xml:space="preserve">. </w:t>
      </w:r>
      <w:r w:rsidRPr="006344B1">
        <w:t xml:space="preserve">The volume of daily activity at each site can be controlled through the batch extract settings defined in the </w:t>
      </w:r>
      <w:r w:rsidR="008821B5" w:rsidRPr="006344B1">
        <w:t xml:space="preserve">Medical Care Cost Recovery </w:t>
      </w:r>
      <w:r w:rsidR="008821B5">
        <w:t>(</w:t>
      </w:r>
      <w:r w:rsidRPr="006344B1">
        <w:t>MCCR</w:t>
      </w:r>
      <w:r w:rsidR="008821B5">
        <w:t>)</w:t>
      </w:r>
      <w:r w:rsidRPr="006344B1">
        <w:t xml:space="preserve"> Site Parameters screen</w:t>
      </w:r>
      <w:r w:rsidR="00DD2B79" w:rsidRPr="006344B1">
        <w:t xml:space="preserve">. </w:t>
      </w:r>
      <w:r w:rsidRPr="006344B1">
        <w:t>As an example, if 5,000 records are generated for one day, the total growth for that day may be up to 20 MB.</w:t>
      </w:r>
    </w:p>
    <w:p w14:paraId="28757DA9" w14:textId="69FAFEB6" w:rsidR="003E7F92" w:rsidRPr="006344B1" w:rsidRDefault="003E7F92" w:rsidP="003E7F92">
      <w:pPr>
        <w:pStyle w:val="BodyText2"/>
      </w:pPr>
      <w:r w:rsidRPr="006344B1">
        <w:t>^IBCN(365) - .003 Mb per entry (IIV Response File #365)</w:t>
      </w:r>
    </w:p>
    <w:p w14:paraId="3E627B69" w14:textId="5D0A8E0B" w:rsidR="003E7F92" w:rsidRPr="006344B1" w:rsidRDefault="003E7F92" w:rsidP="003E7F92">
      <w:pPr>
        <w:pStyle w:val="BodyText2"/>
      </w:pPr>
      <w:r w:rsidRPr="006344B1">
        <w:t>^IBCN(365.1) - .001Mb per entry (IIV Transmission Queue #365.1)</w:t>
      </w:r>
    </w:p>
    <w:p w14:paraId="63253BC4" w14:textId="5BB37FEF" w:rsidR="003E7F92" w:rsidRDefault="003E7F92" w:rsidP="003E7F92">
      <w:pPr>
        <w:pStyle w:val="BodyText2"/>
      </w:pPr>
      <w:r w:rsidRPr="006344B1">
        <w:t>^IBCN(365.18) - .001Mb per entry (EIV EICD TRACKING #365.18)</w:t>
      </w:r>
    </w:p>
    <w:p w14:paraId="1A34E22F" w14:textId="1DBEFE3B" w:rsidR="003E7F92" w:rsidRPr="006344B1" w:rsidRDefault="003E7F92" w:rsidP="003A4DEF">
      <w:pPr>
        <w:pStyle w:val="Note"/>
      </w:pPr>
      <w:bookmarkStart w:id="68" w:name="_Hlk74826119"/>
      <w:r w:rsidRPr="006344B1">
        <w:t xml:space="preserve">Functionality has been included that allows data in these files to be purged if it is at least six months old. With the introduction of IB*2.0*595 VistA will automatically purge records older than six months on the first of each month. Refer to the </w:t>
      </w:r>
      <w:r w:rsidR="009B4015">
        <w:t xml:space="preserve">eIV </w:t>
      </w:r>
      <w:r w:rsidRPr="006344B1">
        <w:t>purging section of this document for further details.</w:t>
      </w:r>
    </w:p>
    <w:p w14:paraId="1BABBCD0" w14:textId="5444412F" w:rsidR="003E7F92" w:rsidRPr="006344B1" w:rsidRDefault="00BE6D7F" w:rsidP="00374698">
      <w:pPr>
        <w:pStyle w:val="Heading2"/>
      </w:pPr>
      <w:bookmarkStart w:id="69" w:name="_Toc424614099"/>
      <w:bookmarkStart w:id="70" w:name="_Toc533311979"/>
      <w:bookmarkStart w:id="71" w:name="_Toc78627976"/>
      <w:bookmarkStart w:id="72" w:name="_Toc389802203"/>
      <w:bookmarkStart w:id="73" w:name="_Toc508032995"/>
      <w:bookmarkStart w:id="74" w:name="_Toc65677062"/>
      <w:bookmarkStart w:id="75" w:name="_Toc160197834"/>
      <w:bookmarkStart w:id="76" w:name="_Hlk75181034"/>
      <w:bookmarkEnd w:id="68"/>
      <w:r>
        <w:t xml:space="preserve">eIV </w:t>
      </w:r>
      <w:r w:rsidR="003E7F92" w:rsidRPr="006344B1">
        <w:t>HL7 Management</w:t>
      </w:r>
      <w:bookmarkEnd w:id="69"/>
      <w:bookmarkEnd w:id="70"/>
      <w:bookmarkEnd w:id="71"/>
      <w:bookmarkEnd w:id="72"/>
      <w:bookmarkEnd w:id="73"/>
      <w:bookmarkEnd w:id="74"/>
      <w:bookmarkEnd w:id="75"/>
    </w:p>
    <w:p w14:paraId="45C08489" w14:textId="38F7B81F" w:rsidR="003E7F92" w:rsidRPr="006344B1" w:rsidRDefault="003E7F92" w:rsidP="003E7F92">
      <w:pPr>
        <w:pStyle w:val="BodyText"/>
      </w:pPr>
      <w:r w:rsidRPr="006344B1">
        <w:t xml:space="preserve">eIV makes heavy use of HL7 messaging. Ensure that the HL7 </w:t>
      </w:r>
      <w:proofErr w:type="spellStart"/>
      <w:r w:rsidRPr="006344B1">
        <w:t>globals</w:t>
      </w:r>
      <w:proofErr w:type="spellEnd"/>
      <w:r w:rsidRPr="006344B1">
        <w:t xml:space="preserve"> have sufficient room for growth</w:t>
      </w:r>
      <w:r w:rsidR="00DD2B79" w:rsidRPr="006344B1">
        <w:t xml:space="preserve">. </w:t>
      </w:r>
      <w:r w:rsidRPr="006344B1">
        <w:t>Reference HL*1.6*19 patch documentation for further instructions</w:t>
      </w:r>
      <w:r w:rsidR="00DD2B79" w:rsidRPr="006344B1">
        <w:t xml:space="preserve">. </w:t>
      </w:r>
      <w:r w:rsidRPr="006344B1">
        <w:t xml:space="preserve">Also, reference the </w:t>
      </w:r>
      <w:r w:rsidR="00387FBD">
        <w:t xml:space="preserve">eIV </w:t>
      </w:r>
      <w:r w:rsidRPr="006344B1">
        <w:t xml:space="preserve">External Interfaces – </w:t>
      </w:r>
      <w:r w:rsidR="00387FBD">
        <w:t xml:space="preserve">eIV </w:t>
      </w:r>
      <w:r w:rsidRPr="006344B1">
        <w:t>HL7 Communications Setup section, in this manual, for specific eIV HL7 information.</w:t>
      </w:r>
    </w:p>
    <w:p w14:paraId="4D7F653F" w14:textId="0321A92A" w:rsidR="003E7F92" w:rsidRPr="006344B1" w:rsidRDefault="003E7F92" w:rsidP="003E7F92">
      <w:pPr>
        <w:pStyle w:val="BodyText"/>
      </w:pPr>
      <w:r w:rsidRPr="006344B1">
        <w:t>This interface is dependent upon both a Fully Qualified Domain Name</w:t>
      </w:r>
      <w:r w:rsidRPr="006344B1">
        <w:rPr>
          <w:rStyle w:val="FootnoteReference"/>
        </w:rPr>
        <w:footnoteReference w:id="2"/>
      </w:r>
      <w:r w:rsidRPr="006344B1">
        <w:t xml:space="preserve"> (FQDN) and the port on which HL7 listens</w:t>
      </w:r>
      <w:r w:rsidR="00DD2B79" w:rsidRPr="006344B1">
        <w:t xml:space="preserve">. </w:t>
      </w:r>
      <w:r w:rsidRPr="006344B1">
        <w:t xml:space="preserve">If any of the following scenarios occur, </w:t>
      </w:r>
      <w:r w:rsidR="00BA6A59">
        <w:t xml:space="preserve">the user </w:t>
      </w:r>
      <w:r w:rsidRPr="006344B1">
        <w:t>may need to adjust the settings for one of the eIV logical links</w:t>
      </w:r>
      <w:r w:rsidR="00DD2B79" w:rsidRPr="006344B1">
        <w:t xml:space="preserve">. </w:t>
      </w:r>
      <w:r w:rsidRPr="006344B1">
        <w:t xml:space="preserve">Without this adjustment, the interface will stop </w:t>
      </w:r>
      <w:r w:rsidRPr="006344B1">
        <w:lastRenderedPageBreak/>
        <w:t>transmitting insurance inquiries and receiving eligibility responses</w:t>
      </w:r>
      <w:r w:rsidR="00DD2B79" w:rsidRPr="006344B1">
        <w:t xml:space="preserve">. </w:t>
      </w:r>
      <w:r w:rsidRPr="006344B1">
        <w:t>In other words, the interface will stop working.</w:t>
      </w:r>
    </w:p>
    <w:p w14:paraId="046FEDC1" w14:textId="4D84AD4F" w:rsidR="003E7F92" w:rsidRPr="006344B1" w:rsidRDefault="003E7F92" w:rsidP="003E7F92">
      <w:pPr>
        <w:pStyle w:val="BodyTextBullet1"/>
      </w:pPr>
      <w:r w:rsidRPr="006344B1">
        <w:t xml:space="preserve">The </w:t>
      </w:r>
      <w:r w:rsidR="006C718C" w:rsidRPr="0048562C">
        <w:t>Veterans Affairs Medical Center</w:t>
      </w:r>
      <w:r w:rsidR="006C718C" w:rsidRPr="006344B1">
        <w:t xml:space="preserve"> </w:t>
      </w:r>
      <w:r w:rsidR="006C718C">
        <w:t>(</w:t>
      </w:r>
      <w:r w:rsidRPr="006344B1">
        <w:t>VAMC</w:t>
      </w:r>
      <w:r w:rsidR="006C718C">
        <w:t>)</w:t>
      </w:r>
      <w:r w:rsidRPr="006344B1">
        <w:t xml:space="preserve"> changes which node is the start-up node.</w:t>
      </w:r>
    </w:p>
    <w:p w14:paraId="5500AA47" w14:textId="77777777" w:rsidR="003E7F92" w:rsidRPr="006344B1" w:rsidRDefault="003E7F92" w:rsidP="003E7F92">
      <w:pPr>
        <w:pStyle w:val="BodyTextBullet1"/>
      </w:pPr>
      <w:r w:rsidRPr="006344B1">
        <w:t>The VAMC changes the port on which HL7 is listening.</w:t>
      </w:r>
    </w:p>
    <w:p w14:paraId="00CCF552" w14:textId="77777777" w:rsidR="003E7F92" w:rsidRPr="006344B1" w:rsidRDefault="003E7F92" w:rsidP="003E7F92">
      <w:pPr>
        <w:pStyle w:val="BodyText"/>
      </w:pPr>
      <w:r w:rsidRPr="006344B1">
        <w:t>If either of the above scenarios occurs, reference Appendix C for specific instructions related to adjusting the eIV logical links.</w:t>
      </w:r>
    </w:p>
    <w:p w14:paraId="5FEBDD21" w14:textId="5985855C" w:rsidR="003E7F92" w:rsidRPr="006344B1" w:rsidRDefault="00BE6D7F" w:rsidP="00374698">
      <w:pPr>
        <w:pStyle w:val="Heading2"/>
      </w:pPr>
      <w:bookmarkStart w:id="77" w:name="_Toc78627977"/>
      <w:bookmarkStart w:id="78" w:name="_Toc389802204"/>
      <w:bookmarkStart w:id="79" w:name="_Toc508032996"/>
      <w:bookmarkStart w:id="80" w:name="_Toc65677063"/>
      <w:bookmarkStart w:id="81" w:name="_Toc160197835"/>
      <w:r>
        <w:t xml:space="preserve">eIV </w:t>
      </w:r>
      <w:r w:rsidR="003E7F92" w:rsidRPr="006344B1">
        <w:t>Bulletins</w:t>
      </w:r>
      <w:bookmarkEnd w:id="77"/>
      <w:bookmarkEnd w:id="78"/>
      <w:bookmarkEnd w:id="79"/>
      <w:bookmarkEnd w:id="80"/>
      <w:bookmarkEnd w:id="81"/>
    </w:p>
    <w:p w14:paraId="6DD92FC0" w14:textId="77777777" w:rsidR="003E7F92" w:rsidRPr="006344B1" w:rsidRDefault="003E7F92" w:rsidP="003E7F92">
      <w:pPr>
        <w:pStyle w:val="BodyText"/>
      </w:pPr>
      <w:r w:rsidRPr="006344B1">
        <w:t>Currently there are no bulletins set up for the electronic Insurance Verification Interface software.</w:t>
      </w:r>
    </w:p>
    <w:p w14:paraId="16C46D21" w14:textId="6304F4A2" w:rsidR="003E7F92" w:rsidRPr="006344B1" w:rsidRDefault="00BE6D7F">
      <w:pPr>
        <w:pStyle w:val="Heading1"/>
      </w:pPr>
      <w:bookmarkStart w:id="82" w:name="_Toc78627978"/>
      <w:bookmarkStart w:id="83" w:name="_Toc389802205"/>
      <w:bookmarkStart w:id="84" w:name="_Toc508032997"/>
      <w:bookmarkStart w:id="85" w:name="_Toc65677064"/>
      <w:bookmarkStart w:id="86" w:name="_Toc160197836"/>
      <w:r>
        <w:t xml:space="preserve">eIV </w:t>
      </w:r>
      <w:r w:rsidR="003E7F92" w:rsidRPr="006344B1">
        <w:t>Technical Notes</w:t>
      </w:r>
      <w:bookmarkEnd w:id="82"/>
      <w:bookmarkEnd w:id="83"/>
      <w:bookmarkEnd w:id="84"/>
      <w:bookmarkEnd w:id="85"/>
      <w:bookmarkEnd w:id="86"/>
    </w:p>
    <w:p w14:paraId="499DCB89" w14:textId="7259F9BA" w:rsidR="003E7F92" w:rsidRPr="006344B1" w:rsidRDefault="00BE6D7F" w:rsidP="00374698">
      <w:pPr>
        <w:pStyle w:val="Heading2"/>
      </w:pPr>
      <w:bookmarkStart w:id="87" w:name="_Toc78627979"/>
      <w:bookmarkStart w:id="88" w:name="_Toc389802206"/>
      <w:bookmarkStart w:id="89" w:name="_Toc508032998"/>
      <w:bookmarkStart w:id="90" w:name="_Toc65677065"/>
      <w:bookmarkStart w:id="91" w:name="_Toc160197837"/>
      <w:r>
        <w:t xml:space="preserve">eIV </w:t>
      </w:r>
      <w:r w:rsidR="003E7F92" w:rsidRPr="006344B1">
        <w:t>Namespace</w:t>
      </w:r>
      <w:bookmarkEnd w:id="87"/>
      <w:bookmarkEnd w:id="88"/>
      <w:bookmarkEnd w:id="89"/>
      <w:bookmarkEnd w:id="90"/>
      <w:bookmarkEnd w:id="91"/>
    </w:p>
    <w:p w14:paraId="2D00403D" w14:textId="23B36B9C" w:rsidR="003E7F92" w:rsidRPr="006344B1" w:rsidRDefault="003E7F92" w:rsidP="003E7F92">
      <w:pPr>
        <w:pStyle w:val="BodyText"/>
      </w:pPr>
      <w:r w:rsidRPr="006344B1">
        <w:t>The eIV Interface has been assigned the namespace IBCNE</w:t>
      </w:r>
      <w:r w:rsidR="00DD2B79" w:rsidRPr="006344B1">
        <w:t xml:space="preserve">. </w:t>
      </w:r>
      <w:r w:rsidRPr="006344B1">
        <w:t xml:space="preserve">Approval was obtained </w:t>
      </w:r>
      <w:r w:rsidR="00E20357" w:rsidRPr="006344B1">
        <w:t>to</w:t>
      </w:r>
      <w:r w:rsidRPr="006344B1">
        <w:t xml:space="preserve"> modify some routines in the IBJPI namespace</w:t>
      </w:r>
      <w:r w:rsidR="00DD2B79" w:rsidRPr="006344B1">
        <w:t xml:space="preserve">. </w:t>
      </w:r>
      <w:r w:rsidRPr="006344B1">
        <w:t>The IBCNE namespace is used for all new routines, options etc. associated with this interface</w:t>
      </w:r>
      <w:r w:rsidR="00DD2B79" w:rsidRPr="006344B1">
        <w:t xml:space="preserve">. </w:t>
      </w:r>
      <w:r w:rsidRPr="006344B1">
        <w:t>Routines directly associated with IB eIV Site Parameters uses the IBJPI namespace.</w:t>
      </w:r>
    </w:p>
    <w:p w14:paraId="79E59B08" w14:textId="4377F78F" w:rsidR="003E7F92" w:rsidRPr="006344B1" w:rsidRDefault="003E7F92" w:rsidP="003E7F92">
      <w:pPr>
        <w:pStyle w:val="BodyText"/>
      </w:pPr>
      <w:r w:rsidRPr="006344B1">
        <w:t>For all eIV routines, the next letter(s) in the routine name also provide guidance as to the module to which that routine belongs</w:t>
      </w:r>
      <w:r w:rsidR="00DD2B79" w:rsidRPr="006344B1">
        <w:t xml:space="preserve">. </w:t>
      </w:r>
      <w:r w:rsidRPr="006344B1">
        <w:t>The breakdown of the eIV internal namespaces is as follows:</w:t>
      </w:r>
    </w:p>
    <w:p w14:paraId="5C96E4EE" w14:textId="31B7C6D3" w:rsidR="003E7F92" w:rsidRPr="006344B1" w:rsidRDefault="003E7F92" w:rsidP="003E7F92">
      <w:pPr>
        <w:pStyle w:val="Caption"/>
      </w:pPr>
      <w:bookmarkStart w:id="92" w:name="_Toc160197895"/>
      <w:r w:rsidRPr="006344B1">
        <w:t xml:space="preserve">Table </w:t>
      </w:r>
      <w:r w:rsidR="00F11E15">
        <w:fldChar w:fldCharType="begin"/>
      </w:r>
      <w:r w:rsidR="00F11E15">
        <w:instrText xml:space="preserve"> SEQ Table \* ARABIC </w:instrText>
      </w:r>
      <w:r w:rsidR="00F11E15">
        <w:fldChar w:fldCharType="separate"/>
      </w:r>
      <w:r w:rsidR="00834803">
        <w:rPr>
          <w:noProof/>
        </w:rPr>
        <w:t>1</w:t>
      </w:r>
      <w:r w:rsidR="00F11E15">
        <w:rPr>
          <w:noProof/>
        </w:rPr>
        <w:fldChar w:fldCharType="end"/>
      </w:r>
      <w:r w:rsidRPr="006344B1">
        <w:t xml:space="preserve">: Sub-namespace </w:t>
      </w:r>
      <w:r w:rsidR="009D6AEF">
        <w:t>f</w:t>
      </w:r>
      <w:r w:rsidR="00125A49">
        <w:t xml:space="preserve">or eIV &amp; </w:t>
      </w:r>
      <w:r w:rsidRPr="006344B1">
        <w:t>Description</w:t>
      </w:r>
      <w:bookmarkEnd w:id="9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35"/>
        <w:gridCol w:w="7105"/>
      </w:tblGrid>
      <w:tr w:rsidR="003E7F92" w:rsidRPr="006344B1" w14:paraId="4F245307" w14:textId="77777777" w:rsidTr="00325842">
        <w:trPr>
          <w:cantSplit/>
          <w:tblHeader/>
        </w:trPr>
        <w:tc>
          <w:tcPr>
            <w:tcW w:w="2236" w:type="dxa"/>
            <w:shd w:val="clear" w:color="auto" w:fill="D9D9D9" w:themeFill="background1" w:themeFillShade="D9"/>
          </w:tcPr>
          <w:p w14:paraId="191C5383" w14:textId="77777777" w:rsidR="003E7F92" w:rsidRPr="006344B1" w:rsidRDefault="003E7F92" w:rsidP="003E7F92">
            <w:pPr>
              <w:pStyle w:val="TableHeading"/>
            </w:pPr>
            <w:r w:rsidRPr="006344B1">
              <w:t>Sub-namespace</w:t>
            </w:r>
          </w:p>
        </w:tc>
        <w:tc>
          <w:tcPr>
            <w:tcW w:w="7114" w:type="dxa"/>
            <w:shd w:val="clear" w:color="auto" w:fill="D9D9D9" w:themeFill="background1" w:themeFillShade="D9"/>
          </w:tcPr>
          <w:p w14:paraId="6EBC76BE" w14:textId="77777777" w:rsidR="003E7F92" w:rsidRPr="006344B1" w:rsidRDefault="003E7F92" w:rsidP="003E7F92">
            <w:pPr>
              <w:pStyle w:val="TableHeading"/>
            </w:pPr>
            <w:r w:rsidRPr="006344B1">
              <w:t>Description</w:t>
            </w:r>
          </w:p>
        </w:tc>
      </w:tr>
      <w:tr w:rsidR="003E7F92" w:rsidRPr="006344B1" w14:paraId="186B1E45" w14:textId="77777777" w:rsidTr="00325842">
        <w:trPr>
          <w:cantSplit/>
        </w:trPr>
        <w:tc>
          <w:tcPr>
            <w:tcW w:w="2236" w:type="dxa"/>
          </w:tcPr>
          <w:p w14:paraId="3F92250F" w14:textId="77777777" w:rsidR="003E7F92" w:rsidRPr="006344B1" w:rsidRDefault="003E7F92" w:rsidP="003E7F92">
            <w:pPr>
              <w:pStyle w:val="TableText"/>
            </w:pPr>
            <w:r w:rsidRPr="006344B1">
              <w:t>IBCNEAM</w:t>
            </w:r>
          </w:p>
        </w:tc>
        <w:tc>
          <w:tcPr>
            <w:tcW w:w="7114" w:type="dxa"/>
          </w:tcPr>
          <w:p w14:paraId="64A49168" w14:textId="77777777" w:rsidR="003E7F92" w:rsidRPr="006344B1" w:rsidRDefault="003E7F92" w:rsidP="003E7F92">
            <w:pPr>
              <w:pStyle w:val="TableText"/>
            </w:pPr>
            <w:r w:rsidRPr="006344B1">
              <w:t>Auto Match routines</w:t>
            </w:r>
          </w:p>
        </w:tc>
      </w:tr>
      <w:tr w:rsidR="003E7F92" w:rsidRPr="006344B1" w14:paraId="523CE72A" w14:textId="77777777" w:rsidTr="00325842">
        <w:trPr>
          <w:cantSplit/>
        </w:trPr>
        <w:tc>
          <w:tcPr>
            <w:tcW w:w="2236" w:type="dxa"/>
          </w:tcPr>
          <w:p w14:paraId="60750E96" w14:textId="77777777" w:rsidR="003E7F92" w:rsidRPr="006344B1" w:rsidRDefault="003E7F92" w:rsidP="003E7F92">
            <w:pPr>
              <w:pStyle w:val="TableText"/>
            </w:pPr>
            <w:r w:rsidRPr="006344B1">
              <w:t>IBCNEBF</w:t>
            </w:r>
          </w:p>
        </w:tc>
        <w:tc>
          <w:tcPr>
            <w:tcW w:w="7114" w:type="dxa"/>
          </w:tcPr>
          <w:p w14:paraId="05BD8250" w14:textId="77777777" w:rsidR="003E7F92" w:rsidRPr="006344B1" w:rsidRDefault="003E7F92" w:rsidP="003E7F92">
            <w:pPr>
              <w:pStyle w:val="TableText"/>
            </w:pPr>
            <w:r w:rsidRPr="006344B1">
              <w:t>eIV to create entry the Buffer File</w:t>
            </w:r>
          </w:p>
        </w:tc>
      </w:tr>
      <w:tr w:rsidR="003E7F92" w:rsidRPr="006344B1" w14:paraId="3BED872C" w14:textId="77777777" w:rsidTr="00325842">
        <w:trPr>
          <w:cantSplit/>
        </w:trPr>
        <w:tc>
          <w:tcPr>
            <w:tcW w:w="2236" w:type="dxa"/>
          </w:tcPr>
          <w:p w14:paraId="057D27A1" w14:textId="77777777" w:rsidR="003E7F92" w:rsidRPr="006344B1" w:rsidRDefault="003E7F92" w:rsidP="003E7F92">
            <w:pPr>
              <w:pStyle w:val="TableText"/>
            </w:pPr>
            <w:r w:rsidRPr="006344B1">
              <w:t>IBCNEDE</w:t>
            </w:r>
          </w:p>
        </w:tc>
        <w:tc>
          <w:tcPr>
            <w:tcW w:w="7114" w:type="dxa"/>
          </w:tcPr>
          <w:p w14:paraId="2D65F826" w14:textId="77777777" w:rsidR="003E7F92" w:rsidRPr="006344B1" w:rsidRDefault="003E7F92" w:rsidP="003E7F92">
            <w:pPr>
              <w:pStyle w:val="TableText"/>
            </w:pPr>
            <w:r w:rsidRPr="006344B1">
              <w:t>Data Extract routines &amp; main driver for the eIV Nightly Process [IBCNE IIV BATCH PROCESS]</w:t>
            </w:r>
          </w:p>
        </w:tc>
      </w:tr>
      <w:tr w:rsidR="003E7F92" w:rsidRPr="006344B1" w14:paraId="616248C5" w14:textId="77777777" w:rsidTr="00325842">
        <w:trPr>
          <w:cantSplit/>
        </w:trPr>
        <w:tc>
          <w:tcPr>
            <w:tcW w:w="2236" w:type="dxa"/>
          </w:tcPr>
          <w:p w14:paraId="226773C2" w14:textId="77777777" w:rsidR="003E7F92" w:rsidRPr="006344B1" w:rsidRDefault="003E7F92" w:rsidP="003E7F92">
            <w:pPr>
              <w:pStyle w:val="TableText"/>
            </w:pPr>
            <w:r w:rsidRPr="006344B1">
              <w:t>IBCNEDST</w:t>
            </w:r>
          </w:p>
        </w:tc>
        <w:tc>
          <w:tcPr>
            <w:tcW w:w="7114" w:type="dxa"/>
          </w:tcPr>
          <w:p w14:paraId="75D0ABF8" w14:textId="77777777" w:rsidR="003E7F92" w:rsidRPr="006344B1" w:rsidRDefault="003E7F92" w:rsidP="003E7F92">
            <w:pPr>
              <w:pStyle w:val="TableText"/>
            </w:pPr>
            <w:r w:rsidRPr="006344B1">
              <w:t>HL7 Registration Message Statistics (reports statistics to FSC)</w:t>
            </w:r>
          </w:p>
        </w:tc>
      </w:tr>
      <w:tr w:rsidR="003E7F92" w:rsidRPr="006344B1" w14:paraId="68E9D8AA" w14:textId="77777777" w:rsidTr="00325842">
        <w:trPr>
          <w:cantSplit/>
        </w:trPr>
        <w:tc>
          <w:tcPr>
            <w:tcW w:w="2236" w:type="dxa"/>
          </w:tcPr>
          <w:p w14:paraId="128E9B31" w14:textId="77777777" w:rsidR="003E7F92" w:rsidRPr="006344B1" w:rsidRDefault="003E7F92" w:rsidP="003E7F92">
            <w:pPr>
              <w:pStyle w:val="TableText"/>
            </w:pPr>
            <w:r w:rsidRPr="006344B1">
              <w:t>IBCNEHL</w:t>
            </w:r>
          </w:p>
        </w:tc>
        <w:tc>
          <w:tcPr>
            <w:tcW w:w="7114" w:type="dxa"/>
          </w:tcPr>
          <w:p w14:paraId="03E45051" w14:textId="77777777" w:rsidR="003E7F92" w:rsidRPr="006344B1" w:rsidRDefault="003E7F92" w:rsidP="003E7F92">
            <w:pPr>
              <w:pStyle w:val="TableText"/>
            </w:pPr>
            <w:r w:rsidRPr="006344B1">
              <w:t>Processing inbound or outbound HL7 messages</w:t>
            </w:r>
          </w:p>
        </w:tc>
      </w:tr>
      <w:tr w:rsidR="003E7F92" w:rsidRPr="006344B1" w14:paraId="50E4AFA9" w14:textId="77777777" w:rsidTr="00325842">
        <w:trPr>
          <w:cantSplit/>
        </w:trPr>
        <w:tc>
          <w:tcPr>
            <w:tcW w:w="2236" w:type="dxa"/>
          </w:tcPr>
          <w:p w14:paraId="6E29D629" w14:textId="77777777" w:rsidR="003E7F92" w:rsidRPr="006344B1" w:rsidRDefault="003E7F92" w:rsidP="003E7F92">
            <w:pPr>
              <w:pStyle w:val="TableText"/>
            </w:pPr>
            <w:r w:rsidRPr="006344B1">
              <w:t>IBCNEHLM</w:t>
            </w:r>
          </w:p>
        </w:tc>
        <w:tc>
          <w:tcPr>
            <w:tcW w:w="7114" w:type="dxa"/>
          </w:tcPr>
          <w:p w14:paraId="5609CC05" w14:textId="77777777" w:rsidR="003E7F92" w:rsidRPr="006344B1" w:rsidRDefault="003E7F92" w:rsidP="003E7F92">
            <w:pPr>
              <w:pStyle w:val="TableText"/>
            </w:pPr>
            <w:r w:rsidRPr="006344B1">
              <w:t>Registration message and associated acknowledgement</w:t>
            </w:r>
          </w:p>
        </w:tc>
      </w:tr>
      <w:tr w:rsidR="003E7F92" w:rsidRPr="006344B1" w14:paraId="2A2EF7BD" w14:textId="77777777" w:rsidTr="00325842">
        <w:trPr>
          <w:cantSplit/>
        </w:trPr>
        <w:tc>
          <w:tcPr>
            <w:tcW w:w="2236" w:type="dxa"/>
          </w:tcPr>
          <w:p w14:paraId="7033CA0C" w14:textId="77777777" w:rsidR="003E7F92" w:rsidRPr="006344B1" w:rsidRDefault="003E7F92" w:rsidP="003E7F92">
            <w:pPr>
              <w:pStyle w:val="TableText"/>
            </w:pPr>
            <w:r w:rsidRPr="006344B1">
              <w:t>IBCNEHLK</w:t>
            </w:r>
          </w:p>
        </w:tc>
        <w:tc>
          <w:tcPr>
            <w:tcW w:w="7114" w:type="dxa"/>
          </w:tcPr>
          <w:p w14:paraId="0DDB1E88" w14:textId="77777777" w:rsidR="003E7F92" w:rsidRPr="006344B1" w:rsidRDefault="003E7F92" w:rsidP="003E7F92">
            <w:pPr>
              <w:pStyle w:val="TableText"/>
            </w:pPr>
            <w:r w:rsidRPr="006344B1">
              <w:t>Registration message and associated acknowledgement</w:t>
            </w:r>
          </w:p>
        </w:tc>
      </w:tr>
      <w:tr w:rsidR="003E7F92" w:rsidRPr="006344B1" w14:paraId="32D98980" w14:textId="77777777" w:rsidTr="00325842">
        <w:trPr>
          <w:cantSplit/>
        </w:trPr>
        <w:tc>
          <w:tcPr>
            <w:tcW w:w="2236" w:type="dxa"/>
          </w:tcPr>
          <w:p w14:paraId="66E2C734" w14:textId="77777777" w:rsidR="003E7F92" w:rsidRPr="006344B1" w:rsidRDefault="003E7F92" w:rsidP="003E7F92">
            <w:pPr>
              <w:pStyle w:val="TableText"/>
            </w:pPr>
            <w:r w:rsidRPr="006344B1">
              <w:t>IBCNEHLU</w:t>
            </w:r>
          </w:p>
        </w:tc>
        <w:tc>
          <w:tcPr>
            <w:tcW w:w="7114" w:type="dxa"/>
          </w:tcPr>
          <w:p w14:paraId="250102EA" w14:textId="77777777" w:rsidR="003E7F92" w:rsidRPr="006344B1" w:rsidRDefault="003E7F92" w:rsidP="003E7F92">
            <w:pPr>
              <w:pStyle w:val="TableText"/>
            </w:pPr>
            <w:r w:rsidRPr="006344B1">
              <w:t>HL7 related utilities</w:t>
            </w:r>
          </w:p>
        </w:tc>
      </w:tr>
      <w:tr w:rsidR="003E7F92" w:rsidRPr="006344B1" w14:paraId="3443A1D4" w14:textId="77777777" w:rsidTr="00325842">
        <w:trPr>
          <w:cantSplit/>
        </w:trPr>
        <w:tc>
          <w:tcPr>
            <w:tcW w:w="2236" w:type="dxa"/>
          </w:tcPr>
          <w:p w14:paraId="5E7CB9B5" w14:textId="77777777" w:rsidR="003E7F92" w:rsidRPr="006344B1" w:rsidRDefault="003E7F92" w:rsidP="003E7F92">
            <w:pPr>
              <w:pStyle w:val="TableText"/>
            </w:pPr>
            <w:r w:rsidRPr="006344B1">
              <w:t>IBCNEK</w:t>
            </w:r>
          </w:p>
        </w:tc>
        <w:tc>
          <w:tcPr>
            <w:tcW w:w="7114" w:type="dxa"/>
          </w:tcPr>
          <w:p w14:paraId="71ED3628" w14:textId="77777777" w:rsidR="003E7F92" w:rsidRPr="006344B1" w:rsidRDefault="003E7F92" w:rsidP="003E7F92">
            <w:pPr>
              <w:pStyle w:val="TableText"/>
            </w:pPr>
            <w:r w:rsidRPr="006344B1">
              <w:t>Purge eIV data from IIV files (#365, #365.1, and #365.18)</w:t>
            </w:r>
          </w:p>
        </w:tc>
      </w:tr>
      <w:tr w:rsidR="003E7F92" w:rsidRPr="006344B1" w14:paraId="7B71E2F3" w14:textId="77777777" w:rsidTr="00325842">
        <w:trPr>
          <w:cantSplit/>
        </w:trPr>
        <w:tc>
          <w:tcPr>
            <w:tcW w:w="2236" w:type="dxa"/>
          </w:tcPr>
          <w:p w14:paraId="21A42140" w14:textId="77777777" w:rsidR="003E7F92" w:rsidRPr="006344B1" w:rsidRDefault="003E7F92" w:rsidP="003E7F92">
            <w:pPr>
              <w:pStyle w:val="TableText"/>
            </w:pPr>
            <w:r w:rsidRPr="006344B1">
              <w:t>IBCNEML</w:t>
            </w:r>
          </w:p>
        </w:tc>
        <w:tc>
          <w:tcPr>
            <w:tcW w:w="7114" w:type="dxa"/>
          </w:tcPr>
          <w:p w14:paraId="309C68EC" w14:textId="77777777" w:rsidR="003E7F92" w:rsidRPr="006344B1" w:rsidRDefault="003E7F92" w:rsidP="003E7F92">
            <w:pPr>
              <w:pStyle w:val="TableText"/>
            </w:pPr>
            <w:r w:rsidRPr="006344B1">
              <w:t>Mailman notification to link Payers</w:t>
            </w:r>
          </w:p>
        </w:tc>
      </w:tr>
      <w:tr w:rsidR="003E7F92" w:rsidRPr="006344B1" w14:paraId="6D5B6403" w14:textId="77777777" w:rsidTr="00325842">
        <w:trPr>
          <w:cantSplit/>
        </w:trPr>
        <w:tc>
          <w:tcPr>
            <w:tcW w:w="2236" w:type="dxa"/>
          </w:tcPr>
          <w:p w14:paraId="5B1C6D7A" w14:textId="77777777" w:rsidR="003E7F92" w:rsidRPr="006344B1" w:rsidRDefault="003E7F92" w:rsidP="003E7F92">
            <w:pPr>
              <w:pStyle w:val="TableText"/>
            </w:pPr>
            <w:r w:rsidRPr="006344B1">
              <w:t>IBCNEMS</w:t>
            </w:r>
          </w:p>
        </w:tc>
        <w:tc>
          <w:tcPr>
            <w:tcW w:w="7114" w:type="dxa"/>
          </w:tcPr>
          <w:p w14:paraId="6CA0BC0E" w14:textId="77777777" w:rsidR="003E7F92" w:rsidRPr="006344B1" w:rsidRDefault="003E7F92" w:rsidP="003E7F92">
            <w:pPr>
              <w:pStyle w:val="TableText"/>
            </w:pPr>
            <w:r w:rsidRPr="006344B1">
              <w:t>Mailman messages for eIV processing (location to store the body of messages to generate thus allowing reuse from multiple places and improve maintenance)</w:t>
            </w:r>
          </w:p>
        </w:tc>
      </w:tr>
      <w:tr w:rsidR="003E7F92" w:rsidRPr="006344B1" w14:paraId="7894663F" w14:textId="77777777" w:rsidTr="00325842">
        <w:trPr>
          <w:cantSplit/>
        </w:trPr>
        <w:tc>
          <w:tcPr>
            <w:tcW w:w="2236" w:type="dxa"/>
          </w:tcPr>
          <w:p w14:paraId="6618BBE7" w14:textId="77777777" w:rsidR="003E7F92" w:rsidRPr="006344B1" w:rsidRDefault="003E7F92" w:rsidP="003E7F92">
            <w:pPr>
              <w:pStyle w:val="TableText"/>
            </w:pPr>
            <w:r w:rsidRPr="006344B1">
              <w:t>IBCNEP</w:t>
            </w:r>
          </w:p>
        </w:tc>
        <w:tc>
          <w:tcPr>
            <w:tcW w:w="7114" w:type="dxa"/>
          </w:tcPr>
          <w:p w14:paraId="5DED6DA6" w14:textId="77777777" w:rsidR="003E7F92" w:rsidRPr="006344B1" w:rsidRDefault="003E7F92" w:rsidP="003E7F92">
            <w:pPr>
              <w:pStyle w:val="TableText"/>
            </w:pPr>
            <w:r w:rsidRPr="006344B1">
              <w:t>Payer related routines (related to PAYER file #365.12)</w:t>
            </w:r>
          </w:p>
        </w:tc>
      </w:tr>
      <w:tr w:rsidR="003E7F92" w:rsidRPr="006344B1" w14:paraId="1E8D86FA" w14:textId="77777777" w:rsidTr="00325842">
        <w:trPr>
          <w:cantSplit/>
        </w:trPr>
        <w:tc>
          <w:tcPr>
            <w:tcW w:w="2236" w:type="dxa"/>
          </w:tcPr>
          <w:p w14:paraId="70238322" w14:textId="77777777" w:rsidR="003E7F92" w:rsidRPr="006344B1" w:rsidRDefault="003E7F92" w:rsidP="003E7F92">
            <w:pPr>
              <w:pStyle w:val="TableText"/>
            </w:pPr>
            <w:r w:rsidRPr="006344B1">
              <w:lastRenderedPageBreak/>
              <w:t>IBCNEQ</w:t>
            </w:r>
          </w:p>
        </w:tc>
        <w:tc>
          <w:tcPr>
            <w:tcW w:w="7114" w:type="dxa"/>
          </w:tcPr>
          <w:p w14:paraId="1D6AA01F" w14:textId="77777777" w:rsidR="003E7F92" w:rsidRPr="006344B1" w:rsidRDefault="003E7F92" w:rsidP="003E7F92">
            <w:pPr>
              <w:pStyle w:val="TableText"/>
            </w:pPr>
            <w:r w:rsidRPr="006344B1">
              <w:t>Request Electronic Inquiry (ad hoc QUERY requests)</w:t>
            </w:r>
          </w:p>
        </w:tc>
      </w:tr>
      <w:tr w:rsidR="003E7F92" w:rsidRPr="006344B1" w14:paraId="47AEC5D1" w14:textId="77777777" w:rsidTr="00325842">
        <w:trPr>
          <w:cantSplit/>
        </w:trPr>
        <w:tc>
          <w:tcPr>
            <w:tcW w:w="2236" w:type="dxa"/>
          </w:tcPr>
          <w:p w14:paraId="367FE3C3" w14:textId="77777777" w:rsidR="003E7F92" w:rsidRPr="006344B1" w:rsidRDefault="003E7F92" w:rsidP="003E7F92">
            <w:pPr>
              <w:pStyle w:val="TableText"/>
            </w:pPr>
            <w:r w:rsidRPr="006344B1">
              <w:t>IBCNERP</w:t>
            </w:r>
          </w:p>
        </w:tc>
        <w:tc>
          <w:tcPr>
            <w:tcW w:w="7114" w:type="dxa"/>
          </w:tcPr>
          <w:p w14:paraId="6351797E" w14:textId="77777777" w:rsidR="003E7F92" w:rsidRPr="006344B1" w:rsidRDefault="003E7F92" w:rsidP="003E7F92">
            <w:pPr>
              <w:pStyle w:val="TableText"/>
            </w:pPr>
            <w:r w:rsidRPr="006344B1">
              <w:t>Reports</w:t>
            </w:r>
          </w:p>
        </w:tc>
      </w:tr>
      <w:tr w:rsidR="003E7F92" w:rsidRPr="006344B1" w14:paraId="4955000D" w14:textId="77777777" w:rsidTr="00325842">
        <w:trPr>
          <w:cantSplit/>
        </w:trPr>
        <w:tc>
          <w:tcPr>
            <w:tcW w:w="2236" w:type="dxa"/>
          </w:tcPr>
          <w:p w14:paraId="16E7C41C" w14:textId="77777777" w:rsidR="003E7F92" w:rsidRPr="006344B1" w:rsidRDefault="003E7F92" w:rsidP="003E7F92">
            <w:pPr>
              <w:pStyle w:val="TableText"/>
            </w:pPr>
            <w:r w:rsidRPr="006344B1">
              <w:t>IBCNERTC</w:t>
            </w:r>
          </w:p>
        </w:tc>
        <w:tc>
          <w:tcPr>
            <w:tcW w:w="7114" w:type="dxa"/>
          </w:tcPr>
          <w:p w14:paraId="545B3033" w14:textId="77777777" w:rsidR="003E7F92" w:rsidRPr="006344B1" w:rsidRDefault="003E7F92" w:rsidP="003E7F92">
            <w:pPr>
              <w:pStyle w:val="TableText"/>
            </w:pPr>
            <w:r w:rsidRPr="006344B1">
              <w:t>Related to ‘Covered by Health Insurance?’ field (#2, .3192)</w:t>
            </w:r>
          </w:p>
        </w:tc>
      </w:tr>
      <w:tr w:rsidR="003E7F92" w:rsidRPr="006344B1" w14:paraId="08E3434B" w14:textId="77777777" w:rsidTr="00325842">
        <w:trPr>
          <w:cantSplit/>
        </w:trPr>
        <w:tc>
          <w:tcPr>
            <w:tcW w:w="2236" w:type="dxa"/>
          </w:tcPr>
          <w:p w14:paraId="5CEFBF4C" w14:textId="77777777" w:rsidR="003E7F92" w:rsidRPr="006344B1" w:rsidRDefault="003E7F92" w:rsidP="003E7F92">
            <w:pPr>
              <w:pStyle w:val="TableText"/>
            </w:pPr>
            <w:r w:rsidRPr="006344B1">
              <w:t>IBCNERTQ</w:t>
            </w:r>
          </w:p>
        </w:tc>
        <w:tc>
          <w:tcPr>
            <w:tcW w:w="7114" w:type="dxa"/>
          </w:tcPr>
          <w:p w14:paraId="748AB8DF" w14:textId="77777777" w:rsidR="003E7F92" w:rsidRPr="006344B1" w:rsidRDefault="003E7F92" w:rsidP="003E7F92">
            <w:pPr>
              <w:pStyle w:val="TableText"/>
            </w:pPr>
            <w:r w:rsidRPr="006344B1">
              <w:t>Makes eIV real-time insurance verification.</w:t>
            </w:r>
          </w:p>
        </w:tc>
      </w:tr>
      <w:tr w:rsidR="003E7F92" w:rsidRPr="006344B1" w14:paraId="0CC1D3E1" w14:textId="77777777" w:rsidTr="00325842">
        <w:trPr>
          <w:cantSplit/>
        </w:trPr>
        <w:tc>
          <w:tcPr>
            <w:tcW w:w="2236" w:type="dxa"/>
          </w:tcPr>
          <w:p w14:paraId="11994687" w14:textId="77777777" w:rsidR="003E7F92" w:rsidRPr="006344B1" w:rsidRDefault="003E7F92" w:rsidP="003E7F92">
            <w:pPr>
              <w:pStyle w:val="TableText"/>
            </w:pPr>
            <w:r w:rsidRPr="006344B1">
              <w:t>IBCNERTU</w:t>
            </w:r>
          </w:p>
        </w:tc>
        <w:tc>
          <w:tcPr>
            <w:tcW w:w="7114" w:type="dxa"/>
          </w:tcPr>
          <w:p w14:paraId="403357F3" w14:textId="77777777" w:rsidR="003E7F92" w:rsidRPr="006344B1" w:rsidRDefault="003E7F92" w:rsidP="003E7F92">
            <w:pPr>
              <w:pStyle w:val="TableText"/>
            </w:pPr>
            <w:r w:rsidRPr="006344B1">
              <w:t>eIV real-time insurance verification utilities</w:t>
            </w:r>
          </w:p>
        </w:tc>
      </w:tr>
      <w:tr w:rsidR="003E7F92" w:rsidRPr="006344B1" w14:paraId="6B4908C5" w14:textId="77777777" w:rsidTr="00325842">
        <w:trPr>
          <w:cantSplit/>
        </w:trPr>
        <w:tc>
          <w:tcPr>
            <w:tcW w:w="2236" w:type="dxa"/>
          </w:tcPr>
          <w:p w14:paraId="02EA26F9" w14:textId="77777777" w:rsidR="003E7F92" w:rsidRPr="006344B1" w:rsidRDefault="003E7F92" w:rsidP="003E7F92">
            <w:pPr>
              <w:pStyle w:val="TableText"/>
            </w:pPr>
            <w:r w:rsidRPr="006344B1">
              <w:t>IBCNES</w:t>
            </w:r>
          </w:p>
        </w:tc>
        <w:tc>
          <w:tcPr>
            <w:tcW w:w="7114" w:type="dxa"/>
          </w:tcPr>
          <w:p w14:paraId="6BE5D5D4" w14:textId="77777777" w:rsidR="003E7F92" w:rsidRPr="006344B1" w:rsidRDefault="003E7F92" w:rsidP="003E7F92">
            <w:pPr>
              <w:pStyle w:val="TableText"/>
            </w:pPr>
            <w:r w:rsidRPr="006344B1">
              <w:t>(excluding IBCNESI) Eligibility/Benefit display and summary from eIV responses and summary.</w:t>
            </w:r>
          </w:p>
        </w:tc>
      </w:tr>
      <w:tr w:rsidR="003E7F92" w:rsidRPr="006344B1" w14:paraId="5131E147" w14:textId="77777777" w:rsidTr="00325842">
        <w:trPr>
          <w:cantSplit/>
        </w:trPr>
        <w:tc>
          <w:tcPr>
            <w:tcW w:w="2236" w:type="dxa"/>
          </w:tcPr>
          <w:p w14:paraId="6BE26DEB" w14:textId="77777777" w:rsidR="003E7F92" w:rsidRPr="006344B1" w:rsidRDefault="003E7F92" w:rsidP="003E7F92">
            <w:pPr>
              <w:pStyle w:val="TableText"/>
            </w:pPr>
            <w:r w:rsidRPr="006344B1">
              <w:t>IBCNESI</w:t>
            </w:r>
          </w:p>
        </w:tc>
        <w:tc>
          <w:tcPr>
            <w:tcW w:w="7114" w:type="dxa"/>
          </w:tcPr>
          <w:p w14:paraId="689FB00D" w14:textId="18E55EF0" w:rsidR="003E7F92" w:rsidRPr="006344B1" w:rsidRDefault="003E7F92" w:rsidP="003E7F92">
            <w:pPr>
              <w:pStyle w:val="TableText"/>
            </w:pPr>
            <w:r w:rsidRPr="006344B1">
              <w:t>Potential Medicare worklist</w:t>
            </w:r>
          </w:p>
        </w:tc>
      </w:tr>
      <w:tr w:rsidR="003E7F92" w:rsidRPr="006344B1" w14:paraId="4237EDC5" w14:textId="77777777" w:rsidTr="00325842">
        <w:trPr>
          <w:cantSplit/>
        </w:trPr>
        <w:tc>
          <w:tcPr>
            <w:tcW w:w="2236" w:type="dxa"/>
          </w:tcPr>
          <w:p w14:paraId="019C329E" w14:textId="77777777" w:rsidR="003E7F92" w:rsidRPr="006344B1" w:rsidRDefault="003E7F92" w:rsidP="003E7F92">
            <w:pPr>
              <w:pStyle w:val="TableText"/>
            </w:pPr>
            <w:r w:rsidRPr="006344B1">
              <w:t>IBCNETST</w:t>
            </w:r>
          </w:p>
        </w:tc>
        <w:tc>
          <w:tcPr>
            <w:tcW w:w="7114" w:type="dxa"/>
          </w:tcPr>
          <w:p w14:paraId="604E985C" w14:textId="77777777" w:rsidR="003E7F92" w:rsidRPr="006344B1" w:rsidRDefault="003E7F92" w:rsidP="003E7F92">
            <w:pPr>
              <w:pStyle w:val="TableText"/>
            </w:pPr>
            <w:r w:rsidRPr="006344B1">
              <w:t>eIV Gate-keeper test scenarios</w:t>
            </w:r>
          </w:p>
        </w:tc>
      </w:tr>
      <w:tr w:rsidR="003E7F92" w:rsidRPr="006344B1" w14:paraId="37808757" w14:textId="77777777" w:rsidTr="00325842">
        <w:trPr>
          <w:cantSplit/>
        </w:trPr>
        <w:tc>
          <w:tcPr>
            <w:tcW w:w="2236" w:type="dxa"/>
          </w:tcPr>
          <w:p w14:paraId="76A97687" w14:textId="77777777" w:rsidR="003E7F92" w:rsidRPr="006344B1" w:rsidRDefault="003E7F92" w:rsidP="003E7F92">
            <w:pPr>
              <w:pStyle w:val="TableText"/>
            </w:pPr>
            <w:r w:rsidRPr="006344B1">
              <w:t>IBCNEUT</w:t>
            </w:r>
          </w:p>
        </w:tc>
        <w:tc>
          <w:tcPr>
            <w:tcW w:w="7114" w:type="dxa"/>
          </w:tcPr>
          <w:p w14:paraId="5E3522AF" w14:textId="77777777" w:rsidR="003E7F92" w:rsidRPr="006344B1" w:rsidRDefault="003E7F92" w:rsidP="003E7F92">
            <w:pPr>
              <w:pStyle w:val="TableText"/>
            </w:pPr>
            <w:r w:rsidRPr="006344B1">
              <w:t>Utilities</w:t>
            </w:r>
          </w:p>
        </w:tc>
      </w:tr>
    </w:tbl>
    <w:p w14:paraId="10CE43B9" w14:textId="00CE5693" w:rsidR="003E7F92" w:rsidRPr="006344B1" w:rsidRDefault="00BE6D7F" w:rsidP="00374698">
      <w:pPr>
        <w:pStyle w:val="Heading2"/>
      </w:pPr>
      <w:bookmarkStart w:id="93" w:name="_Toc533311991"/>
      <w:bookmarkStart w:id="94" w:name="_Toc78627980"/>
      <w:bookmarkStart w:id="95" w:name="_Toc389802207"/>
      <w:bookmarkStart w:id="96" w:name="_Toc508032999"/>
      <w:bookmarkStart w:id="97" w:name="_Toc65677066"/>
      <w:bookmarkStart w:id="98" w:name="_Toc160197838"/>
      <w:r>
        <w:t xml:space="preserve">eIV </w:t>
      </w:r>
      <w:r w:rsidR="003E7F92" w:rsidRPr="006344B1">
        <w:t>File Number Space</w:t>
      </w:r>
      <w:bookmarkEnd w:id="93"/>
      <w:bookmarkEnd w:id="94"/>
      <w:bookmarkEnd w:id="95"/>
      <w:bookmarkEnd w:id="96"/>
      <w:bookmarkEnd w:id="97"/>
      <w:bookmarkEnd w:id="98"/>
    </w:p>
    <w:p w14:paraId="71B1E670" w14:textId="77777777" w:rsidR="003E7F92" w:rsidRPr="006344B1" w:rsidRDefault="003E7F92" w:rsidP="003E7F92">
      <w:pPr>
        <w:pStyle w:val="BodyText"/>
      </w:pPr>
      <w:r w:rsidRPr="006344B1">
        <w:t>The eIV package file range is 365-365.99.</w:t>
      </w:r>
    </w:p>
    <w:p w14:paraId="7C04B58A" w14:textId="06DBFE94" w:rsidR="003E7F92" w:rsidRPr="006344B1" w:rsidRDefault="00BE6D7F" w:rsidP="00374698">
      <w:pPr>
        <w:pStyle w:val="Heading2"/>
      </w:pPr>
      <w:bookmarkStart w:id="99" w:name="_Toc78627981"/>
      <w:bookmarkStart w:id="100" w:name="_Toc389802208"/>
      <w:bookmarkStart w:id="101" w:name="_Toc508033000"/>
      <w:bookmarkStart w:id="102" w:name="_Toc65677067"/>
      <w:bookmarkStart w:id="103" w:name="_Toc160197839"/>
      <w:r>
        <w:t xml:space="preserve">eIV </w:t>
      </w:r>
      <w:r w:rsidR="003E7F92" w:rsidRPr="006344B1">
        <w:t>Routines</w:t>
      </w:r>
      <w:bookmarkEnd w:id="99"/>
      <w:bookmarkEnd w:id="100"/>
      <w:bookmarkEnd w:id="101"/>
      <w:bookmarkEnd w:id="102"/>
      <w:bookmarkEnd w:id="103"/>
    </w:p>
    <w:p w14:paraId="6CFB4461" w14:textId="3D635B0B" w:rsidR="00143DEF" w:rsidRPr="006344B1" w:rsidRDefault="00CE264A" w:rsidP="00325842">
      <w:pPr>
        <w:pStyle w:val="BodyText"/>
      </w:pPr>
      <w:bookmarkStart w:id="104" w:name="_Hlk75186051"/>
      <w:r w:rsidRPr="00772CBB">
        <w:t xml:space="preserve">The list of all IB routines and a description of them </w:t>
      </w:r>
      <w:r w:rsidRPr="00325842">
        <w:t xml:space="preserve">(including those associated with the eIV interface) </w:t>
      </w:r>
      <w:r w:rsidRPr="00772CBB">
        <w:t>are documented in the Integrated Billing Version 2 Technical Manual.</w:t>
      </w:r>
      <w:bookmarkEnd w:id="104"/>
    </w:p>
    <w:p w14:paraId="5BFD7558" w14:textId="40C21795" w:rsidR="00143DEF" w:rsidRPr="006344B1" w:rsidRDefault="00BE6D7F" w:rsidP="00374698">
      <w:pPr>
        <w:pStyle w:val="Heading2"/>
      </w:pPr>
      <w:bookmarkStart w:id="105" w:name="_Toc450091461"/>
      <w:bookmarkStart w:id="106" w:name="_Toc17781689"/>
      <w:bookmarkStart w:id="107" w:name="_Toc78627983"/>
      <w:bookmarkStart w:id="108" w:name="_Toc389802209"/>
      <w:bookmarkStart w:id="109" w:name="_Toc508033001"/>
      <w:bookmarkStart w:id="110" w:name="_Toc65677068"/>
      <w:bookmarkStart w:id="111" w:name="_Toc160197840"/>
      <w:bookmarkStart w:id="112" w:name="_Hlk75189710"/>
      <w:bookmarkEnd w:id="76"/>
      <w:r>
        <w:t xml:space="preserve">eIV </w:t>
      </w:r>
      <w:r w:rsidR="00143DEF" w:rsidRPr="006344B1">
        <w:t>File</w:t>
      </w:r>
      <w:bookmarkEnd w:id="105"/>
      <w:r w:rsidR="00143DEF" w:rsidRPr="006344B1">
        <w:t xml:space="preserve"> List with Descriptions</w:t>
      </w:r>
      <w:bookmarkEnd w:id="106"/>
      <w:bookmarkEnd w:id="107"/>
      <w:bookmarkEnd w:id="108"/>
      <w:bookmarkEnd w:id="109"/>
      <w:bookmarkEnd w:id="110"/>
      <w:bookmarkEnd w:id="111"/>
    </w:p>
    <w:p w14:paraId="56916404" w14:textId="3B23BEC6" w:rsidR="00647EBD" w:rsidRDefault="00647EBD" w:rsidP="004129FA">
      <w:pPr>
        <w:pStyle w:val="Note"/>
        <w:numPr>
          <w:ilvl w:val="0"/>
          <w:numId w:val="0"/>
        </w:numPr>
        <w:spacing w:after="120"/>
      </w:pPr>
      <w:r>
        <w:t>WARNING: These are files that the eIV interface needs or interacts with. Just because a file is listed in this section, it DOES NOT MEAN that it is owned by Integrated Billing!</w:t>
      </w:r>
    </w:p>
    <w:p w14:paraId="7935CC61" w14:textId="281B8CF9" w:rsidR="00143DEF" w:rsidRPr="006344B1" w:rsidRDefault="00143DEF" w:rsidP="004129FA">
      <w:pPr>
        <w:pStyle w:val="Note"/>
        <w:numPr>
          <w:ilvl w:val="0"/>
          <w:numId w:val="0"/>
        </w:numPr>
        <w:spacing w:before="120"/>
      </w:pPr>
      <w:r w:rsidRPr="006344B1">
        <w:t xml:space="preserve">WARNING: It is not recommended that VA </w:t>
      </w:r>
      <w:proofErr w:type="spellStart"/>
      <w:r w:rsidRPr="006344B1">
        <w:t>FileManager</w:t>
      </w:r>
      <w:proofErr w:type="spellEnd"/>
      <w:r w:rsidR="00BA6A59">
        <w:t xml:space="preserve"> be used</w:t>
      </w:r>
      <w:r w:rsidRPr="006344B1">
        <w:t xml:space="preserve"> to edit any of the files directly! Furthermore, editing any of the new files without direction from the interface programmers may cause the interface to become non-functional!</w:t>
      </w:r>
    </w:p>
    <w:p w14:paraId="12A2AD4A" w14:textId="4FD39049" w:rsidR="00143DEF" w:rsidRPr="006344B1" w:rsidRDefault="00143DEF" w:rsidP="00143DEF">
      <w:pPr>
        <w:pStyle w:val="Caption"/>
      </w:pPr>
      <w:bookmarkStart w:id="113" w:name="_Toc160197896"/>
      <w:r w:rsidRPr="006344B1">
        <w:t xml:space="preserve">Table </w:t>
      </w:r>
      <w:r w:rsidR="00F11E15">
        <w:fldChar w:fldCharType="begin"/>
      </w:r>
      <w:r w:rsidR="00F11E15">
        <w:instrText xml:space="preserve"> SEQ Table \* ARABIC </w:instrText>
      </w:r>
      <w:r w:rsidR="00F11E15">
        <w:fldChar w:fldCharType="separate"/>
      </w:r>
      <w:r w:rsidR="00834803">
        <w:rPr>
          <w:noProof/>
        </w:rPr>
        <w:t>2</w:t>
      </w:r>
      <w:r w:rsidR="00F11E15">
        <w:rPr>
          <w:noProof/>
        </w:rPr>
        <w:fldChar w:fldCharType="end"/>
      </w:r>
      <w:r w:rsidRPr="006344B1">
        <w:t xml:space="preserve">: </w:t>
      </w:r>
      <w:r w:rsidR="00125A49">
        <w:t xml:space="preserve">eIV </w:t>
      </w:r>
      <w:r w:rsidRPr="006344B1">
        <w:t>File List Descriptions</w:t>
      </w:r>
      <w:bookmarkEnd w:id="113"/>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15" w:type="dxa"/>
          <w:right w:w="115" w:type="dxa"/>
        </w:tblCellMar>
        <w:tblLook w:val="0020" w:firstRow="1" w:lastRow="0" w:firstColumn="0" w:lastColumn="0" w:noHBand="0" w:noVBand="0"/>
      </w:tblPr>
      <w:tblGrid>
        <w:gridCol w:w="1357"/>
        <w:gridCol w:w="3006"/>
        <w:gridCol w:w="4977"/>
      </w:tblGrid>
      <w:tr w:rsidR="00143DEF" w:rsidRPr="006344B1" w14:paraId="60689FB0" w14:textId="77777777" w:rsidTr="00325842">
        <w:trPr>
          <w:cantSplit/>
          <w:trHeight w:val="20"/>
          <w:tblHeader/>
        </w:trPr>
        <w:tc>
          <w:tcPr>
            <w:tcW w:w="1358" w:type="dxa"/>
            <w:shd w:val="clear" w:color="auto" w:fill="D9D9D9" w:themeFill="background1" w:themeFillShade="D9"/>
            <w:vAlign w:val="center"/>
          </w:tcPr>
          <w:p w14:paraId="7D1A281E" w14:textId="77777777" w:rsidR="00143DEF" w:rsidRPr="006344B1" w:rsidRDefault="00143DEF" w:rsidP="00143DEF">
            <w:pPr>
              <w:pStyle w:val="TableHeading"/>
            </w:pPr>
            <w:r w:rsidRPr="006344B1">
              <w:t>File #</w:t>
            </w:r>
          </w:p>
        </w:tc>
        <w:tc>
          <w:tcPr>
            <w:tcW w:w="3007" w:type="dxa"/>
            <w:shd w:val="clear" w:color="auto" w:fill="D9D9D9" w:themeFill="background1" w:themeFillShade="D9"/>
            <w:vAlign w:val="center"/>
          </w:tcPr>
          <w:p w14:paraId="6F81F02C" w14:textId="77777777" w:rsidR="00143DEF" w:rsidRPr="006344B1" w:rsidRDefault="00143DEF" w:rsidP="00143DEF">
            <w:pPr>
              <w:pStyle w:val="TableHeading"/>
            </w:pPr>
            <w:r w:rsidRPr="006344B1">
              <w:t>File Name</w:t>
            </w:r>
          </w:p>
        </w:tc>
        <w:tc>
          <w:tcPr>
            <w:tcW w:w="4979" w:type="dxa"/>
            <w:shd w:val="clear" w:color="auto" w:fill="D9D9D9" w:themeFill="background1" w:themeFillShade="D9"/>
            <w:vAlign w:val="center"/>
          </w:tcPr>
          <w:p w14:paraId="66E7A9C4" w14:textId="77777777" w:rsidR="00143DEF" w:rsidRPr="006344B1" w:rsidRDefault="00143DEF" w:rsidP="00143DEF">
            <w:pPr>
              <w:pStyle w:val="TableHeading"/>
            </w:pPr>
            <w:r w:rsidRPr="006344B1">
              <w:t>Data Dictionary</w:t>
            </w:r>
          </w:p>
        </w:tc>
      </w:tr>
      <w:tr w:rsidR="00143DEF" w:rsidRPr="006344B1" w14:paraId="4E0644CC" w14:textId="77777777" w:rsidTr="00325842">
        <w:trPr>
          <w:cantSplit/>
          <w:trHeight w:val="20"/>
        </w:trPr>
        <w:tc>
          <w:tcPr>
            <w:tcW w:w="1358" w:type="dxa"/>
          </w:tcPr>
          <w:p w14:paraId="28C31AD3" w14:textId="77777777" w:rsidR="00143DEF" w:rsidRPr="006344B1" w:rsidRDefault="00143DEF" w:rsidP="00143DEF">
            <w:pPr>
              <w:pStyle w:val="TableText"/>
            </w:pPr>
            <w:r w:rsidRPr="006344B1">
              <w:t>2</w:t>
            </w:r>
          </w:p>
        </w:tc>
        <w:tc>
          <w:tcPr>
            <w:tcW w:w="3007" w:type="dxa"/>
          </w:tcPr>
          <w:p w14:paraId="5FE8DC1A" w14:textId="77777777" w:rsidR="00143DEF" w:rsidRPr="006344B1" w:rsidDel="00160CFF" w:rsidRDefault="00143DEF" w:rsidP="00143DEF">
            <w:pPr>
              <w:pStyle w:val="TableText"/>
            </w:pPr>
            <w:r w:rsidRPr="006344B1">
              <w:t>PATIENT</w:t>
            </w:r>
          </w:p>
        </w:tc>
        <w:tc>
          <w:tcPr>
            <w:tcW w:w="4979" w:type="dxa"/>
          </w:tcPr>
          <w:p w14:paraId="0350CE48" w14:textId="2091CD1E" w:rsidR="00143DEF" w:rsidRPr="006344B1" w:rsidRDefault="00143DEF" w:rsidP="00143DEF">
            <w:pPr>
              <w:pStyle w:val="TableText"/>
            </w:pPr>
            <w:r w:rsidRPr="006344B1">
              <w:t>^DPT – contains all the patients followed by the medical center / Outpatient clinic.</w:t>
            </w:r>
          </w:p>
        </w:tc>
      </w:tr>
      <w:tr w:rsidR="00143DEF" w:rsidRPr="006344B1" w14:paraId="726F2D53" w14:textId="77777777" w:rsidTr="00325842">
        <w:trPr>
          <w:cantSplit/>
          <w:trHeight w:val="20"/>
        </w:trPr>
        <w:tc>
          <w:tcPr>
            <w:tcW w:w="1358" w:type="dxa"/>
          </w:tcPr>
          <w:p w14:paraId="618A1921" w14:textId="77777777" w:rsidR="00143DEF" w:rsidRPr="006344B1" w:rsidRDefault="00143DEF" w:rsidP="00143DEF">
            <w:pPr>
              <w:pStyle w:val="TableText"/>
            </w:pPr>
            <w:r w:rsidRPr="006344B1">
              <w:t>2.312</w:t>
            </w:r>
          </w:p>
        </w:tc>
        <w:tc>
          <w:tcPr>
            <w:tcW w:w="3007" w:type="dxa"/>
          </w:tcPr>
          <w:p w14:paraId="09F301B9" w14:textId="497BCBC4" w:rsidR="00143DEF" w:rsidRPr="006344B1" w:rsidDel="00160CFF" w:rsidRDefault="00143DEF" w:rsidP="00143DEF">
            <w:pPr>
              <w:pStyle w:val="TableText"/>
            </w:pPr>
            <w:r w:rsidRPr="006344B1">
              <w:t xml:space="preserve">INSURANCE TYPE </w:t>
            </w:r>
            <w:r w:rsidR="00EE3E4F">
              <w:t>(sub-file)</w:t>
            </w:r>
          </w:p>
        </w:tc>
        <w:tc>
          <w:tcPr>
            <w:tcW w:w="4979" w:type="dxa"/>
          </w:tcPr>
          <w:p w14:paraId="4A95DDEA" w14:textId="77777777" w:rsidR="00143DEF" w:rsidRPr="006344B1" w:rsidRDefault="00143DEF" w:rsidP="00143DEF">
            <w:pPr>
              <w:pStyle w:val="TableText"/>
            </w:pPr>
            <w:r w:rsidRPr="006344B1">
              <w:t>This multiple contains patient’s insurance information.</w:t>
            </w:r>
          </w:p>
        </w:tc>
      </w:tr>
      <w:bookmarkEnd w:id="112"/>
      <w:tr w:rsidR="00143DEF" w:rsidRPr="006344B1" w14:paraId="38372AA6" w14:textId="77777777" w:rsidTr="00325842">
        <w:trPr>
          <w:cantSplit/>
          <w:trHeight w:val="20"/>
        </w:trPr>
        <w:tc>
          <w:tcPr>
            <w:tcW w:w="1358" w:type="dxa"/>
          </w:tcPr>
          <w:p w14:paraId="2E2AC8C2" w14:textId="77777777" w:rsidR="00143DEF" w:rsidRPr="006344B1" w:rsidRDefault="00143DEF" w:rsidP="00143DEF">
            <w:pPr>
              <w:pStyle w:val="TableText"/>
            </w:pPr>
            <w:r w:rsidRPr="006344B1">
              <w:t>2.322</w:t>
            </w:r>
          </w:p>
        </w:tc>
        <w:tc>
          <w:tcPr>
            <w:tcW w:w="3007" w:type="dxa"/>
          </w:tcPr>
          <w:p w14:paraId="3A647AD7" w14:textId="0D98F2DF" w:rsidR="00143DEF" w:rsidRPr="006344B1" w:rsidRDefault="00143DEF" w:rsidP="00143DEF">
            <w:pPr>
              <w:pStyle w:val="TableText"/>
            </w:pPr>
            <w:r w:rsidRPr="006344B1">
              <w:t xml:space="preserve">ELIGIBILITY/BENEFIT </w:t>
            </w:r>
            <w:r w:rsidR="00EE3E4F">
              <w:t>(sub-file)</w:t>
            </w:r>
          </w:p>
        </w:tc>
        <w:tc>
          <w:tcPr>
            <w:tcW w:w="4979" w:type="dxa"/>
          </w:tcPr>
          <w:p w14:paraId="3BC96512" w14:textId="27C9CA89" w:rsidR="00143DEF" w:rsidRPr="006344B1" w:rsidRDefault="00143DEF" w:rsidP="00143DEF">
            <w:pPr>
              <w:pStyle w:val="TableText"/>
            </w:pPr>
            <w:r w:rsidRPr="006344B1">
              <w:t xml:space="preserve">This multiple contains </w:t>
            </w:r>
            <w:r w:rsidR="00E20357" w:rsidRPr="006344B1">
              <w:t>all</w:t>
            </w:r>
            <w:r w:rsidRPr="006344B1">
              <w:t xml:space="preserve"> the eligibility and benefit data for a specific insured person returned from the Payer.</w:t>
            </w:r>
          </w:p>
        </w:tc>
      </w:tr>
      <w:tr w:rsidR="00143DEF" w:rsidRPr="006344B1" w14:paraId="1EA3AD33" w14:textId="77777777" w:rsidTr="00325842">
        <w:trPr>
          <w:cantSplit/>
          <w:trHeight w:val="20"/>
        </w:trPr>
        <w:tc>
          <w:tcPr>
            <w:tcW w:w="1358" w:type="dxa"/>
          </w:tcPr>
          <w:p w14:paraId="376BE43E" w14:textId="77777777" w:rsidR="00143DEF" w:rsidRPr="006344B1" w:rsidRDefault="00143DEF" w:rsidP="00143DEF">
            <w:pPr>
              <w:pStyle w:val="TableText"/>
            </w:pPr>
            <w:r w:rsidRPr="006344B1">
              <w:lastRenderedPageBreak/>
              <w:t>36</w:t>
            </w:r>
          </w:p>
        </w:tc>
        <w:tc>
          <w:tcPr>
            <w:tcW w:w="3007" w:type="dxa"/>
          </w:tcPr>
          <w:p w14:paraId="01A1E3CF" w14:textId="1476CE38" w:rsidR="00143DEF" w:rsidRPr="006344B1" w:rsidRDefault="00143DEF" w:rsidP="00143DEF">
            <w:pPr>
              <w:pStyle w:val="TableText"/>
            </w:pPr>
            <w:r w:rsidRPr="006344B1">
              <w:t>INSURANCE COMPANY</w:t>
            </w:r>
          </w:p>
        </w:tc>
        <w:tc>
          <w:tcPr>
            <w:tcW w:w="4979" w:type="dxa"/>
          </w:tcPr>
          <w:p w14:paraId="3AAD1FA4" w14:textId="0B87E195" w:rsidR="00143DEF" w:rsidRPr="006344B1" w:rsidRDefault="00143DEF" w:rsidP="00143DEF">
            <w:pPr>
              <w:pStyle w:val="TableText"/>
            </w:pPr>
            <w:r w:rsidRPr="006344B1">
              <w:t>^DIC(36)- This file contains the names and addresses of insurance companies as needed by the local facility</w:t>
            </w:r>
            <w:r w:rsidR="00DD2B79" w:rsidRPr="006344B1">
              <w:t xml:space="preserve">. </w:t>
            </w:r>
            <w:r w:rsidRPr="006344B1">
              <w:t>The data in this file is NOT EDITABLE USING VA FILEMAN</w:t>
            </w:r>
            <w:r w:rsidR="00DD2B79" w:rsidRPr="006344B1">
              <w:t xml:space="preserve">. </w:t>
            </w:r>
            <w:r w:rsidRPr="006344B1">
              <w:t>If a new entry needs to be made or an existing entry changed, the user must be assigned the appropriate MAS or IB module option.</w:t>
            </w:r>
          </w:p>
        </w:tc>
      </w:tr>
      <w:tr w:rsidR="00143DEF" w:rsidRPr="006344B1" w14:paraId="51281649" w14:textId="77777777" w:rsidTr="00325842">
        <w:trPr>
          <w:cantSplit/>
          <w:trHeight w:val="20"/>
        </w:trPr>
        <w:tc>
          <w:tcPr>
            <w:tcW w:w="1358" w:type="dxa"/>
          </w:tcPr>
          <w:p w14:paraId="08383B92" w14:textId="77777777" w:rsidR="00143DEF" w:rsidRPr="006344B1" w:rsidRDefault="00143DEF" w:rsidP="00143DEF">
            <w:pPr>
              <w:pStyle w:val="TableText"/>
            </w:pPr>
            <w:r w:rsidRPr="006344B1">
              <w:t>350.9</w:t>
            </w:r>
          </w:p>
        </w:tc>
        <w:tc>
          <w:tcPr>
            <w:tcW w:w="3007" w:type="dxa"/>
          </w:tcPr>
          <w:p w14:paraId="17A8163F" w14:textId="2CD1F769" w:rsidR="00143DEF" w:rsidRPr="006344B1" w:rsidRDefault="00143DEF" w:rsidP="00143DEF">
            <w:pPr>
              <w:pStyle w:val="TableText"/>
            </w:pPr>
            <w:r w:rsidRPr="006344B1">
              <w:t>IB SITE PARAMETERS</w:t>
            </w:r>
          </w:p>
        </w:tc>
        <w:tc>
          <w:tcPr>
            <w:tcW w:w="4979" w:type="dxa"/>
          </w:tcPr>
          <w:p w14:paraId="07D94B68" w14:textId="2A610735" w:rsidR="00350325" w:rsidRDefault="00143DEF" w:rsidP="00143DEF">
            <w:pPr>
              <w:pStyle w:val="TableText"/>
            </w:pPr>
            <w:r w:rsidRPr="006344B1">
              <w:t>^IBE(350.9) – This file contains the data necessary to run the IB package. It has been modified to store the parameters needed for the Insurance Identification and Verification Interface.</w:t>
            </w:r>
          </w:p>
          <w:p w14:paraId="266A255D" w14:textId="58F77A7A" w:rsidR="00143DEF" w:rsidRPr="006344B1" w:rsidRDefault="00143DEF" w:rsidP="00143DEF">
            <w:pPr>
              <w:pStyle w:val="TableText"/>
            </w:pPr>
            <w:r w:rsidRPr="00325842">
              <w:rPr>
                <w:b/>
                <w:bCs/>
                <w:i/>
                <w:iCs/>
              </w:rPr>
              <w:t>All data elements for the Insurance Identification and Verification Interface will be numbered 51.nn</w:t>
            </w:r>
            <w:r w:rsidR="003F1A8A">
              <w:rPr>
                <w:b/>
                <w:bCs/>
                <w:i/>
                <w:iCs/>
              </w:rPr>
              <w:t xml:space="preserve"> with the exception of the “MANILA EIV IIU ENABLED” (#350.1, 51.33) which is shared with the IIU interface</w:t>
            </w:r>
            <w:r w:rsidRPr="00325842">
              <w:rPr>
                <w:b/>
                <w:bCs/>
                <w:i/>
                <w:iCs/>
              </w:rPr>
              <w:t>.</w:t>
            </w:r>
          </w:p>
        </w:tc>
      </w:tr>
      <w:tr w:rsidR="00143DEF" w:rsidRPr="006344B1" w14:paraId="59AAF9A8" w14:textId="77777777" w:rsidTr="00325842">
        <w:trPr>
          <w:cantSplit/>
          <w:trHeight w:val="20"/>
        </w:trPr>
        <w:tc>
          <w:tcPr>
            <w:tcW w:w="1358" w:type="dxa"/>
          </w:tcPr>
          <w:p w14:paraId="09EBBC86" w14:textId="77777777" w:rsidR="00143DEF" w:rsidRPr="006344B1" w:rsidRDefault="00143DEF" w:rsidP="00143DEF">
            <w:pPr>
              <w:pStyle w:val="TableText"/>
            </w:pPr>
            <w:r w:rsidRPr="006344B1">
              <w:t>350.9002</w:t>
            </w:r>
          </w:p>
        </w:tc>
        <w:tc>
          <w:tcPr>
            <w:tcW w:w="3007" w:type="dxa"/>
          </w:tcPr>
          <w:p w14:paraId="6C0F6E62" w14:textId="0E0D5269" w:rsidR="00143DEF" w:rsidRPr="006344B1" w:rsidRDefault="00143DEF" w:rsidP="00143DEF">
            <w:pPr>
              <w:pStyle w:val="TableText"/>
            </w:pPr>
            <w:r w:rsidRPr="006344B1">
              <w:t xml:space="preserve">BATCH EXTRACTS (sub-file) </w:t>
            </w:r>
          </w:p>
        </w:tc>
        <w:tc>
          <w:tcPr>
            <w:tcW w:w="4979" w:type="dxa"/>
          </w:tcPr>
          <w:p w14:paraId="270A855D" w14:textId="77777777" w:rsidR="00143DEF" w:rsidRPr="006344B1" w:rsidRDefault="00143DEF" w:rsidP="00143DEF">
            <w:pPr>
              <w:pStyle w:val="TableText"/>
            </w:pPr>
            <w:r w:rsidRPr="006344B1">
              <w:t>This multiple contains site parameters related to batch extracts.</w:t>
            </w:r>
          </w:p>
        </w:tc>
      </w:tr>
      <w:tr w:rsidR="00143DEF" w:rsidRPr="006344B1" w14:paraId="6C4940F6" w14:textId="77777777" w:rsidTr="00325842">
        <w:trPr>
          <w:cantSplit/>
          <w:trHeight w:val="20"/>
        </w:trPr>
        <w:tc>
          <w:tcPr>
            <w:tcW w:w="1358" w:type="dxa"/>
          </w:tcPr>
          <w:p w14:paraId="0F3876B4" w14:textId="77777777" w:rsidR="00143DEF" w:rsidRPr="006344B1" w:rsidRDefault="00143DEF" w:rsidP="00143DEF">
            <w:pPr>
              <w:pStyle w:val="TableText"/>
            </w:pPr>
            <w:r w:rsidRPr="006344B1">
              <w:t>353.1</w:t>
            </w:r>
          </w:p>
        </w:tc>
        <w:tc>
          <w:tcPr>
            <w:tcW w:w="3007" w:type="dxa"/>
          </w:tcPr>
          <w:p w14:paraId="042E949C" w14:textId="77777777" w:rsidR="00143DEF" w:rsidRPr="006344B1" w:rsidRDefault="00143DEF" w:rsidP="00143DEF">
            <w:pPr>
              <w:pStyle w:val="TableText"/>
            </w:pPr>
            <w:r w:rsidRPr="006344B1">
              <w:t>PLACE OF SERVICE</w:t>
            </w:r>
          </w:p>
        </w:tc>
        <w:tc>
          <w:tcPr>
            <w:tcW w:w="4979" w:type="dxa"/>
          </w:tcPr>
          <w:p w14:paraId="0A07E783" w14:textId="6ADEDB82" w:rsidR="00143DEF" w:rsidRPr="006344B1" w:rsidRDefault="00143DEF" w:rsidP="00143DEF">
            <w:pPr>
              <w:pStyle w:val="TableText"/>
            </w:pPr>
            <w:r w:rsidRPr="006344B1">
              <w:t>^IBE(353.1) - This is a reference file containing the Place of Service codes that may be associated with a procedure</w:t>
            </w:r>
            <w:r w:rsidR="00DD2B79" w:rsidRPr="006344B1">
              <w:t xml:space="preserve">. </w:t>
            </w:r>
            <w:r w:rsidRPr="006344B1">
              <w:t>This is a set of codes specifically defined to be used on the CMS-1500.</w:t>
            </w:r>
          </w:p>
        </w:tc>
      </w:tr>
      <w:tr w:rsidR="00143DEF" w:rsidRPr="006344B1" w14:paraId="4F9F5FC9" w14:textId="77777777" w:rsidTr="00325842">
        <w:trPr>
          <w:cantSplit/>
          <w:trHeight w:val="20"/>
        </w:trPr>
        <w:tc>
          <w:tcPr>
            <w:tcW w:w="1358" w:type="dxa"/>
          </w:tcPr>
          <w:p w14:paraId="514E1C4C" w14:textId="77777777" w:rsidR="00143DEF" w:rsidRPr="006344B1" w:rsidRDefault="00143DEF" w:rsidP="00143DEF">
            <w:pPr>
              <w:pStyle w:val="TableText"/>
            </w:pPr>
            <w:r w:rsidRPr="006344B1">
              <w:t>355.12</w:t>
            </w:r>
          </w:p>
        </w:tc>
        <w:tc>
          <w:tcPr>
            <w:tcW w:w="3007" w:type="dxa"/>
          </w:tcPr>
          <w:p w14:paraId="3CA05E0F" w14:textId="77777777" w:rsidR="00143DEF" w:rsidRPr="006344B1" w:rsidRDefault="00143DEF" w:rsidP="00143DEF">
            <w:pPr>
              <w:pStyle w:val="TableText"/>
            </w:pPr>
            <w:r w:rsidRPr="006344B1">
              <w:t>SOURCE OF INFORMATION</w:t>
            </w:r>
          </w:p>
        </w:tc>
        <w:tc>
          <w:tcPr>
            <w:tcW w:w="4979" w:type="dxa"/>
          </w:tcPr>
          <w:p w14:paraId="6F45461B" w14:textId="09FB8B88" w:rsidR="00143DEF" w:rsidRPr="006344B1" w:rsidRDefault="00143DEF" w:rsidP="00143DEF">
            <w:pPr>
              <w:pStyle w:val="TableText"/>
            </w:pPr>
            <w:r w:rsidRPr="006344B1">
              <w:t>^IBE(355.12) – This file contains codes that represent the origination of the patient’s insurance information</w:t>
            </w:r>
            <w:r w:rsidR="00CD0019">
              <w:t>.</w:t>
            </w:r>
          </w:p>
        </w:tc>
      </w:tr>
      <w:tr w:rsidR="00143DEF" w:rsidRPr="006344B1" w14:paraId="6D757BE5" w14:textId="77777777" w:rsidTr="00325842">
        <w:trPr>
          <w:cantSplit/>
          <w:trHeight w:val="20"/>
        </w:trPr>
        <w:tc>
          <w:tcPr>
            <w:tcW w:w="1358" w:type="dxa"/>
          </w:tcPr>
          <w:p w14:paraId="302A841A" w14:textId="77777777" w:rsidR="00143DEF" w:rsidRPr="006344B1" w:rsidRDefault="00143DEF" w:rsidP="00143DEF">
            <w:pPr>
              <w:pStyle w:val="TableText"/>
            </w:pPr>
            <w:r w:rsidRPr="006344B1">
              <w:t>355.33</w:t>
            </w:r>
          </w:p>
        </w:tc>
        <w:tc>
          <w:tcPr>
            <w:tcW w:w="3007" w:type="dxa"/>
          </w:tcPr>
          <w:p w14:paraId="1C06B895" w14:textId="301F42C3" w:rsidR="00143DEF" w:rsidRPr="006344B1" w:rsidRDefault="00143DEF" w:rsidP="00143DEF">
            <w:pPr>
              <w:pStyle w:val="TableText"/>
            </w:pPr>
            <w:r w:rsidRPr="006344B1">
              <w:t>INSURANCE VERIFICATION PROCESSOR</w:t>
            </w:r>
          </w:p>
        </w:tc>
        <w:tc>
          <w:tcPr>
            <w:tcW w:w="4979" w:type="dxa"/>
          </w:tcPr>
          <w:p w14:paraId="48E3FD33" w14:textId="1C1483E3" w:rsidR="00143DEF" w:rsidRPr="006344B1" w:rsidRDefault="00143DEF" w:rsidP="00143DEF">
            <w:pPr>
              <w:pStyle w:val="TableText"/>
            </w:pPr>
            <w:r w:rsidRPr="006344B1">
              <w:t>^IBA(355.33) – This file contains insurance information accumulated by various sources</w:t>
            </w:r>
            <w:r w:rsidR="00DD2B79" w:rsidRPr="006344B1">
              <w:t xml:space="preserve">. </w:t>
            </w:r>
            <w:r w:rsidRPr="006344B1">
              <w:t>The data is held in this file until an authorized person processes the information by either rejecting it or moving it to the Insurance files.</w:t>
            </w:r>
          </w:p>
        </w:tc>
      </w:tr>
      <w:tr w:rsidR="00143DEF" w:rsidRPr="006344B1" w14:paraId="3CAB07B2" w14:textId="77777777" w:rsidTr="00325842">
        <w:trPr>
          <w:cantSplit/>
          <w:trHeight w:val="20"/>
        </w:trPr>
        <w:tc>
          <w:tcPr>
            <w:tcW w:w="1358" w:type="dxa"/>
          </w:tcPr>
          <w:p w14:paraId="4F1EEF62" w14:textId="77777777" w:rsidR="00143DEF" w:rsidRPr="006344B1" w:rsidRDefault="00143DEF" w:rsidP="00143DEF">
            <w:pPr>
              <w:pStyle w:val="TableText"/>
            </w:pPr>
            <w:r w:rsidRPr="006344B1">
              <w:t>355.36</w:t>
            </w:r>
          </w:p>
        </w:tc>
        <w:tc>
          <w:tcPr>
            <w:tcW w:w="3007" w:type="dxa"/>
          </w:tcPr>
          <w:p w14:paraId="70D271B8" w14:textId="77777777" w:rsidR="00143DEF" w:rsidRPr="006344B1" w:rsidRDefault="00143DEF" w:rsidP="00143DEF">
            <w:pPr>
              <w:pStyle w:val="TableText"/>
            </w:pPr>
            <w:r w:rsidRPr="006344B1">
              <w:t>CREATION TO PROCESSING TRACKING</w:t>
            </w:r>
          </w:p>
        </w:tc>
        <w:tc>
          <w:tcPr>
            <w:tcW w:w="4979" w:type="dxa"/>
          </w:tcPr>
          <w:p w14:paraId="546187FE" w14:textId="57BB0102" w:rsidR="00143DEF" w:rsidRPr="006344B1" w:rsidRDefault="00143DEF" w:rsidP="00143DEF">
            <w:pPr>
              <w:pStyle w:val="TableText"/>
            </w:pPr>
            <w:r w:rsidRPr="006344B1">
              <w:t>^IBA(355.36) - This file tracks transactions from creation until final processing</w:t>
            </w:r>
            <w:r w:rsidR="00DD2B79" w:rsidRPr="006344B1">
              <w:t xml:space="preserve">. </w:t>
            </w:r>
            <w:r w:rsidRPr="006344B1">
              <w:t>This file tracks insurance records that are processed through the INSURANCE VERIFICATION PROCESSOR (#355.33), in addition to records that are processed by eIV via auto update.</w:t>
            </w:r>
          </w:p>
        </w:tc>
      </w:tr>
      <w:tr w:rsidR="00143DEF" w:rsidRPr="006344B1" w14:paraId="4675B9E2" w14:textId="77777777" w:rsidTr="00325842">
        <w:trPr>
          <w:cantSplit/>
          <w:trHeight w:val="20"/>
        </w:trPr>
        <w:tc>
          <w:tcPr>
            <w:tcW w:w="1358" w:type="dxa"/>
          </w:tcPr>
          <w:p w14:paraId="08530B23" w14:textId="77777777" w:rsidR="00143DEF" w:rsidRPr="006344B1" w:rsidRDefault="00143DEF" w:rsidP="00143DEF">
            <w:pPr>
              <w:pStyle w:val="TableText"/>
            </w:pPr>
            <w:r w:rsidRPr="006344B1">
              <w:t>365</w:t>
            </w:r>
          </w:p>
        </w:tc>
        <w:tc>
          <w:tcPr>
            <w:tcW w:w="3007" w:type="dxa"/>
          </w:tcPr>
          <w:p w14:paraId="74DEFE86" w14:textId="77777777" w:rsidR="00143DEF" w:rsidRPr="006344B1" w:rsidRDefault="00143DEF" w:rsidP="00143DEF">
            <w:pPr>
              <w:pStyle w:val="TableText"/>
            </w:pPr>
            <w:r w:rsidRPr="006344B1">
              <w:t>IIV RESPONSE</w:t>
            </w:r>
          </w:p>
        </w:tc>
        <w:tc>
          <w:tcPr>
            <w:tcW w:w="4979" w:type="dxa"/>
          </w:tcPr>
          <w:p w14:paraId="29D75F74" w14:textId="77777777" w:rsidR="00143DEF" w:rsidRPr="006344B1" w:rsidRDefault="00143DEF" w:rsidP="00143DEF">
            <w:pPr>
              <w:pStyle w:val="TableText"/>
            </w:pPr>
            <w:r w:rsidRPr="006344B1">
              <w:t>^IBCN(365) – This file holds all responses to HL7 messages generated from the IIV TRANSMISSION QUEUE File (#365.1) for Insurance Identification and Verification.</w:t>
            </w:r>
          </w:p>
        </w:tc>
      </w:tr>
      <w:tr w:rsidR="00143DEF" w:rsidRPr="006344B1" w14:paraId="28730187" w14:textId="77777777" w:rsidTr="00325842">
        <w:trPr>
          <w:cantSplit/>
          <w:trHeight w:val="20"/>
        </w:trPr>
        <w:tc>
          <w:tcPr>
            <w:tcW w:w="1358" w:type="dxa"/>
          </w:tcPr>
          <w:p w14:paraId="2D68FDA7" w14:textId="77777777" w:rsidR="00143DEF" w:rsidRPr="006344B1" w:rsidRDefault="00143DEF" w:rsidP="00143DEF">
            <w:pPr>
              <w:pStyle w:val="TableText"/>
            </w:pPr>
            <w:r w:rsidRPr="006344B1">
              <w:lastRenderedPageBreak/>
              <w:t>365.011</w:t>
            </w:r>
          </w:p>
        </w:tc>
        <w:tc>
          <w:tcPr>
            <w:tcW w:w="3007" w:type="dxa"/>
          </w:tcPr>
          <w:p w14:paraId="2FD7AE62" w14:textId="77777777" w:rsidR="00143DEF" w:rsidRPr="006344B1" w:rsidRDefault="00143DEF" w:rsidP="00143DEF">
            <w:pPr>
              <w:pStyle w:val="TableText"/>
            </w:pPr>
            <w:r w:rsidRPr="006344B1">
              <w:t>X12 271 ELIGIBILITY/BENEFIT</w:t>
            </w:r>
          </w:p>
        </w:tc>
        <w:tc>
          <w:tcPr>
            <w:tcW w:w="4979" w:type="dxa"/>
          </w:tcPr>
          <w:p w14:paraId="0049C0B8" w14:textId="77777777" w:rsidR="00143DEF" w:rsidRPr="006344B1" w:rsidRDefault="00143DEF" w:rsidP="00143DEF">
            <w:pPr>
              <w:pStyle w:val="TableText"/>
            </w:pPr>
            <w:r w:rsidRPr="006344B1">
              <w:t>^IBE(365.011) – This contains the eligibility statuses of the individual or the benefit related categories from the corresponding X.12 271 EB01 codes.</w:t>
            </w:r>
          </w:p>
        </w:tc>
      </w:tr>
      <w:tr w:rsidR="00143DEF" w:rsidRPr="006344B1" w14:paraId="1DA1090A" w14:textId="77777777" w:rsidTr="00325842">
        <w:trPr>
          <w:cantSplit/>
          <w:trHeight w:val="20"/>
        </w:trPr>
        <w:tc>
          <w:tcPr>
            <w:tcW w:w="1358" w:type="dxa"/>
          </w:tcPr>
          <w:p w14:paraId="5F0E51BD" w14:textId="77777777" w:rsidR="00143DEF" w:rsidRPr="006344B1" w:rsidRDefault="00143DEF" w:rsidP="00143DEF">
            <w:pPr>
              <w:pStyle w:val="TableText"/>
            </w:pPr>
            <w:r w:rsidRPr="006344B1">
              <w:t>365.012</w:t>
            </w:r>
          </w:p>
        </w:tc>
        <w:tc>
          <w:tcPr>
            <w:tcW w:w="3007" w:type="dxa"/>
          </w:tcPr>
          <w:p w14:paraId="4362A2A4" w14:textId="77777777" w:rsidR="00143DEF" w:rsidRPr="006344B1" w:rsidRDefault="00143DEF" w:rsidP="00143DEF">
            <w:pPr>
              <w:pStyle w:val="TableText"/>
            </w:pPr>
            <w:r w:rsidRPr="006344B1">
              <w:t>X12 271 COVERAGE LEVEL</w:t>
            </w:r>
          </w:p>
        </w:tc>
        <w:tc>
          <w:tcPr>
            <w:tcW w:w="4979" w:type="dxa"/>
          </w:tcPr>
          <w:p w14:paraId="3A064565" w14:textId="77777777" w:rsidR="00143DEF" w:rsidRPr="006344B1" w:rsidRDefault="00143DEF" w:rsidP="00143DEF">
            <w:pPr>
              <w:pStyle w:val="TableText"/>
            </w:pPr>
            <w:r w:rsidRPr="006344B1">
              <w:t>^IBE(365.012) – This contains the level of coverage of benefits from the corresponding X.12 271 EB02 codes.</w:t>
            </w:r>
          </w:p>
        </w:tc>
      </w:tr>
      <w:tr w:rsidR="00143DEF" w:rsidRPr="006344B1" w14:paraId="448F9897" w14:textId="77777777" w:rsidTr="00325842">
        <w:trPr>
          <w:cantSplit/>
          <w:trHeight w:val="20"/>
        </w:trPr>
        <w:tc>
          <w:tcPr>
            <w:tcW w:w="1358" w:type="dxa"/>
          </w:tcPr>
          <w:p w14:paraId="45E473D6" w14:textId="77777777" w:rsidR="00143DEF" w:rsidRPr="006344B1" w:rsidRDefault="00143DEF" w:rsidP="00143DEF">
            <w:pPr>
              <w:pStyle w:val="TableText"/>
            </w:pPr>
            <w:r w:rsidRPr="006344B1">
              <w:t>365.013</w:t>
            </w:r>
          </w:p>
        </w:tc>
        <w:tc>
          <w:tcPr>
            <w:tcW w:w="3007" w:type="dxa"/>
          </w:tcPr>
          <w:p w14:paraId="683CC337" w14:textId="77777777" w:rsidR="00143DEF" w:rsidRPr="006344B1" w:rsidRDefault="00143DEF" w:rsidP="00143DEF">
            <w:pPr>
              <w:pStyle w:val="TableText"/>
            </w:pPr>
            <w:r w:rsidRPr="006344B1">
              <w:t>X12 271 SERVICE TYPE</w:t>
            </w:r>
          </w:p>
        </w:tc>
        <w:tc>
          <w:tcPr>
            <w:tcW w:w="4979" w:type="dxa"/>
          </w:tcPr>
          <w:p w14:paraId="7E19F316" w14:textId="77777777" w:rsidR="00143DEF" w:rsidRPr="006344B1" w:rsidRDefault="00143DEF" w:rsidP="00143DEF">
            <w:pPr>
              <w:pStyle w:val="TableText"/>
            </w:pPr>
            <w:r w:rsidRPr="006344B1">
              <w:t>^IBE(365.013) – This contains the classification of services from the corresponding X.12 271 EB03 codes.</w:t>
            </w:r>
          </w:p>
        </w:tc>
      </w:tr>
      <w:tr w:rsidR="00143DEF" w:rsidRPr="006344B1" w14:paraId="6D8D7B5C" w14:textId="77777777" w:rsidTr="00325842">
        <w:trPr>
          <w:cantSplit/>
          <w:trHeight w:val="20"/>
        </w:trPr>
        <w:tc>
          <w:tcPr>
            <w:tcW w:w="1358" w:type="dxa"/>
          </w:tcPr>
          <w:p w14:paraId="53DDAD99" w14:textId="77777777" w:rsidR="00143DEF" w:rsidRPr="006344B1" w:rsidRDefault="00143DEF" w:rsidP="00143DEF">
            <w:pPr>
              <w:pStyle w:val="TableText"/>
            </w:pPr>
            <w:r w:rsidRPr="006344B1">
              <w:t>365.014</w:t>
            </w:r>
          </w:p>
        </w:tc>
        <w:tc>
          <w:tcPr>
            <w:tcW w:w="3007" w:type="dxa"/>
          </w:tcPr>
          <w:p w14:paraId="7A59B120" w14:textId="77777777" w:rsidR="00143DEF" w:rsidRPr="006344B1" w:rsidRDefault="00143DEF" w:rsidP="00143DEF">
            <w:pPr>
              <w:pStyle w:val="TableText"/>
            </w:pPr>
            <w:r w:rsidRPr="006344B1">
              <w:t>X12 271 INSURANCE TYPE</w:t>
            </w:r>
          </w:p>
        </w:tc>
        <w:tc>
          <w:tcPr>
            <w:tcW w:w="4979" w:type="dxa"/>
          </w:tcPr>
          <w:p w14:paraId="5DED2411" w14:textId="77777777" w:rsidR="00143DEF" w:rsidRPr="006344B1" w:rsidRDefault="00143DEF" w:rsidP="00143DEF">
            <w:pPr>
              <w:pStyle w:val="TableText"/>
            </w:pPr>
            <w:r w:rsidRPr="006344B1">
              <w:t>^IBE(365.014) – This contains different types of insurance policies from the corresponding X.12 271 EB04 codes.</w:t>
            </w:r>
          </w:p>
        </w:tc>
      </w:tr>
      <w:tr w:rsidR="00143DEF" w:rsidRPr="006344B1" w14:paraId="16BBAC9C" w14:textId="77777777" w:rsidTr="00325842">
        <w:trPr>
          <w:cantSplit/>
          <w:trHeight w:val="20"/>
        </w:trPr>
        <w:tc>
          <w:tcPr>
            <w:tcW w:w="1358" w:type="dxa"/>
          </w:tcPr>
          <w:p w14:paraId="67C27ACC" w14:textId="77777777" w:rsidR="00143DEF" w:rsidRPr="006344B1" w:rsidRDefault="00143DEF" w:rsidP="00143DEF">
            <w:pPr>
              <w:pStyle w:val="TableText"/>
            </w:pPr>
            <w:r w:rsidRPr="006344B1">
              <w:t>365.015</w:t>
            </w:r>
          </w:p>
        </w:tc>
        <w:tc>
          <w:tcPr>
            <w:tcW w:w="3007" w:type="dxa"/>
          </w:tcPr>
          <w:p w14:paraId="2AEDC00C" w14:textId="77777777" w:rsidR="00143DEF" w:rsidRPr="006344B1" w:rsidRDefault="00143DEF" w:rsidP="00143DEF">
            <w:pPr>
              <w:pStyle w:val="TableText"/>
            </w:pPr>
            <w:r w:rsidRPr="006344B1">
              <w:t>X12 271 TIME PERIOD QUALIFIER</w:t>
            </w:r>
          </w:p>
        </w:tc>
        <w:tc>
          <w:tcPr>
            <w:tcW w:w="4979" w:type="dxa"/>
          </w:tcPr>
          <w:p w14:paraId="7DED6153" w14:textId="77777777" w:rsidR="00143DEF" w:rsidRPr="006344B1" w:rsidRDefault="00143DEF" w:rsidP="00143DEF">
            <w:pPr>
              <w:pStyle w:val="TableText"/>
            </w:pPr>
            <w:r w:rsidRPr="006344B1">
              <w:t>^IBE(365.015) – This contains the time period category when qualifying benefit availability from the corresponding X.12 271 EB05 codes.</w:t>
            </w:r>
          </w:p>
        </w:tc>
      </w:tr>
      <w:tr w:rsidR="00143DEF" w:rsidRPr="006344B1" w14:paraId="54305981" w14:textId="77777777" w:rsidTr="00325842">
        <w:trPr>
          <w:cantSplit/>
          <w:trHeight w:val="20"/>
        </w:trPr>
        <w:tc>
          <w:tcPr>
            <w:tcW w:w="1358" w:type="dxa"/>
          </w:tcPr>
          <w:p w14:paraId="38D98F19" w14:textId="77777777" w:rsidR="00143DEF" w:rsidRPr="006344B1" w:rsidRDefault="00143DEF" w:rsidP="00143DEF">
            <w:pPr>
              <w:pStyle w:val="TableText"/>
            </w:pPr>
            <w:r w:rsidRPr="006344B1">
              <w:t>365.016</w:t>
            </w:r>
          </w:p>
        </w:tc>
        <w:tc>
          <w:tcPr>
            <w:tcW w:w="3007" w:type="dxa"/>
          </w:tcPr>
          <w:p w14:paraId="0D53954A" w14:textId="77777777" w:rsidR="00143DEF" w:rsidRPr="006344B1" w:rsidRDefault="00143DEF" w:rsidP="00143DEF">
            <w:pPr>
              <w:pStyle w:val="TableText"/>
            </w:pPr>
            <w:r w:rsidRPr="006344B1">
              <w:t>X12 271 QUANTITY QUALIFIER</w:t>
            </w:r>
          </w:p>
        </w:tc>
        <w:tc>
          <w:tcPr>
            <w:tcW w:w="4979" w:type="dxa"/>
          </w:tcPr>
          <w:p w14:paraId="5A92FE3D" w14:textId="77777777" w:rsidR="00143DEF" w:rsidRPr="006344B1" w:rsidRDefault="00143DEF" w:rsidP="00143DEF">
            <w:pPr>
              <w:pStyle w:val="TableText"/>
            </w:pPr>
            <w:r w:rsidRPr="006344B1">
              <w:t>^IBE(365.016) – This contains the type of units that are conveyed when describing a benefit quantity from the corresponding X.12 271 EB06 codes.</w:t>
            </w:r>
          </w:p>
        </w:tc>
      </w:tr>
      <w:tr w:rsidR="00143DEF" w:rsidRPr="006344B1" w14:paraId="356945AD" w14:textId="77777777" w:rsidTr="00325842">
        <w:trPr>
          <w:cantSplit/>
          <w:trHeight w:val="20"/>
        </w:trPr>
        <w:tc>
          <w:tcPr>
            <w:tcW w:w="1358" w:type="dxa"/>
          </w:tcPr>
          <w:p w14:paraId="5DE6808E" w14:textId="77777777" w:rsidR="00143DEF" w:rsidRPr="006344B1" w:rsidRDefault="00143DEF" w:rsidP="00143DEF">
            <w:pPr>
              <w:pStyle w:val="TableText"/>
            </w:pPr>
            <w:r w:rsidRPr="006344B1">
              <w:t>365.017</w:t>
            </w:r>
          </w:p>
        </w:tc>
        <w:tc>
          <w:tcPr>
            <w:tcW w:w="3007" w:type="dxa"/>
          </w:tcPr>
          <w:p w14:paraId="6EDEA77E" w14:textId="77777777" w:rsidR="00143DEF" w:rsidRPr="006344B1" w:rsidRDefault="00143DEF" w:rsidP="00143DEF">
            <w:pPr>
              <w:pStyle w:val="TableText"/>
            </w:pPr>
            <w:r w:rsidRPr="006344B1">
              <w:t>X12 271 ERROR CONDITION</w:t>
            </w:r>
          </w:p>
        </w:tc>
        <w:tc>
          <w:tcPr>
            <w:tcW w:w="4979" w:type="dxa"/>
          </w:tcPr>
          <w:p w14:paraId="6ECC79CB" w14:textId="174B733E" w:rsidR="00143DEF" w:rsidRPr="006344B1" w:rsidRDefault="00143DEF" w:rsidP="00143DEF">
            <w:pPr>
              <w:pStyle w:val="TableText"/>
            </w:pPr>
            <w:r w:rsidRPr="006344B1">
              <w:t>^IBE(365.017) – This file contains all the corresponding X.12 271 AAA03 codes</w:t>
            </w:r>
            <w:r w:rsidR="00DD2B79" w:rsidRPr="006344B1">
              <w:t xml:space="preserve">. </w:t>
            </w:r>
            <w:r w:rsidRPr="006344B1">
              <w:t>These values are returned because of an error in processing.</w:t>
            </w:r>
          </w:p>
        </w:tc>
      </w:tr>
      <w:tr w:rsidR="00143DEF" w:rsidRPr="006344B1" w14:paraId="17D84FFA" w14:textId="77777777" w:rsidTr="00325842">
        <w:trPr>
          <w:cantSplit/>
          <w:trHeight w:val="20"/>
        </w:trPr>
        <w:tc>
          <w:tcPr>
            <w:tcW w:w="1358" w:type="dxa"/>
          </w:tcPr>
          <w:p w14:paraId="22A2CB1A" w14:textId="77777777" w:rsidR="00143DEF" w:rsidRPr="006344B1" w:rsidRDefault="00143DEF" w:rsidP="00143DEF">
            <w:pPr>
              <w:pStyle w:val="TableText"/>
            </w:pPr>
            <w:r w:rsidRPr="006344B1">
              <w:t>365.018</w:t>
            </w:r>
          </w:p>
        </w:tc>
        <w:tc>
          <w:tcPr>
            <w:tcW w:w="3007" w:type="dxa"/>
          </w:tcPr>
          <w:p w14:paraId="5A566256" w14:textId="77777777" w:rsidR="00143DEF" w:rsidRPr="006344B1" w:rsidRDefault="00143DEF" w:rsidP="00143DEF">
            <w:pPr>
              <w:pStyle w:val="TableText"/>
            </w:pPr>
            <w:r w:rsidRPr="006344B1">
              <w:t>X12 271 ERROR ACTION</w:t>
            </w:r>
          </w:p>
        </w:tc>
        <w:tc>
          <w:tcPr>
            <w:tcW w:w="4979" w:type="dxa"/>
          </w:tcPr>
          <w:p w14:paraId="3F07586E" w14:textId="77777777" w:rsidR="00143DEF" w:rsidRPr="006344B1" w:rsidRDefault="00143DEF" w:rsidP="00143DEF">
            <w:pPr>
              <w:pStyle w:val="TableText"/>
            </w:pPr>
            <w:r w:rsidRPr="006344B1">
              <w:t>^IBE(365.018) – This file contains the action that eIV should take as a result of an error encountered.</w:t>
            </w:r>
          </w:p>
        </w:tc>
      </w:tr>
      <w:tr w:rsidR="00143DEF" w:rsidRPr="006344B1" w14:paraId="3791B3C3" w14:textId="77777777" w:rsidTr="00325842">
        <w:trPr>
          <w:cantSplit/>
          <w:trHeight w:val="20"/>
        </w:trPr>
        <w:tc>
          <w:tcPr>
            <w:tcW w:w="1358" w:type="dxa"/>
          </w:tcPr>
          <w:p w14:paraId="6080DF64" w14:textId="77777777" w:rsidR="00143DEF" w:rsidRPr="006344B1" w:rsidRDefault="00143DEF" w:rsidP="00143DEF">
            <w:pPr>
              <w:pStyle w:val="TableText"/>
            </w:pPr>
            <w:r w:rsidRPr="006344B1">
              <w:t>365.02</w:t>
            </w:r>
          </w:p>
        </w:tc>
        <w:tc>
          <w:tcPr>
            <w:tcW w:w="3007" w:type="dxa"/>
          </w:tcPr>
          <w:p w14:paraId="4B06FAA9" w14:textId="3FA9FFA5" w:rsidR="00143DEF" w:rsidRPr="006344B1" w:rsidRDefault="00143DEF" w:rsidP="00143DEF">
            <w:pPr>
              <w:pStyle w:val="TableText"/>
            </w:pPr>
            <w:r w:rsidRPr="006344B1">
              <w:t xml:space="preserve">ELIGIBILITY / BENEFIT </w:t>
            </w:r>
            <w:r w:rsidR="00EE3E4F">
              <w:t>(sub-file)</w:t>
            </w:r>
          </w:p>
        </w:tc>
        <w:tc>
          <w:tcPr>
            <w:tcW w:w="4979" w:type="dxa"/>
          </w:tcPr>
          <w:p w14:paraId="65CAFE7B" w14:textId="6262F3CA" w:rsidR="00143DEF" w:rsidRPr="006344B1" w:rsidRDefault="00143DEF" w:rsidP="00143DEF">
            <w:pPr>
              <w:pStyle w:val="TableText"/>
            </w:pPr>
            <w:r w:rsidRPr="006344B1">
              <w:t>This multiple contains eligibility / benefit information.</w:t>
            </w:r>
          </w:p>
        </w:tc>
      </w:tr>
      <w:tr w:rsidR="00143DEF" w:rsidRPr="006344B1" w14:paraId="1089724E" w14:textId="77777777" w:rsidTr="00325842">
        <w:trPr>
          <w:cantSplit/>
          <w:trHeight w:val="20"/>
        </w:trPr>
        <w:tc>
          <w:tcPr>
            <w:tcW w:w="1358" w:type="dxa"/>
          </w:tcPr>
          <w:p w14:paraId="6BAA1C13" w14:textId="77777777" w:rsidR="00143DEF" w:rsidRPr="006344B1" w:rsidRDefault="00143DEF" w:rsidP="00143DEF">
            <w:pPr>
              <w:pStyle w:val="TableText"/>
            </w:pPr>
            <w:r w:rsidRPr="006344B1">
              <w:t>365.021</w:t>
            </w:r>
          </w:p>
        </w:tc>
        <w:tc>
          <w:tcPr>
            <w:tcW w:w="3007" w:type="dxa"/>
          </w:tcPr>
          <w:p w14:paraId="7803F5BE" w14:textId="77777777" w:rsidR="00143DEF" w:rsidRPr="006344B1" w:rsidRDefault="00143DEF" w:rsidP="00143DEF">
            <w:pPr>
              <w:pStyle w:val="TableText"/>
            </w:pPr>
            <w:r w:rsidRPr="006344B1">
              <w:t>X12 271 CONTACT QUALIFIER</w:t>
            </w:r>
          </w:p>
        </w:tc>
        <w:tc>
          <w:tcPr>
            <w:tcW w:w="4979" w:type="dxa"/>
          </w:tcPr>
          <w:p w14:paraId="4AF76924" w14:textId="77777777" w:rsidR="00143DEF" w:rsidRPr="006344B1" w:rsidRDefault="00143DEF" w:rsidP="00143DEF">
            <w:pPr>
              <w:pStyle w:val="TableText"/>
            </w:pPr>
            <w:r w:rsidRPr="006344B1">
              <w:t>^IBE(365.021) – This contains the different types of communications.</w:t>
            </w:r>
          </w:p>
        </w:tc>
      </w:tr>
      <w:tr w:rsidR="00143DEF" w:rsidRPr="006344B1" w14:paraId="5B33F566" w14:textId="77777777" w:rsidTr="00325842">
        <w:trPr>
          <w:cantSplit/>
          <w:trHeight w:val="20"/>
        </w:trPr>
        <w:tc>
          <w:tcPr>
            <w:tcW w:w="1358" w:type="dxa"/>
          </w:tcPr>
          <w:p w14:paraId="03F2E737" w14:textId="77777777" w:rsidR="00143DEF" w:rsidRPr="006344B1" w:rsidRDefault="00143DEF" w:rsidP="00143DEF">
            <w:pPr>
              <w:pStyle w:val="TableText"/>
            </w:pPr>
            <w:r w:rsidRPr="006344B1">
              <w:t>365.022</w:t>
            </w:r>
          </w:p>
        </w:tc>
        <w:tc>
          <w:tcPr>
            <w:tcW w:w="3007" w:type="dxa"/>
          </w:tcPr>
          <w:p w14:paraId="189CEA65" w14:textId="77777777" w:rsidR="00143DEF" w:rsidRPr="006344B1" w:rsidRDefault="00143DEF" w:rsidP="00143DEF">
            <w:pPr>
              <w:pStyle w:val="TableText"/>
            </w:pPr>
            <w:r w:rsidRPr="006344B1">
              <w:t>X12 ENTITY IDENTIFIER CODE</w:t>
            </w:r>
          </w:p>
        </w:tc>
        <w:tc>
          <w:tcPr>
            <w:tcW w:w="4979" w:type="dxa"/>
          </w:tcPr>
          <w:p w14:paraId="56D8EE1F" w14:textId="675E3B7E" w:rsidR="00143DEF" w:rsidRPr="006344B1" w:rsidRDefault="00143DEF" w:rsidP="00143DEF">
            <w:pPr>
              <w:pStyle w:val="TableText"/>
            </w:pPr>
            <w:r w:rsidRPr="006344B1">
              <w:t>This file contains all the corresponding X.12 codes which identify an eligibility</w:t>
            </w:r>
            <w:r w:rsidR="00DD2B79" w:rsidRPr="006344B1">
              <w:t xml:space="preserve"> </w:t>
            </w:r>
            <w:r w:rsidRPr="006344B1">
              <w:t>/</w:t>
            </w:r>
            <w:r w:rsidR="00DD2B79" w:rsidRPr="006344B1">
              <w:t xml:space="preserve"> </w:t>
            </w:r>
            <w:r w:rsidRPr="006344B1">
              <w:t>benefit entity</w:t>
            </w:r>
            <w:r w:rsidR="00DD2B79" w:rsidRPr="006344B1">
              <w:t>.</w:t>
            </w:r>
          </w:p>
        </w:tc>
      </w:tr>
      <w:tr w:rsidR="00143DEF" w:rsidRPr="006344B1" w14:paraId="38231C46" w14:textId="77777777" w:rsidTr="00325842">
        <w:trPr>
          <w:cantSplit/>
          <w:trHeight w:val="20"/>
        </w:trPr>
        <w:tc>
          <w:tcPr>
            <w:tcW w:w="1358" w:type="dxa"/>
          </w:tcPr>
          <w:p w14:paraId="735A3799" w14:textId="77777777" w:rsidR="00143DEF" w:rsidRPr="006344B1" w:rsidRDefault="00143DEF" w:rsidP="00143DEF">
            <w:pPr>
              <w:pStyle w:val="TableText"/>
            </w:pPr>
            <w:r w:rsidRPr="006344B1">
              <w:t>365.023</w:t>
            </w:r>
          </w:p>
        </w:tc>
        <w:tc>
          <w:tcPr>
            <w:tcW w:w="3007" w:type="dxa"/>
          </w:tcPr>
          <w:p w14:paraId="6713D7D9" w14:textId="77777777" w:rsidR="00143DEF" w:rsidRPr="006344B1" w:rsidRDefault="00143DEF" w:rsidP="00143DEF">
            <w:pPr>
              <w:pStyle w:val="TableText"/>
            </w:pPr>
            <w:r w:rsidRPr="006344B1">
              <w:t>X12 271 IDENTIFICATION QUALIFIER</w:t>
            </w:r>
          </w:p>
        </w:tc>
        <w:tc>
          <w:tcPr>
            <w:tcW w:w="4979" w:type="dxa"/>
          </w:tcPr>
          <w:p w14:paraId="7F4C95FE" w14:textId="77777777" w:rsidR="00143DEF" w:rsidRPr="006344B1" w:rsidRDefault="00143DEF" w:rsidP="00143DEF">
            <w:pPr>
              <w:pStyle w:val="TableText"/>
            </w:pPr>
            <w:r w:rsidRPr="006344B1">
              <w:t>This file contains all the corresponding X.12 codes for identification qualifiers.</w:t>
            </w:r>
          </w:p>
        </w:tc>
      </w:tr>
      <w:tr w:rsidR="00143DEF" w:rsidRPr="006344B1" w14:paraId="2669B3E0" w14:textId="77777777" w:rsidTr="00325842">
        <w:trPr>
          <w:cantSplit/>
          <w:trHeight w:val="20"/>
        </w:trPr>
        <w:tc>
          <w:tcPr>
            <w:tcW w:w="1358" w:type="dxa"/>
          </w:tcPr>
          <w:p w14:paraId="36006B98" w14:textId="77777777" w:rsidR="00143DEF" w:rsidRPr="006344B1" w:rsidRDefault="00143DEF" w:rsidP="00143DEF">
            <w:pPr>
              <w:pStyle w:val="TableText"/>
            </w:pPr>
            <w:r w:rsidRPr="006344B1">
              <w:t>365.024</w:t>
            </w:r>
          </w:p>
        </w:tc>
        <w:tc>
          <w:tcPr>
            <w:tcW w:w="3007" w:type="dxa"/>
          </w:tcPr>
          <w:p w14:paraId="492C689B" w14:textId="77777777" w:rsidR="00143DEF" w:rsidRPr="006344B1" w:rsidRDefault="00143DEF" w:rsidP="00143DEF">
            <w:pPr>
              <w:pStyle w:val="TableText"/>
            </w:pPr>
            <w:r w:rsidRPr="006344B1">
              <w:t>X12 271 PROVIDER CODE</w:t>
            </w:r>
          </w:p>
        </w:tc>
        <w:tc>
          <w:tcPr>
            <w:tcW w:w="4979" w:type="dxa"/>
          </w:tcPr>
          <w:p w14:paraId="47B5D99A" w14:textId="251D364E" w:rsidR="00143DEF" w:rsidRPr="006344B1" w:rsidRDefault="00143DEF" w:rsidP="00143DEF">
            <w:pPr>
              <w:pStyle w:val="TableText"/>
            </w:pPr>
            <w:r w:rsidRPr="006344B1">
              <w:t>This file contains all the corresponding X.12 codes which identify a provider</w:t>
            </w:r>
            <w:r w:rsidR="00DD2B79" w:rsidRPr="006344B1">
              <w:t>.</w:t>
            </w:r>
          </w:p>
        </w:tc>
      </w:tr>
      <w:tr w:rsidR="00143DEF" w:rsidRPr="006344B1" w14:paraId="78A3C95D" w14:textId="77777777" w:rsidTr="00325842">
        <w:trPr>
          <w:cantSplit/>
          <w:trHeight w:val="20"/>
        </w:trPr>
        <w:tc>
          <w:tcPr>
            <w:tcW w:w="1358" w:type="dxa"/>
          </w:tcPr>
          <w:p w14:paraId="4026646D" w14:textId="77777777" w:rsidR="00143DEF" w:rsidRPr="006344B1" w:rsidRDefault="00143DEF" w:rsidP="00143DEF">
            <w:pPr>
              <w:pStyle w:val="TableText"/>
            </w:pPr>
            <w:r w:rsidRPr="006344B1">
              <w:t>365.025</w:t>
            </w:r>
          </w:p>
        </w:tc>
        <w:tc>
          <w:tcPr>
            <w:tcW w:w="3007" w:type="dxa"/>
          </w:tcPr>
          <w:p w14:paraId="1BE79173" w14:textId="77777777" w:rsidR="00143DEF" w:rsidRPr="006344B1" w:rsidRDefault="00143DEF" w:rsidP="00143DEF">
            <w:pPr>
              <w:pStyle w:val="TableText"/>
            </w:pPr>
            <w:r w:rsidRPr="006344B1">
              <w:t>X12 271 DELIVERY FREQUENCY CODE</w:t>
            </w:r>
          </w:p>
        </w:tc>
        <w:tc>
          <w:tcPr>
            <w:tcW w:w="4979" w:type="dxa"/>
          </w:tcPr>
          <w:p w14:paraId="1DC3B92E" w14:textId="6CB90688" w:rsidR="00143DEF" w:rsidRPr="006344B1" w:rsidRDefault="00143DEF" w:rsidP="00143DEF">
            <w:pPr>
              <w:pStyle w:val="TableText"/>
            </w:pPr>
            <w:r w:rsidRPr="006344B1">
              <w:t>This file contains all the corresponding X.12 codes for delivery frequency</w:t>
            </w:r>
            <w:r w:rsidR="00DD2B79" w:rsidRPr="006344B1">
              <w:t>.</w:t>
            </w:r>
          </w:p>
        </w:tc>
      </w:tr>
      <w:tr w:rsidR="00143DEF" w:rsidRPr="006344B1" w14:paraId="5FD8A4F5" w14:textId="77777777" w:rsidTr="00325842">
        <w:trPr>
          <w:cantSplit/>
          <w:trHeight w:val="20"/>
        </w:trPr>
        <w:tc>
          <w:tcPr>
            <w:tcW w:w="1358" w:type="dxa"/>
          </w:tcPr>
          <w:p w14:paraId="3E70E2B5" w14:textId="77777777" w:rsidR="00143DEF" w:rsidRPr="006344B1" w:rsidRDefault="00143DEF" w:rsidP="00143DEF">
            <w:pPr>
              <w:pStyle w:val="TableText"/>
            </w:pPr>
            <w:r w:rsidRPr="006344B1">
              <w:t>365.026</w:t>
            </w:r>
          </w:p>
        </w:tc>
        <w:tc>
          <w:tcPr>
            <w:tcW w:w="3007" w:type="dxa"/>
          </w:tcPr>
          <w:p w14:paraId="0BB5FF37" w14:textId="77777777" w:rsidR="00143DEF" w:rsidRPr="006344B1" w:rsidRDefault="00143DEF" w:rsidP="00143DEF">
            <w:pPr>
              <w:pStyle w:val="TableText"/>
            </w:pPr>
            <w:r w:rsidRPr="006344B1">
              <w:t>X12 271 DATE QUALIFIER FILE</w:t>
            </w:r>
          </w:p>
        </w:tc>
        <w:tc>
          <w:tcPr>
            <w:tcW w:w="4979" w:type="dxa"/>
          </w:tcPr>
          <w:p w14:paraId="600CA311" w14:textId="113C7217" w:rsidR="00143DEF" w:rsidRPr="006344B1" w:rsidRDefault="00143DEF" w:rsidP="00143DEF">
            <w:pPr>
              <w:pStyle w:val="TableText"/>
            </w:pPr>
            <w:r w:rsidRPr="006344B1">
              <w:t>This file contains all the corresponding X.12 codes for date/time qualifiers</w:t>
            </w:r>
            <w:r w:rsidR="00DD2B79" w:rsidRPr="006344B1">
              <w:t>.</w:t>
            </w:r>
          </w:p>
        </w:tc>
      </w:tr>
      <w:tr w:rsidR="00143DEF" w:rsidRPr="006344B1" w14:paraId="48724814" w14:textId="77777777" w:rsidTr="00325842">
        <w:trPr>
          <w:cantSplit/>
          <w:trHeight w:val="20"/>
        </w:trPr>
        <w:tc>
          <w:tcPr>
            <w:tcW w:w="1358" w:type="dxa"/>
          </w:tcPr>
          <w:p w14:paraId="153D266B" w14:textId="77777777" w:rsidR="00143DEF" w:rsidRPr="006344B1" w:rsidRDefault="00143DEF" w:rsidP="00143DEF">
            <w:pPr>
              <w:pStyle w:val="TableText"/>
            </w:pPr>
            <w:r w:rsidRPr="006344B1">
              <w:lastRenderedPageBreak/>
              <w:t>365.027</w:t>
            </w:r>
          </w:p>
        </w:tc>
        <w:tc>
          <w:tcPr>
            <w:tcW w:w="3007" w:type="dxa"/>
          </w:tcPr>
          <w:p w14:paraId="65F7A16C" w14:textId="77777777" w:rsidR="00143DEF" w:rsidRPr="006344B1" w:rsidRDefault="00143DEF" w:rsidP="00143DEF">
            <w:pPr>
              <w:pStyle w:val="TableText"/>
            </w:pPr>
            <w:r w:rsidRPr="006344B1">
              <w:t>X12 271 LOOP ID</w:t>
            </w:r>
          </w:p>
        </w:tc>
        <w:tc>
          <w:tcPr>
            <w:tcW w:w="4979" w:type="dxa"/>
          </w:tcPr>
          <w:p w14:paraId="67F8A22B" w14:textId="56F1985F" w:rsidR="00143DEF" w:rsidRPr="006344B1" w:rsidRDefault="00143DEF" w:rsidP="00143DEF">
            <w:pPr>
              <w:pStyle w:val="TableText"/>
            </w:pPr>
            <w:r w:rsidRPr="006344B1">
              <w:t>This file contains all the corresponding X.12 codes for loop IDS</w:t>
            </w:r>
            <w:r w:rsidR="00CD0019">
              <w:t>.</w:t>
            </w:r>
          </w:p>
        </w:tc>
      </w:tr>
      <w:tr w:rsidR="00143DEF" w:rsidRPr="006344B1" w14:paraId="229C0A83" w14:textId="77777777" w:rsidTr="00325842">
        <w:trPr>
          <w:cantSplit/>
          <w:trHeight w:val="20"/>
        </w:trPr>
        <w:tc>
          <w:tcPr>
            <w:tcW w:w="1358" w:type="dxa"/>
          </w:tcPr>
          <w:p w14:paraId="6343F5CA" w14:textId="77777777" w:rsidR="00143DEF" w:rsidRPr="006344B1" w:rsidRDefault="00143DEF" w:rsidP="00143DEF">
            <w:pPr>
              <w:pStyle w:val="TableText"/>
            </w:pPr>
            <w:r w:rsidRPr="006344B1">
              <w:t>365.028</w:t>
            </w:r>
          </w:p>
        </w:tc>
        <w:tc>
          <w:tcPr>
            <w:tcW w:w="3007" w:type="dxa"/>
          </w:tcPr>
          <w:p w14:paraId="41392E02" w14:textId="77777777" w:rsidR="00143DEF" w:rsidRPr="006344B1" w:rsidRDefault="00143DEF" w:rsidP="00143DEF">
            <w:pPr>
              <w:pStyle w:val="TableText"/>
            </w:pPr>
            <w:r w:rsidRPr="006344B1">
              <w:t>X12 271 REF IDENTIFICATION</w:t>
            </w:r>
          </w:p>
        </w:tc>
        <w:tc>
          <w:tcPr>
            <w:tcW w:w="4979" w:type="dxa"/>
          </w:tcPr>
          <w:p w14:paraId="49A6E495" w14:textId="0D6F6150" w:rsidR="00143DEF" w:rsidRPr="006344B1" w:rsidRDefault="00143DEF" w:rsidP="00143DEF">
            <w:pPr>
              <w:pStyle w:val="TableText"/>
            </w:pPr>
            <w:r w:rsidRPr="006344B1">
              <w:t>This file contains all the corresponding X.12 codes for ref identification</w:t>
            </w:r>
            <w:r w:rsidR="00DD2B79" w:rsidRPr="006344B1">
              <w:t>.</w:t>
            </w:r>
          </w:p>
        </w:tc>
      </w:tr>
      <w:tr w:rsidR="00143DEF" w:rsidRPr="006344B1" w14:paraId="151C9A3C" w14:textId="77777777" w:rsidTr="00325842">
        <w:trPr>
          <w:cantSplit/>
          <w:trHeight w:val="20"/>
        </w:trPr>
        <w:tc>
          <w:tcPr>
            <w:tcW w:w="1358" w:type="dxa"/>
          </w:tcPr>
          <w:p w14:paraId="574C0A05" w14:textId="77777777" w:rsidR="00143DEF" w:rsidRPr="006344B1" w:rsidRDefault="00143DEF" w:rsidP="00143DEF">
            <w:pPr>
              <w:pStyle w:val="TableText"/>
            </w:pPr>
            <w:r w:rsidRPr="006344B1">
              <w:t>365.029</w:t>
            </w:r>
          </w:p>
        </w:tc>
        <w:tc>
          <w:tcPr>
            <w:tcW w:w="3007" w:type="dxa"/>
          </w:tcPr>
          <w:p w14:paraId="1B295821" w14:textId="77777777" w:rsidR="00143DEF" w:rsidRPr="006344B1" w:rsidRDefault="00143DEF" w:rsidP="00143DEF">
            <w:pPr>
              <w:pStyle w:val="TableText"/>
            </w:pPr>
            <w:r w:rsidRPr="006344B1">
              <w:t>X12 271 UNITS OF MEASUREMENT</w:t>
            </w:r>
          </w:p>
        </w:tc>
        <w:tc>
          <w:tcPr>
            <w:tcW w:w="4979" w:type="dxa"/>
          </w:tcPr>
          <w:p w14:paraId="1C26BC90" w14:textId="77777777" w:rsidR="00143DEF" w:rsidRPr="006344B1" w:rsidRDefault="00143DEF" w:rsidP="00143DEF">
            <w:pPr>
              <w:pStyle w:val="TableText"/>
            </w:pPr>
            <w:r w:rsidRPr="006344B1">
              <w:t>This file contains all the corresponding X.12 271 Units of measurement.</w:t>
            </w:r>
          </w:p>
        </w:tc>
      </w:tr>
      <w:tr w:rsidR="00143DEF" w:rsidRPr="006344B1" w14:paraId="64679658" w14:textId="77777777" w:rsidTr="00325842">
        <w:trPr>
          <w:cantSplit/>
          <w:trHeight w:val="20"/>
        </w:trPr>
        <w:tc>
          <w:tcPr>
            <w:tcW w:w="1358" w:type="dxa"/>
          </w:tcPr>
          <w:p w14:paraId="0555B2F0" w14:textId="77777777" w:rsidR="00143DEF" w:rsidRPr="006344B1" w:rsidRDefault="00143DEF" w:rsidP="00143DEF">
            <w:pPr>
              <w:pStyle w:val="TableText"/>
            </w:pPr>
            <w:r w:rsidRPr="006344B1">
              <w:t>365.031</w:t>
            </w:r>
          </w:p>
        </w:tc>
        <w:tc>
          <w:tcPr>
            <w:tcW w:w="3007" w:type="dxa"/>
          </w:tcPr>
          <w:p w14:paraId="43BE4B13" w14:textId="77777777" w:rsidR="00143DEF" w:rsidRPr="006344B1" w:rsidRDefault="00143DEF" w:rsidP="00143DEF">
            <w:pPr>
              <w:pStyle w:val="TableText"/>
            </w:pPr>
            <w:r w:rsidRPr="006344B1">
              <w:t>X12 271 ENTITY RELATIONSHIP CODE</w:t>
            </w:r>
          </w:p>
        </w:tc>
        <w:tc>
          <w:tcPr>
            <w:tcW w:w="4979" w:type="dxa"/>
          </w:tcPr>
          <w:p w14:paraId="7652DFFB" w14:textId="77777777" w:rsidR="00143DEF" w:rsidRPr="006344B1" w:rsidRDefault="00143DEF" w:rsidP="00143DEF">
            <w:pPr>
              <w:pStyle w:val="TableText"/>
            </w:pPr>
            <w:r w:rsidRPr="006344B1">
              <w:t>This file contains all the corresponding X.12 271 Entity Relationship codes.</w:t>
            </w:r>
          </w:p>
        </w:tc>
      </w:tr>
      <w:tr w:rsidR="00143DEF" w:rsidRPr="006344B1" w14:paraId="3277F690" w14:textId="77777777" w:rsidTr="00325842">
        <w:trPr>
          <w:cantSplit/>
          <w:trHeight w:val="20"/>
        </w:trPr>
        <w:tc>
          <w:tcPr>
            <w:tcW w:w="1358" w:type="dxa"/>
          </w:tcPr>
          <w:p w14:paraId="74FF990A" w14:textId="77777777" w:rsidR="00143DEF" w:rsidRPr="006344B1" w:rsidRDefault="00143DEF" w:rsidP="00143DEF">
            <w:pPr>
              <w:pStyle w:val="TableText"/>
            </w:pPr>
            <w:r w:rsidRPr="006344B1">
              <w:t>365.032</w:t>
            </w:r>
          </w:p>
        </w:tc>
        <w:tc>
          <w:tcPr>
            <w:tcW w:w="3007" w:type="dxa"/>
          </w:tcPr>
          <w:p w14:paraId="0C9F0421" w14:textId="77777777" w:rsidR="00143DEF" w:rsidRPr="006344B1" w:rsidRDefault="00143DEF" w:rsidP="00143DEF">
            <w:pPr>
              <w:pStyle w:val="TableText"/>
            </w:pPr>
            <w:r w:rsidRPr="006344B1">
              <w:t>X12 271 DATE FORMAT QUALIFIER</w:t>
            </w:r>
          </w:p>
        </w:tc>
        <w:tc>
          <w:tcPr>
            <w:tcW w:w="4979" w:type="dxa"/>
          </w:tcPr>
          <w:p w14:paraId="5B71A947" w14:textId="5212A460" w:rsidR="00143DEF" w:rsidRPr="006344B1" w:rsidRDefault="00143DEF" w:rsidP="00143DEF">
            <w:pPr>
              <w:pStyle w:val="TableText"/>
            </w:pPr>
            <w:r w:rsidRPr="006344B1">
              <w:t>This file contains all the corresponding X.12 271 date format qualifiers.</w:t>
            </w:r>
          </w:p>
        </w:tc>
      </w:tr>
      <w:tr w:rsidR="00143DEF" w:rsidRPr="006344B1" w14:paraId="48C34B1C" w14:textId="77777777" w:rsidTr="00325842">
        <w:trPr>
          <w:cantSplit/>
          <w:trHeight w:val="20"/>
        </w:trPr>
        <w:tc>
          <w:tcPr>
            <w:tcW w:w="1358" w:type="dxa"/>
          </w:tcPr>
          <w:p w14:paraId="3F3AD020" w14:textId="77777777" w:rsidR="00143DEF" w:rsidRPr="006344B1" w:rsidRDefault="00143DEF" w:rsidP="00143DEF">
            <w:pPr>
              <w:pStyle w:val="TableText"/>
            </w:pPr>
            <w:r w:rsidRPr="006344B1">
              <w:t>365.033</w:t>
            </w:r>
          </w:p>
        </w:tc>
        <w:tc>
          <w:tcPr>
            <w:tcW w:w="3007" w:type="dxa"/>
          </w:tcPr>
          <w:p w14:paraId="4E4F1EFC" w14:textId="77777777" w:rsidR="00143DEF" w:rsidRPr="006344B1" w:rsidRDefault="00143DEF" w:rsidP="00143DEF">
            <w:pPr>
              <w:pStyle w:val="TableText"/>
            </w:pPr>
            <w:r w:rsidRPr="006344B1">
              <w:t>X12 271 YES/NO RESPONSE CODE</w:t>
            </w:r>
          </w:p>
        </w:tc>
        <w:tc>
          <w:tcPr>
            <w:tcW w:w="4979" w:type="dxa"/>
          </w:tcPr>
          <w:p w14:paraId="4C648EB3" w14:textId="53CB82E4" w:rsidR="00143DEF" w:rsidRPr="006344B1" w:rsidRDefault="00143DEF" w:rsidP="00143DEF">
            <w:pPr>
              <w:pStyle w:val="TableText"/>
            </w:pPr>
            <w:r w:rsidRPr="006344B1">
              <w:t>This file contains the corresponding X.12 271 YES</w:t>
            </w:r>
            <w:r w:rsidR="00DD2B79" w:rsidRPr="006344B1">
              <w:t xml:space="preserve"> </w:t>
            </w:r>
            <w:r w:rsidRPr="006344B1">
              <w:t>/</w:t>
            </w:r>
            <w:r w:rsidR="00DD2B79" w:rsidRPr="006344B1">
              <w:t xml:space="preserve"> </w:t>
            </w:r>
            <w:r w:rsidRPr="006344B1">
              <w:t>NO condition or Response codes.</w:t>
            </w:r>
          </w:p>
        </w:tc>
      </w:tr>
      <w:tr w:rsidR="00143DEF" w:rsidRPr="006344B1" w14:paraId="0B81C288" w14:textId="77777777" w:rsidTr="00325842">
        <w:trPr>
          <w:cantSplit/>
          <w:trHeight w:val="20"/>
        </w:trPr>
        <w:tc>
          <w:tcPr>
            <w:tcW w:w="1358" w:type="dxa"/>
          </w:tcPr>
          <w:p w14:paraId="07254219" w14:textId="77777777" w:rsidR="00143DEF" w:rsidRPr="006344B1" w:rsidRDefault="00143DEF" w:rsidP="00143DEF">
            <w:pPr>
              <w:pStyle w:val="TableText"/>
            </w:pPr>
            <w:r w:rsidRPr="006344B1">
              <w:t>365.034</w:t>
            </w:r>
          </w:p>
        </w:tc>
        <w:tc>
          <w:tcPr>
            <w:tcW w:w="3007" w:type="dxa"/>
          </w:tcPr>
          <w:p w14:paraId="3B657327" w14:textId="77777777" w:rsidR="00143DEF" w:rsidRPr="006344B1" w:rsidRDefault="00143DEF" w:rsidP="00143DEF">
            <w:pPr>
              <w:pStyle w:val="TableText"/>
            </w:pPr>
            <w:r w:rsidRPr="006344B1">
              <w:t>X12 271 LOCATION QUALIFER</w:t>
            </w:r>
          </w:p>
        </w:tc>
        <w:tc>
          <w:tcPr>
            <w:tcW w:w="4979" w:type="dxa"/>
          </w:tcPr>
          <w:p w14:paraId="3DFF703E" w14:textId="77777777" w:rsidR="00143DEF" w:rsidRPr="006344B1" w:rsidRDefault="00143DEF" w:rsidP="00143DEF">
            <w:pPr>
              <w:pStyle w:val="TableText"/>
            </w:pPr>
            <w:r w:rsidRPr="006344B1">
              <w:t>This file contains all the corresponding X.12 271 Location Qualifiers.</w:t>
            </w:r>
          </w:p>
        </w:tc>
      </w:tr>
      <w:tr w:rsidR="00143DEF" w:rsidRPr="006344B1" w14:paraId="0A5BDFF5" w14:textId="77777777" w:rsidTr="00325842">
        <w:trPr>
          <w:cantSplit/>
          <w:trHeight w:val="20"/>
        </w:trPr>
        <w:tc>
          <w:tcPr>
            <w:tcW w:w="1358" w:type="dxa"/>
          </w:tcPr>
          <w:p w14:paraId="0C10A43D" w14:textId="77777777" w:rsidR="00143DEF" w:rsidRPr="006344B1" w:rsidRDefault="00143DEF" w:rsidP="00143DEF">
            <w:pPr>
              <w:pStyle w:val="TableText"/>
            </w:pPr>
            <w:r w:rsidRPr="006344B1">
              <w:t>365.035</w:t>
            </w:r>
          </w:p>
        </w:tc>
        <w:tc>
          <w:tcPr>
            <w:tcW w:w="3007" w:type="dxa"/>
          </w:tcPr>
          <w:p w14:paraId="757980EA" w14:textId="77777777" w:rsidR="00143DEF" w:rsidRPr="006344B1" w:rsidRDefault="00143DEF" w:rsidP="00143DEF">
            <w:pPr>
              <w:pStyle w:val="TableText"/>
            </w:pPr>
            <w:r w:rsidRPr="006344B1">
              <w:t>X12 271 PROCEDURE CODING METHOD</w:t>
            </w:r>
          </w:p>
        </w:tc>
        <w:tc>
          <w:tcPr>
            <w:tcW w:w="4979" w:type="dxa"/>
          </w:tcPr>
          <w:p w14:paraId="51537928" w14:textId="77777777" w:rsidR="00143DEF" w:rsidRPr="006344B1" w:rsidRDefault="00143DEF" w:rsidP="00143DEF">
            <w:pPr>
              <w:pStyle w:val="TableText"/>
            </w:pPr>
            <w:r w:rsidRPr="006344B1">
              <w:t>This file contains all the corresponding X.12 271 procedure coding methods.</w:t>
            </w:r>
          </w:p>
        </w:tc>
      </w:tr>
      <w:tr w:rsidR="00143DEF" w:rsidRPr="006344B1" w14:paraId="3418ECC5" w14:textId="77777777" w:rsidTr="00325842">
        <w:trPr>
          <w:cantSplit/>
          <w:trHeight w:val="20"/>
        </w:trPr>
        <w:tc>
          <w:tcPr>
            <w:tcW w:w="1358" w:type="dxa"/>
          </w:tcPr>
          <w:p w14:paraId="01AB671D" w14:textId="77777777" w:rsidR="00143DEF" w:rsidRPr="006344B1" w:rsidRDefault="00143DEF" w:rsidP="00143DEF">
            <w:pPr>
              <w:pStyle w:val="TableText"/>
            </w:pPr>
            <w:r w:rsidRPr="006344B1">
              <w:t>365.036</w:t>
            </w:r>
          </w:p>
        </w:tc>
        <w:tc>
          <w:tcPr>
            <w:tcW w:w="3007" w:type="dxa"/>
          </w:tcPr>
          <w:p w14:paraId="279F845A" w14:textId="77777777" w:rsidR="00143DEF" w:rsidRPr="006344B1" w:rsidRDefault="00143DEF" w:rsidP="00143DEF">
            <w:pPr>
              <w:pStyle w:val="TableText"/>
            </w:pPr>
            <w:r w:rsidRPr="006344B1">
              <w:t>X12 271 DELIVERY PATTERN</w:t>
            </w:r>
          </w:p>
        </w:tc>
        <w:tc>
          <w:tcPr>
            <w:tcW w:w="4979" w:type="dxa"/>
          </w:tcPr>
          <w:p w14:paraId="2DA528BF" w14:textId="77777777" w:rsidR="00143DEF" w:rsidRPr="006344B1" w:rsidRDefault="00143DEF" w:rsidP="00143DEF">
            <w:pPr>
              <w:pStyle w:val="TableText"/>
            </w:pPr>
            <w:r w:rsidRPr="006344B1">
              <w:t>This file contains all the corresponding X12 271 Delivery Pattern codes.</w:t>
            </w:r>
          </w:p>
        </w:tc>
      </w:tr>
      <w:tr w:rsidR="00143DEF" w:rsidRPr="006344B1" w14:paraId="5AF6F950" w14:textId="77777777" w:rsidTr="00325842">
        <w:trPr>
          <w:cantSplit/>
          <w:trHeight w:val="20"/>
        </w:trPr>
        <w:tc>
          <w:tcPr>
            <w:tcW w:w="1358" w:type="dxa"/>
          </w:tcPr>
          <w:p w14:paraId="3B40230C" w14:textId="77777777" w:rsidR="00143DEF" w:rsidRPr="006344B1" w:rsidRDefault="00143DEF" w:rsidP="00143DEF">
            <w:pPr>
              <w:pStyle w:val="TableText"/>
            </w:pPr>
            <w:r w:rsidRPr="006344B1">
              <w:t>365.037</w:t>
            </w:r>
          </w:p>
        </w:tc>
        <w:tc>
          <w:tcPr>
            <w:tcW w:w="3007" w:type="dxa"/>
          </w:tcPr>
          <w:p w14:paraId="268D6944" w14:textId="77777777" w:rsidR="00143DEF" w:rsidRPr="006344B1" w:rsidRDefault="00143DEF" w:rsidP="00143DEF">
            <w:pPr>
              <w:pStyle w:val="TableText"/>
            </w:pPr>
            <w:r w:rsidRPr="006344B1">
              <w:t>X12 271 PATIENT RELATIONSHIP</w:t>
            </w:r>
          </w:p>
        </w:tc>
        <w:tc>
          <w:tcPr>
            <w:tcW w:w="4979" w:type="dxa"/>
          </w:tcPr>
          <w:p w14:paraId="1A0C0A61" w14:textId="77777777" w:rsidR="00143DEF" w:rsidRPr="006344B1" w:rsidRDefault="00143DEF" w:rsidP="00143DEF">
            <w:pPr>
              <w:pStyle w:val="TableText"/>
            </w:pPr>
            <w:r w:rsidRPr="006344B1">
              <w:t>This file contains all the corresponding X.12 271 patient relationship codes.</w:t>
            </w:r>
          </w:p>
        </w:tc>
      </w:tr>
      <w:tr w:rsidR="00143DEF" w:rsidRPr="006344B1" w14:paraId="42E66B18" w14:textId="77777777" w:rsidTr="00325842">
        <w:trPr>
          <w:cantSplit/>
          <w:trHeight w:val="20"/>
        </w:trPr>
        <w:tc>
          <w:tcPr>
            <w:tcW w:w="1358" w:type="dxa"/>
          </w:tcPr>
          <w:p w14:paraId="4FC7563E" w14:textId="77777777" w:rsidR="00143DEF" w:rsidRPr="006344B1" w:rsidRDefault="00143DEF" w:rsidP="00143DEF">
            <w:pPr>
              <w:pStyle w:val="TableText"/>
            </w:pPr>
            <w:r w:rsidRPr="006344B1">
              <w:t>365.038</w:t>
            </w:r>
          </w:p>
        </w:tc>
        <w:tc>
          <w:tcPr>
            <w:tcW w:w="3007" w:type="dxa"/>
          </w:tcPr>
          <w:p w14:paraId="2D445CBF" w14:textId="77777777" w:rsidR="00143DEF" w:rsidRPr="006344B1" w:rsidRDefault="00143DEF" w:rsidP="00143DEF">
            <w:pPr>
              <w:pStyle w:val="TableText"/>
            </w:pPr>
            <w:r w:rsidRPr="006344B1">
              <w:t>X12 271 INJURY CATEGORY</w:t>
            </w:r>
          </w:p>
        </w:tc>
        <w:tc>
          <w:tcPr>
            <w:tcW w:w="4979" w:type="dxa"/>
          </w:tcPr>
          <w:p w14:paraId="32A6C528" w14:textId="77777777" w:rsidR="00143DEF" w:rsidRPr="006344B1" w:rsidRDefault="00143DEF" w:rsidP="00143DEF">
            <w:pPr>
              <w:pStyle w:val="TableText"/>
            </w:pPr>
            <w:r w:rsidRPr="006344B1">
              <w:t>This file contains all the corresponding X.12 271 Nature of Injury Category codes.</w:t>
            </w:r>
          </w:p>
        </w:tc>
      </w:tr>
      <w:tr w:rsidR="00143DEF" w:rsidRPr="006344B1" w14:paraId="4EA8E7BE" w14:textId="77777777" w:rsidTr="00325842">
        <w:trPr>
          <w:cantSplit/>
          <w:trHeight w:val="20"/>
        </w:trPr>
        <w:tc>
          <w:tcPr>
            <w:tcW w:w="1358" w:type="dxa"/>
          </w:tcPr>
          <w:p w14:paraId="1CA75036" w14:textId="77777777" w:rsidR="00143DEF" w:rsidRPr="006344B1" w:rsidRDefault="00143DEF" w:rsidP="00143DEF">
            <w:pPr>
              <w:pStyle w:val="TableText"/>
            </w:pPr>
            <w:r w:rsidRPr="006344B1">
              <w:t>365.039</w:t>
            </w:r>
          </w:p>
        </w:tc>
        <w:tc>
          <w:tcPr>
            <w:tcW w:w="3007" w:type="dxa"/>
          </w:tcPr>
          <w:p w14:paraId="59BCEEF3" w14:textId="77777777" w:rsidR="00143DEF" w:rsidRPr="006344B1" w:rsidRDefault="00143DEF" w:rsidP="00143DEF">
            <w:pPr>
              <w:pStyle w:val="TableText"/>
            </w:pPr>
            <w:r w:rsidRPr="006344B1">
              <w:t>X12 271 MILITARY PERSONNEL INFO STATUS CODE</w:t>
            </w:r>
          </w:p>
        </w:tc>
        <w:tc>
          <w:tcPr>
            <w:tcW w:w="4979" w:type="dxa"/>
          </w:tcPr>
          <w:p w14:paraId="4027B71F" w14:textId="77777777" w:rsidR="00143DEF" w:rsidRPr="006344B1" w:rsidRDefault="00143DEF" w:rsidP="00143DEF">
            <w:pPr>
              <w:pStyle w:val="TableText"/>
            </w:pPr>
            <w:r w:rsidRPr="006344B1">
              <w:t>This file contains all the corresponding X.12 271 military personnel information status codes.</w:t>
            </w:r>
          </w:p>
        </w:tc>
      </w:tr>
      <w:tr w:rsidR="00143DEF" w:rsidRPr="006344B1" w14:paraId="3D3AD699" w14:textId="77777777" w:rsidTr="00325842">
        <w:trPr>
          <w:cantSplit/>
          <w:trHeight w:val="20"/>
        </w:trPr>
        <w:tc>
          <w:tcPr>
            <w:tcW w:w="1358" w:type="dxa"/>
          </w:tcPr>
          <w:p w14:paraId="40CF48CD" w14:textId="77777777" w:rsidR="00143DEF" w:rsidRPr="006344B1" w:rsidRDefault="00143DEF" w:rsidP="00143DEF">
            <w:pPr>
              <w:pStyle w:val="TableText"/>
            </w:pPr>
            <w:r w:rsidRPr="006344B1">
              <w:t>365.041</w:t>
            </w:r>
          </w:p>
        </w:tc>
        <w:tc>
          <w:tcPr>
            <w:tcW w:w="3007" w:type="dxa"/>
          </w:tcPr>
          <w:p w14:paraId="6B28C613" w14:textId="77777777" w:rsidR="00143DEF" w:rsidRPr="006344B1" w:rsidRDefault="00143DEF" w:rsidP="00143DEF">
            <w:pPr>
              <w:pStyle w:val="TableText"/>
            </w:pPr>
            <w:r w:rsidRPr="006344B1">
              <w:t>X12 271 MILITARY GOVT SERVICE AFFILIATION</w:t>
            </w:r>
          </w:p>
        </w:tc>
        <w:tc>
          <w:tcPr>
            <w:tcW w:w="4979" w:type="dxa"/>
          </w:tcPr>
          <w:p w14:paraId="1643AC6F" w14:textId="77777777" w:rsidR="00143DEF" w:rsidRPr="006344B1" w:rsidRDefault="00143DEF" w:rsidP="00143DEF">
            <w:pPr>
              <w:pStyle w:val="TableText"/>
            </w:pPr>
            <w:r w:rsidRPr="006344B1">
              <w:t>This file contains all the corresponding X.12 271 military personnel information government service affiliation codes.</w:t>
            </w:r>
          </w:p>
        </w:tc>
      </w:tr>
      <w:tr w:rsidR="00143DEF" w:rsidRPr="006344B1" w14:paraId="4818E9AD" w14:textId="77777777" w:rsidTr="00325842">
        <w:trPr>
          <w:cantSplit/>
          <w:trHeight w:val="20"/>
        </w:trPr>
        <w:tc>
          <w:tcPr>
            <w:tcW w:w="1358" w:type="dxa"/>
          </w:tcPr>
          <w:p w14:paraId="15476EDF" w14:textId="77777777" w:rsidR="00143DEF" w:rsidRPr="006344B1" w:rsidRDefault="00143DEF" w:rsidP="00143DEF">
            <w:pPr>
              <w:pStyle w:val="TableText"/>
            </w:pPr>
            <w:r w:rsidRPr="006344B1">
              <w:t>365.042</w:t>
            </w:r>
          </w:p>
        </w:tc>
        <w:tc>
          <w:tcPr>
            <w:tcW w:w="3007" w:type="dxa"/>
          </w:tcPr>
          <w:p w14:paraId="707518D5" w14:textId="77777777" w:rsidR="00143DEF" w:rsidRPr="006344B1" w:rsidRDefault="00143DEF" w:rsidP="00143DEF">
            <w:pPr>
              <w:pStyle w:val="TableText"/>
            </w:pPr>
            <w:r w:rsidRPr="006344B1">
              <w:t>X12 271 MILITARY SERVICE RANK</w:t>
            </w:r>
          </w:p>
        </w:tc>
        <w:tc>
          <w:tcPr>
            <w:tcW w:w="4979" w:type="dxa"/>
          </w:tcPr>
          <w:p w14:paraId="57468994" w14:textId="77777777" w:rsidR="00143DEF" w:rsidRPr="006344B1" w:rsidRDefault="00143DEF" w:rsidP="00143DEF">
            <w:pPr>
              <w:pStyle w:val="TableText"/>
            </w:pPr>
            <w:r w:rsidRPr="006344B1">
              <w:t>This file contains all the corresponding X.12 271 military personnel information rank codes.</w:t>
            </w:r>
          </w:p>
        </w:tc>
      </w:tr>
      <w:tr w:rsidR="00143DEF" w:rsidRPr="006344B1" w14:paraId="6B8F0148" w14:textId="77777777" w:rsidTr="00325842">
        <w:trPr>
          <w:cantSplit/>
          <w:trHeight w:val="20"/>
        </w:trPr>
        <w:tc>
          <w:tcPr>
            <w:tcW w:w="1358" w:type="dxa"/>
          </w:tcPr>
          <w:p w14:paraId="7EC975CC" w14:textId="77777777" w:rsidR="00143DEF" w:rsidRPr="006344B1" w:rsidRDefault="00143DEF" w:rsidP="00143DEF">
            <w:pPr>
              <w:pStyle w:val="TableText"/>
            </w:pPr>
            <w:r w:rsidRPr="006344B1">
              <w:t>365.043</w:t>
            </w:r>
          </w:p>
        </w:tc>
        <w:tc>
          <w:tcPr>
            <w:tcW w:w="3007" w:type="dxa"/>
          </w:tcPr>
          <w:p w14:paraId="11B91F27" w14:textId="77777777" w:rsidR="00143DEF" w:rsidRPr="006344B1" w:rsidRDefault="00143DEF" w:rsidP="00143DEF">
            <w:pPr>
              <w:pStyle w:val="TableText"/>
            </w:pPr>
            <w:r w:rsidRPr="006344B1">
              <w:t>X12 271 ENTITY TYPE QUALIFIER</w:t>
            </w:r>
          </w:p>
        </w:tc>
        <w:tc>
          <w:tcPr>
            <w:tcW w:w="4979" w:type="dxa"/>
          </w:tcPr>
          <w:p w14:paraId="05ECE161" w14:textId="77777777" w:rsidR="00143DEF" w:rsidRPr="006344B1" w:rsidRDefault="00143DEF" w:rsidP="00143DEF">
            <w:pPr>
              <w:pStyle w:val="TableText"/>
            </w:pPr>
            <w:r w:rsidRPr="006344B1">
              <w:t>This file contains all the corresponding X.12 271 Entity Type Qualifiers.</w:t>
            </w:r>
          </w:p>
        </w:tc>
      </w:tr>
      <w:tr w:rsidR="00143DEF" w:rsidRPr="006344B1" w14:paraId="3CA23043" w14:textId="77777777" w:rsidTr="00325842">
        <w:trPr>
          <w:cantSplit/>
          <w:trHeight w:val="20"/>
        </w:trPr>
        <w:tc>
          <w:tcPr>
            <w:tcW w:w="1358" w:type="dxa"/>
          </w:tcPr>
          <w:p w14:paraId="68310617" w14:textId="77777777" w:rsidR="00143DEF" w:rsidRPr="006344B1" w:rsidRDefault="00143DEF" w:rsidP="00143DEF">
            <w:pPr>
              <w:pStyle w:val="TableText"/>
            </w:pPr>
            <w:r w:rsidRPr="006344B1">
              <w:t>365.044</w:t>
            </w:r>
          </w:p>
        </w:tc>
        <w:tc>
          <w:tcPr>
            <w:tcW w:w="3007" w:type="dxa"/>
          </w:tcPr>
          <w:p w14:paraId="3BC37F97" w14:textId="77777777" w:rsidR="00143DEF" w:rsidRPr="006344B1" w:rsidRDefault="00143DEF" w:rsidP="00143DEF">
            <w:pPr>
              <w:pStyle w:val="TableText"/>
            </w:pPr>
            <w:r w:rsidRPr="006344B1">
              <w:t>X12 271 CODE LIST QUALIFIER</w:t>
            </w:r>
          </w:p>
        </w:tc>
        <w:tc>
          <w:tcPr>
            <w:tcW w:w="4979" w:type="dxa"/>
          </w:tcPr>
          <w:p w14:paraId="56029886" w14:textId="77777777" w:rsidR="00143DEF" w:rsidRPr="006344B1" w:rsidRDefault="00143DEF" w:rsidP="00143DEF">
            <w:pPr>
              <w:pStyle w:val="TableText"/>
            </w:pPr>
            <w:r w:rsidRPr="006344B1">
              <w:t>This file contains all the corresponding X.12 271 code list qualifiers.</w:t>
            </w:r>
          </w:p>
        </w:tc>
      </w:tr>
      <w:tr w:rsidR="00143DEF" w:rsidRPr="006344B1" w14:paraId="4702A266" w14:textId="77777777" w:rsidTr="00325842">
        <w:trPr>
          <w:cantSplit/>
          <w:trHeight w:val="20"/>
        </w:trPr>
        <w:tc>
          <w:tcPr>
            <w:tcW w:w="1358" w:type="dxa"/>
          </w:tcPr>
          <w:p w14:paraId="35223D2D" w14:textId="77777777" w:rsidR="00143DEF" w:rsidRPr="006344B1" w:rsidRDefault="00143DEF" w:rsidP="00143DEF">
            <w:pPr>
              <w:pStyle w:val="TableText"/>
            </w:pPr>
            <w:r w:rsidRPr="006344B1">
              <w:t>365.045</w:t>
            </w:r>
          </w:p>
        </w:tc>
        <w:tc>
          <w:tcPr>
            <w:tcW w:w="3007" w:type="dxa"/>
          </w:tcPr>
          <w:p w14:paraId="7D91C215" w14:textId="77777777" w:rsidR="00143DEF" w:rsidRPr="006344B1" w:rsidRDefault="00143DEF" w:rsidP="00143DEF">
            <w:pPr>
              <w:pStyle w:val="TableText"/>
            </w:pPr>
            <w:r w:rsidRPr="006344B1">
              <w:t>X12 271 NATURE OF INJURY CODES</w:t>
            </w:r>
          </w:p>
        </w:tc>
        <w:tc>
          <w:tcPr>
            <w:tcW w:w="4979" w:type="dxa"/>
          </w:tcPr>
          <w:p w14:paraId="5BCF9E8E" w14:textId="77777777" w:rsidR="00143DEF" w:rsidRPr="006344B1" w:rsidRDefault="00143DEF" w:rsidP="00143DEF">
            <w:pPr>
              <w:pStyle w:val="TableText"/>
            </w:pPr>
            <w:r w:rsidRPr="006344B1">
              <w:t>This file contains all the corresponding X.12 271 NATURE OF INJURY CODES.</w:t>
            </w:r>
          </w:p>
        </w:tc>
      </w:tr>
      <w:tr w:rsidR="00143DEF" w:rsidRPr="006344B1" w14:paraId="4C309686" w14:textId="77777777" w:rsidTr="00325842">
        <w:trPr>
          <w:cantSplit/>
          <w:trHeight w:val="20"/>
        </w:trPr>
        <w:tc>
          <w:tcPr>
            <w:tcW w:w="1358" w:type="dxa"/>
          </w:tcPr>
          <w:p w14:paraId="4B1D03B6" w14:textId="77777777" w:rsidR="00143DEF" w:rsidRPr="006344B1" w:rsidRDefault="00143DEF" w:rsidP="00143DEF">
            <w:pPr>
              <w:pStyle w:val="TableText"/>
            </w:pPr>
            <w:r w:rsidRPr="006344B1">
              <w:t>365.046</w:t>
            </w:r>
          </w:p>
        </w:tc>
        <w:tc>
          <w:tcPr>
            <w:tcW w:w="3007" w:type="dxa"/>
          </w:tcPr>
          <w:p w14:paraId="33244318" w14:textId="77777777" w:rsidR="00143DEF" w:rsidRPr="006344B1" w:rsidRDefault="00143DEF" w:rsidP="00143DEF">
            <w:pPr>
              <w:pStyle w:val="TableText"/>
            </w:pPr>
            <w:r w:rsidRPr="006344B1">
              <w:t>X12 271 MILITARY EMPLOYMENT STATUS CODE</w:t>
            </w:r>
          </w:p>
        </w:tc>
        <w:tc>
          <w:tcPr>
            <w:tcW w:w="4979" w:type="dxa"/>
          </w:tcPr>
          <w:p w14:paraId="112ED1BA" w14:textId="77777777" w:rsidR="00143DEF" w:rsidRPr="006344B1" w:rsidRDefault="00143DEF" w:rsidP="00143DEF">
            <w:pPr>
              <w:pStyle w:val="TableText"/>
            </w:pPr>
            <w:r w:rsidRPr="006344B1">
              <w:t>This file contains all the corresponding X.12 271 MPI employment status codes.</w:t>
            </w:r>
          </w:p>
        </w:tc>
      </w:tr>
      <w:tr w:rsidR="00143DEF" w:rsidRPr="006344B1" w14:paraId="4370EF24" w14:textId="77777777" w:rsidTr="00325842">
        <w:trPr>
          <w:cantSplit/>
          <w:trHeight w:val="20"/>
        </w:trPr>
        <w:tc>
          <w:tcPr>
            <w:tcW w:w="1358" w:type="dxa"/>
          </w:tcPr>
          <w:p w14:paraId="7F0B773B" w14:textId="77777777" w:rsidR="00143DEF" w:rsidRPr="006344B1" w:rsidRDefault="00143DEF" w:rsidP="00143DEF">
            <w:pPr>
              <w:pStyle w:val="TableText"/>
            </w:pPr>
            <w:r w:rsidRPr="006344B1">
              <w:lastRenderedPageBreak/>
              <w:t>365.1</w:t>
            </w:r>
          </w:p>
        </w:tc>
        <w:tc>
          <w:tcPr>
            <w:tcW w:w="3007" w:type="dxa"/>
          </w:tcPr>
          <w:p w14:paraId="75EA097E" w14:textId="77777777" w:rsidR="00143DEF" w:rsidRPr="006344B1" w:rsidRDefault="00143DEF" w:rsidP="00143DEF">
            <w:pPr>
              <w:pStyle w:val="TableText"/>
            </w:pPr>
            <w:r w:rsidRPr="006344B1">
              <w:t>IIV TRANSMISSION QUEUE</w:t>
            </w:r>
          </w:p>
        </w:tc>
        <w:tc>
          <w:tcPr>
            <w:tcW w:w="4979" w:type="dxa"/>
          </w:tcPr>
          <w:p w14:paraId="2E7B18BE" w14:textId="2844CE91" w:rsidR="00143DEF" w:rsidRPr="006344B1" w:rsidRDefault="00143DEF" w:rsidP="00143DEF">
            <w:pPr>
              <w:pStyle w:val="TableText"/>
            </w:pPr>
            <w:r w:rsidRPr="006344B1">
              <w:t>^IBCN(365.1) – This file contains records, which have been selected based on specific criteria to generate an HL7 message</w:t>
            </w:r>
            <w:r w:rsidR="00DD2B79" w:rsidRPr="006344B1">
              <w:t xml:space="preserve">. </w:t>
            </w:r>
            <w:r w:rsidRPr="006344B1">
              <w:t>These messages will be sent to the Eligibility Communicator for processing.</w:t>
            </w:r>
          </w:p>
        </w:tc>
      </w:tr>
      <w:tr w:rsidR="00143DEF" w:rsidRPr="006344B1" w14:paraId="18A5D199" w14:textId="77777777" w:rsidTr="00325842">
        <w:trPr>
          <w:cantSplit/>
          <w:trHeight w:val="20"/>
        </w:trPr>
        <w:tc>
          <w:tcPr>
            <w:tcW w:w="1358" w:type="dxa"/>
          </w:tcPr>
          <w:p w14:paraId="5E9301CE" w14:textId="77777777" w:rsidR="00143DEF" w:rsidRPr="006344B1" w:rsidRDefault="00143DEF" w:rsidP="00143DEF">
            <w:pPr>
              <w:pStyle w:val="TableText"/>
            </w:pPr>
            <w:r w:rsidRPr="006344B1">
              <w:t>365.11</w:t>
            </w:r>
          </w:p>
        </w:tc>
        <w:tc>
          <w:tcPr>
            <w:tcW w:w="3007" w:type="dxa"/>
          </w:tcPr>
          <w:p w14:paraId="48B931D9" w14:textId="77777777" w:rsidR="00143DEF" w:rsidRPr="006344B1" w:rsidRDefault="00143DEF" w:rsidP="00143DEF">
            <w:pPr>
              <w:pStyle w:val="TableText"/>
            </w:pPr>
            <w:r w:rsidRPr="006344B1">
              <w:t>IIV AUTO MATCH</w:t>
            </w:r>
          </w:p>
        </w:tc>
        <w:tc>
          <w:tcPr>
            <w:tcW w:w="4979" w:type="dxa"/>
          </w:tcPr>
          <w:p w14:paraId="03BA2EE6" w14:textId="77777777" w:rsidR="00143DEF" w:rsidRPr="006344B1" w:rsidRDefault="00143DEF" w:rsidP="00143DEF">
            <w:pPr>
              <w:pStyle w:val="TableText"/>
            </w:pPr>
            <w:r w:rsidRPr="006344B1">
              <w:t>^IBCN(365.11) –  This file contains records, which have been entered by the users to assist with the identification of a valid insurance company names that are found in the INSURANCE COMPANY File (#36).</w:t>
            </w:r>
          </w:p>
        </w:tc>
      </w:tr>
      <w:tr w:rsidR="00143DEF" w:rsidRPr="006344B1" w14:paraId="0CDDF05F" w14:textId="77777777" w:rsidTr="00325842">
        <w:trPr>
          <w:cantSplit/>
          <w:trHeight w:val="20"/>
        </w:trPr>
        <w:tc>
          <w:tcPr>
            <w:tcW w:w="1358" w:type="dxa"/>
          </w:tcPr>
          <w:p w14:paraId="2C669C39" w14:textId="77777777" w:rsidR="00143DEF" w:rsidRPr="006344B1" w:rsidRDefault="00143DEF" w:rsidP="00143DEF">
            <w:pPr>
              <w:pStyle w:val="TableText"/>
            </w:pPr>
            <w:r w:rsidRPr="006344B1">
              <w:t>365.12</w:t>
            </w:r>
          </w:p>
        </w:tc>
        <w:tc>
          <w:tcPr>
            <w:tcW w:w="3007" w:type="dxa"/>
          </w:tcPr>
          <w:p w14:paraId="7783EEAD" w14:textId="77777777" w:rsidR="00143DEF" w:rsidRPr="006344B1" w:rsidRDefault="00143DEF" w:rsidP="00143DEF">
            <w:pPr>
              <w:pStyle w:val="TableText"/>
            </w:pPr>
            <w:r w:rsidRPr="006344B1">
              <w:t>PAYER</w:t>
            </w:r>
          </w:p>
        </w:tc>
        <w:tc>
          <w:tcPr>
            <w:tcW w:w="4979" w:type="dxa"/>
          </w:tcPr>
          <w:p w14:paraId="1B6856FD" w14:textId="77777777" w:rsidR="00143DEF" w:rsidRPr="006344B1" w:rsidRDefault="00143DEF" w:rsidP="00143DEF">
            <w:pPr>
              <w:pStyle w:val="TableText"/>
            </w:pPr>
            <w:r w:rsidRPr="006344B1">
              <w:t>^IBE(365.12) – This file contains all payers, which can be communicated with electronically for insurance identification and verification.</w:t>
            </w:r>
          </w:p>
        </w:tc>
      </w:tr>
      <w:tr w:rsidR="00143DEF" w:rsidRPr="006344B1" w14:paraId="2CE1F009" w14:textId="77777777" w:rsidTr="00325842">
        <w:trPr>
          <w:cantSplit/>
          <w:trHeight w:val="20"/>
        </w:trPr>
        <w:tc>
          <w:tcPr>
            <w:tcW w:w="1358" w:type="dxa"/>
          </w:tcPr>
          <w:p w14:paraId="395B126D" w14:textId="77777777" w:rsidR="00143DEF" w:rsidRPr="006344B1" w:rsidRDefault="00143DEF" w:rsidP="00143DEF">
            <w:pPr>
              <w:pStyle w:val="TableText"/>
            </w:pPr>
            <w:r w:rsidRPr="006344B1">
              <w:t>365.121</w:t>
            </w:r>
          </w:p>
        </w:tc>
        <w:tc>
          <w:tcPr>
            <w:tcW w:w="3007" w:type="dxa"/>
          </w:tcPr>
          <w:p w14:paraId="75DEB5FD" w14:textId="77C14457" w:rsidR="00143DEF" w:rsidRPr="006344B1" w:rsidRDefault="00143DEF" w:rsidP="00143DEF">
            <w:pPr>
              <w:pStyle w:val="TableText"/>
            </w:pPr>
            <w:r w:rsidRPr="006344B1">
              <w:t xml:space="preserve">APPLICATION </w:t>
            </w:r>
            <w:r w:rsidR="00EE3E4F">
              <w:t>(sub-file)</w:t>
            </w:r>
          </w:p>
        </w:tc>
        <w:tc>
          <w:tcPr>
            <w:tcW w:w="4979" w:type="dxa"/>
          </w:tcPr>
          <w:p w14:paraId="7BF8954E" w14:textId="77777777" w:rsidR="00143DEF" w:rsidRPr="006344B1" w:rsidRDefault="00143DEF" w:rsidP="00143DEF">
            <w:pPr>
              <w:pStyle w:val="TableText"/>
            </w:pPr>
            <w:r w:rsidRPr="006344B1">
              <w:t>This multiple contains application-related data for a given payer.</w:t>
            </w:r>
          </w:p>
          <w:p w14:paraId="23FFF18A" w14:textId="77777777" w:rsidR="00143DEF" w:rsidRPr="006344B1" w:rsidRDefault="00143DEF" w:rsidP="00143DEF">
            <w:pPr>
              <w:pStyle w:val="TableText"/>
            </w:pPr>
            <w:r w:rsidRPr="006344B1">
              <w:t>IB*2.0*664 added auditing to the LOCAL ACTIVE (#365.121 , .03) field.</w:t>
            </w:r>
          </w:p>
        </w:tc>
      </w:tr>
      <w:tr w:rsidR="00143DEF" w:rsidRPr="006344B1" w14:paraId="6B38DC11" w14:textId="77777777" w:rsidTr="00325842">
        <w:trPr>
          <w:cantSplit/>
          <w:trHeight w:val="20"/>
        </w:trPr>
        <w:tc>
          <w:tcPr>
            <w:tcW w:w="1358" w:type="dxa"/>
          </w:tcPr>
          <w:p w14:paraId="72C245E2" w14:textId="77777777" w:rsidR="00143DEF" w:rsidRPr="006344B1" w:rsidRDefault="00143DEF" w:rsidP="00143DEF">
            <w:pPr>
              <w:pStyle w:val="TableText"/>
            </w:pPr>
            <w:r w:rsidRPr="006344B1">
              <w:t>365.1212</w:t>
            </w:r>
          </w:p>
        </w:tc>
        <w:tc>
          <w:tcPr>
            <w:tcW w:w="3007" w:type="dxa"/>
          </w:tcPr>
          <w:p w14:paraId="21FFED48" w14:textId="77777777" w:rsidR="00143DEF" w:rsidRPr="006344B1" w:rsidRDefault="00143DEF" w:rsidP="00143DEF">
            <w:pPr>
              <w:pStyle w:val="TableText"/>
            </w:pPr>
            <w:r w:rsidRPr="006344B1">
              <w:t xml:space="preserve">ACTIVE FLAG LOG (sub-file) </w:t>
            </w:r>
          </w:p>
        </w:tc>
        <w:tc>
          <w:tcPr>
            <w:tcW w:w="4979" w:type="dxa"/>
          </w:tcPr>
          <w:p w14:paraId="723EB87F" w14:textId="77777777" w:rsidR="00143DEF" w:rsidRPr="006344B1" w:rsidRDefault="00143DEF" w:rsidP="00143DEF">
            <w:pPr>
              <w:pStyle w:val="TableText"/>
            </w:pPr>
            <w:r w:rsidRPr="006344B1">
              <w:t>This multiple contains log of changes to the “ACTIVE” flag.</w:t>
            </w:r>
          </w:p>
        </w:tc>
      </w:tr>
      <w:tr w:rsidR="00143DEF" w:rsidRPr="006344B1" w14:paraId="65786CDB" w14:textId="77777777" w:rsidTr="00325842">
        <w:trPr>
          <w:cantSplit/>
          <w:trHeight w:val="20"/>
        </w:trPr>
        <w:tc>
          <w:tcPr>
            <w:tcW w:w="1358" w:type="dxa"/>
          </w:tcPr>
          <w:p w14:paraId="7F5F62CC" w14:textId="77777777" w:rsidR="00143DEF" w:rsidRPr="006344B1" w:rsidRDefault="00143DEF" w:rsidP="00143DEF">
            <w:pPr>
              <w:pStyle w:val="TableText"/>
            </w:pPr>
            <w:r w:rsidRPr="006344B1">
              <w:t>365.1213</w:t>
            </w:r>
          </w:p>
        </w:tc>
        <w:tc>
          <w:tcPr>
            <w:tcW w:w="3007" w:type="dxa"/>
          </w:tcPr>
          <w:p w14:paraId="095E183C" w14:textId="77777777" w:rsidR="00143DEF" w:rsidRPr="006344B1" w:rsidRDefault="00143DEF" w:rsidP="00143DEF">
            <w:pPr>
              <w:pStyle w:val="TableText"/>
            </w:pPr>
            <w:r w:rsidRPr="006344B1">
              <w:t>TRUSTED FLAG LOG (sub-file)</w:t>
            </w:r>
          </w:p>
        </w:tc>
        <w:tc>
          <w:tcPr>
            <w:tcW w:w="4979" w:type="dxa"/>
          </w:tcPr>
          <w:p w14:paraId="79D46D77" w14:textId="77777777" w:rsidR="00143DEF" w:rsidRPr="006344B1" w:rsidRDefault="00143DEF" w:rsidP="00143DEF">
            <w:pPr>
              <w:pStyle w:val="TableText"/>
            </w:pPr>
            <w:r w:rsidRPr="006344B1">
              <w:t>This multiple contains log of changes to the “TRUSTED” flag.</w:t>
            </w:r>
          </w:p>
        </w:tc>
      </w:tr>
      <w:tr w:rsidR="00143DEF" w:rsidRPr="006344B1" w14:paraId="54DC160D" w14:textId="77777777" w:rsidTr="00325842">
        <w:trPr>
          <w:cantSplit/>
          <w:trHeight w:val="20"/>
        </w:trPr>
        <w:tc>
          <w:tcPr>
            <w:tcW w:w="1358" w:type="dxa"/>
          </w:tcPr>
          <w:p w14:paraId="57F50CDC" w14:textId="77777777" w:rsidR="00143DEF" w:rsidRPr="006344B1" w:rsidRDefault="00143DEF" w:rsidP="00143DEF">
            <w:pPr>
              <w:pStyle w:val="TableText"/>
            </w:pPr>
            <w:r w:rsidRPr="006344B1">
              <w:t>365.13</w:t>
            </w:r>
          </w:p>
        </w:tc>
        <w:tc>
          <w:tcPr>
            <w:tcW w:w="3007" w:type="dxa"/>
          </w:tcPr>
          <w:p w14:paraId="6EFB4510" w14:textId="77777777" w:rsidR="00143DEF" w:rsidRPr="006344B1" w:rsidRDefault="00143DEF" w:rsidP="00143DEF">
            <w:pPr>
              <w:pStyle w:val="TableText"/>
            </w:pPr>
            <w:r w:rsidRPr="006344B1">
              <w:t>PAYER APPLICATION</w:t>
            </w:r>
          </w:p>
        </w:tc>
        <w:tc>
          <w:tcPr>
            <w:tcW w:w="4979" w:type="dxa"/>
          </w:tcPr>
          <w:p w14:paraId="38955B4B" w14:textId="77777777" w:rsidR="00143DEF" w:rsidRPr="006344B1" w:rsidRDefault="00143DEF" w:rsidP="00143DEF">
            <w:pPr>
              <w:pStyle w:val="TableText"/>
            </w:pPr>
            <w:r w:rsidRPr="006344B1">
              <w:t>^IBE(365.13) – This file contains all the different applications that a payer could be contacted electronically for.</w:t>
            </w:r>
          </w:p>
        </w:tc>
      </w:tr>
      <w:tr w:rsidR="00143DEF" w:rsidRPr="006344B1" w14:paraId="4EAE37B1" w14:textId="77777777" w:rsidTr="00325842">
        <w:trPr>
          <w:cantSplit/>
          <w:trHeight w:val="20"/>
        </w:trPr>
        <w:tc>
          <w:tcPr>
            <w:tcW w:w="1358" w:type="dxa"/>
          </w:tcPr>
          <w:p w14:paraId="1A46C758" w14:textId="77777777" w:rsidR="00143DEF" w:rsidRPr="006344B1" w:rsidRDefault="00143DEF" w:rsidP="00143DEF">
            <w:pPr>
              <w:pStyle w:val="TableText"/>
            </w:pPr>
            <w:r w:rsidRPr="006344B1">
              <w:t>365.14</w:t>
            </w:r>
          </w:p>
        </w:tc>
        <w:tc>
          <w:tcPr>
            <w:tcW w:w="3007" w:type="dxa"/>
          </w:tcPr>
          <w:p w14:paraId="285A2D8C" w14:textId="77777777" w:rsidR="00143DEF" w:rsidRPr="006344B1" w:rsidRDefault="00143DEF" w:rsidP="00143DEF">
            <w:pPr>
              <w:pStyle w:val="TableText"/>
            </w:pPr>
            <w:r w:rsidRPr="006344B1">
              <w:t>IIV TRANSMISSION STATUS</w:t>
            </w:r>
          </w:p>
        </w:tc>
        <w:tc>
          <w:tcPr>
            <w:tcW w:w="4979" w:type="dxa"/>
          </w:tcPr>
          <w:p w14:paraId="26921EA4" w14:textId="77777777" w:rsidR="00143DEF" w:rsidRPr="006344B1" w:rsidRDefault="00143DEF" w:rsidP="00143DEF">
            <w:pPr>
              <w:pStyle w:val="TableText"/>
            </w:pPr>
            <w:r w:rsidRPr="006344B1">
              <w:t>^IBE(365.14) – This file contains all the possible message statuses that are found in the IIV TRANSMISSION QUEUE File (#365.1) and the IIV RESPONSE File (#365).</w:t>
            </w:r>
          </w:p>
        </w:tc>
      </w:tr>
      <w:tr w:rsidR="00143DEF" w:rsidRPr="006344B1" w14:paraId="169F2F87" w14:textId="77777777" w:rsidTr="00325842">
        <w:trPr>
          <w:cantSplit/>
          <w:trHeight w:val="20"/>
        </w:trPr>
        <w:tc>
          <w:tcPr>
            <w:tcW w:w="1358" w:type="dxa"/>
          </w:tcPr>
          <w:p w14:paraId="0C9B7166" w14:textId="77777777" w:rsidR="00143DEF" w:rsidRPr="006344B1" w:rsidRDefault="00143DEF" w:rsidP="00143DEF">
            <w:pPr>
              <w:pStyle w:val="TableText"/>
            </w:pPr>
            <w:r w:rsidRPr="006344B1">
              <w:t>365.15</w:t>
            </w:r>
          </w:p>
        </w:tc>
        <w:tc>
          <w:tcPr>
            <w:tcW w:w="3007" w:type="dxa"/>
          </w:tcPr>
          <w:p w14:paraId="4259FF57" w14:textId="77777777" w:rsidR="00143DEF" w:rsidRPr="006344B1" w:rsidRDefault="00143DEF" w:rsidP="00143DEF">
            <w:pPr>
              <w:pStyle w:val="TableText"/>
            </w:pPr>
            <w:r w:rsidRPr="006344B1">
              <w:t>IIV STATUS TABLE</w:t>
            </w:r>
          </w:p>
        </w:tc>
        <w:tc>
          <w:tcPr>
            <w:tcW w:w="4979" w:type="dxa"/>
          </w:tcPr>
          <w:p w14:paraId="11A589AB" w14:textId="3B38BF91" w:rsidR="00143DEF" w:rsidRPr="006344B1" w:rsidRDefault="00143DEF" w:rsidP="00143DEF">
            <w:pPr>
              <w:pStyle w:val="TableText"/>
            </w:pPr>
            <w:r w:rsidRPr="006344B1">
              <w:t xml:space="preserve">^IBE(365.15) – This file contains the possible eIV Status symbols, and in some cases the applicable error message, </w:t>
            </w:r>
            <w:r w:rsidR="00E20357" w:rsidRPr="006344B1">
              <w:t>which</w:t>
            </w:r>
            <w:r w:rsidRPr="006344B1">
              <w:t xml:space="preserve"> is found in the Insurance Buffer entries.</w:t>
            </w:r>
          </w:p>
        </w:tc>
      </w:tr>
      <w:tr w:rsidR="00143DEF" w:rsidRPr="006344B1" w14:paraId="36FEC694" w14:textId="77777777" w:rsidTr="00325842">
        <w:trPr>
          <w:cantSplit/>
          <w:trHeight w:val="20"/>
        </w:trPr>
        <w:tc>
          <w:tcPr>
            <w:tcW w:w="1358" w:type="dxa"/>
          </w:tcPr>
          <w:p w14:paraId="73EF0FAD" w14:textId="77777777" w:rsidR="00143DEF" w:rsidRPr="006344B1" w:rsidRDefault="00143DEF" w:rsidP="00143DEF">
            <w:pPr>
              <w:pStyle w:val="TableText"/>
            </w:pPr>
            <w:r w:rsidRPr="006344B1">
              <w:t>365.152</w:t>
            </w:r>
          </w:p>
        </w:tc>
        <w:tc>
          <w:tcPr>
            <w:tcW w:w="3007" w:type="dxa"/>
          </w:tcPr>
          <w:p w14:paraId="3539648C" w14:textId="4C67B0EB" w:rsidR="00143DEF" w:rsidRPr="006344B1" w:rsidRDefault="00143DEF" w:rsidP="00143DEF">
            <w:pPr>
              <w:pStyle w:val="TableText"/>
            </w:pPr>
            <w:r w:rsidRPr="006344B1">
              <w:t xml:space="preserve">DESCRIPTION </w:t>
            </w:r>
            <w:r w:rsidR="00EE3E4F">
              <w:t>(sub-file)</w:t>
            </w:r>
          </w:p>
        </w:tc>
        <w:tc>
          <w:tcPr>
            <w:tcW w:w="4979" w:type="dxa"/>
          </w:tcPr>
          <w:p w14:paraId="7AF57E64" w14:textId="343A21D5" w:rsidR="00143DEF" w:rsidRPr="006344B1" w:rsidRDefault="00143DEF" w:rsidP="00143DEF">
            <w:pPr>
              <w:pStyle w:val="TableText"/>
            </w:pPr>
            <w:r w:rsidRPr="006344B1">
              <w:t>This is the explanation of what the eIV status means</w:t>
            </w:r>
            <w:r w:rsidR="00DD2B79" w:rsidRPr="006344B1">
              <w:t xml:space="preserve">. </w:t>
            </w:r>
            <w:r w:rsidRPr="006344B1">
              <w:t>This description will appear in the Expand Entry action of the Insurance Buffer application.</w:t>
            </w:r>
          </w:p>
        </w:tc>
      </w:tr>
      <w:tr w:rsidR="00143DEF" w:rsidRPr="006344B1" w14:paraId="57415490" w14:textId="77777777" w:rsidTr="00325842">
        <w:trPr>
          <w:cantSplit/>
          <w:trHeight w:val="20"/>
        </w:trPr>
        <w:tc>
          <w:tcPr>
            <w:tcW w:w="1358" w:type="dxa"/>
          </w:tcPr>
          <w:p w14:paraId="6714E62B" w14:textId="77777777" w:rsidR="00143DEF" w:rsidRPr="006344B1" w:rsidRDefault="00143DEF" w:rsidP="00143DEF">
            <w:pPr>
              <w:pStyle w:val="TableText"/>
            </w:pPr>
            <w:r w:rsidRPr="006344B1">
              <w:t>365.17</w:t>
            </w:r>
          </w:p>
        </w:tc>
        <w:tc>
          <w:tcPr>
            <w:tcW w:w="3007" w:type="dxa"/>
          </w:tcPr>
          <w:p w14:paraId="27CEE7A0" w14:textId="40FB1631" w:rsidR="00143DEF" w:rsidRPr="006344B1" w:rsidRDefault="00143DEF" w:rsidP="00143DEF">
            <w:pPr>
              <w:pStyle w:val="TableText"/>
            </w:pPr>
            <w:r w:rsidRPr="006344B1">
              <w:t xml:space="preserve">CORRECTIVE ACTION </w:t>
            </w:r>
            <w:r w:rsidR="00EE3E4F">
              <w:t>(subfile)</w:t>
            </w:r>
          </w:p>
        </w:tc>
        <w:tc>
          <w:tcPr>
            <w:tcW w:w="4979" w:type="dxa"/>
          </w:tcPr>
          <w:p w14:paraId="383152C6" w14:textId="551A0D6D" w:rsidR="00143DEF" w:rsidRPr="006344B1" w:rsidRDefault="00143DEF" w:rsidP="00143DEF">
            <w:pPr>
              <w:pStyle w:val="TableText"/>
            </w:pPr>
            <w:r w:rsidRPr="006344B1">
              <w:t xml:space="preserve">This is the set of steps a user needs to follow </w:t>
            </w:r>
            <w:r w:rsidR="00E20357" w:rsidRPr="006344B1">
              <w:t>to</w:t>
            </w:r>
            <w:r w:rsidRPr="006344B1">
              <w:t xml:space="preserve"> resolve this eIV problem that is displayed on the Expand Entry screen in the Insurance Buffer.</w:t>
            </w:r>
          </w:p>
        </w:tc>
      </w:tr>
      <w:tr w:rsidR="00143DEF" w:rsidRPr="006344B1" w14:paraId="1F149789" w14:textId="77777777" w:rsidTr="00325842">
        <w:trPr>
          <w:cantSplit/>
          <w:trHeight w:val="20"/>
        </w:trPr>
        <w:tc>
          <w:tcPr>
            <w:tcW w:w="1358" w:type="dxa"/>
          </w:tcPr>
          <w:p w14:paraId="005601F7" w14:textId="77777777" w:rsidR="00143DEF" w:rsidRPr="006344B1" w:rsidRDefault="00143DEF" w:rsidP="00143DEF">
            <w:pPr>
              <w:pStyle w:val="TableText"/>
            </w:pPr>
            <w:r w:rsidRPr="006344B1">
              <w:lastRenderedPageBreak/>
              <w:t>365.18</w:t>
            </w:r>
          </w:p>
        </w:tc>
        <w:tc>
          <w:tcPr>
            <w:tcW w:w="3007" w:type="dxa"/>
          </w:tcPr>
          <w:p w14:paraId="7E96188C" w14:textId="77777777" w:rsidR="00143DEF" w:rsidRPr="006344B1" w:rsidRDefault="00143DEF" w:rsidP="00143DEF">
            <w:pPr>
              <w:pStyle w:val="TableText"/>
            </w:pPr>
            <w:r w:rsidRPr="006344B1">
              <w:t>EIV EICD TRACKING FILE</w:t>
            </w:r>
          </w:p>
        </w:tc>
        <w:tc>
          <w:tcPr>
            <w:tcW w:w="4979" w:type="dxa"/>
          </w:tcPr>
          <w:p w14:paraId="5F38BF6D" w14:textId="77777777" w:rsidR="00143DEF" w:rsidRPr="006344B1" w:rsidRDefault="00143DEF" w:rsidP="00143DEF">
            <w:pPr>
              <w:pStyle w:val="TableText"/>
            </w:pPr>
            <w:r w:rsidRPr="006344B1">
              <w:t>This file allows VistA to track data associated with the Electronic Insurance Coverage Discovery (EICD) extract process. Both Identification and Verification EICD transactions (inquiries and responses) are detailed and tracked in this file.</w:t>
            </w:r>
          </w:p>
        </w:tc>
      </w:tr>
      <w:tr w:rsidR="00143DEF" w:rsidRPr="006344B1" w14:paraId="0FC7011A" w14:textId="77777777" w:rsidTr="00325842">
        <w:trPr>
          <w:cantSplit/>
          <w:trHeight w:val="20"/>
        </w:trPr>
        <w:tc>
          <w:tcPr>
            <w:tcW w:w="1358" w:type="dxa"/>
          </w:tcPr>
          <w:p w14:paraId="74061B90" w14:textId="77777777" w:rsidR="00143DEF" w:rsidRPr="006344B1" w:rsidRDefault="00143DEF" w:rsidP="00143DEF">
            <w:pPr>
              <w:pStyle w:val="TableText"/>
            </w:pPr>
            <w:r w:rsidRPr="006344B1">
              <w:t>365.185</w:t>
            </w:r>
          </w:p>
        </w:tc>
        <w:tc>
          <w:tcPr>
            <w:tcW w:w="3007" w:type="dxa"/>
          </w:tcPr>
          <w:p w14:paraId="295C5761" w14:textId="7B8F2213" w:rsidR="00143DEF" w:rsidRPr="006344B1" w:rsidRDefault="00143DEF" w:rsidP="00143DEF">
            <w:pPr>
              <w:pStyle w:val="TableText"/>
            </w:pPr>
            <w:r w:rsidRPr="006344B1">
              <w:t xml:space="preserve">INSURANCE DISCOVERED </w:t>
            </w:r>
            <w:r w:rsidR="00EE3E4F">
              <w:t>(sub-file)</w:t>
            </w:r>
          </w:p>
        </w:tc>
        <w:tc>
          <w:tcPr>
            <w:tcW w:w="4979" w:type="dxa"/>
          </w:tcPr>
          <w:p w14:paraId="5690E5A6" w14:textId="77777777" w:rsidR="00143DEF" w:rsidRPr="006344B1" w:rsidRDefault="00143DEF" w:rsidP="00143DEF">
            <w:pPr>
              <w:pStyle w:val="TableText"/>
            </w:pPr>
            <w:r w:rsidRPr="006344B1">
              <w:t>When an EICD Identification response returns with one or more discovered policies, they are detailed in this sub-file to be used when creating EICD Verification inquiries.</w:t>
            </w:r>
          </w:p>
        </w:tc>
      </w:tr>
      <w:tr w:rsidR="00143DEF" w:rsidRPr="006344B1" w14:paraId="0F8CAA19" w14:textId="77777777" w:rsidTr="00325842">
        <w:trPr>
          <w:cantSplit/>
          <w:trHeight w:val="20"/>
        </w:trPr>
        <w:tc>
          <w:tcPr>
            <w:tcW w:w="1358" w:type="dxa"/>
          </w:tcPr>
          <w:p w14:paraId="6081F638" w14:textId="77777777" w:rsidR="00143DEF" w:rsidRPr="006344B1" w:rsidRDefault="00143DEF" w:rsidP="00143DEF">
            <w:pPr>
              <w:pStyle w:val="TableText"/>
            </w:pPr>
            <w:r w:rsidRPr="006344B1">
              <w:t>365.2</w:t>
            </w:r>
          </w:p>
        </w:tc>
        <w:tc>
          <w:tcPr>
            <w:tcW w:w="3007" w:type="dxa"/>
          </w:tcPr>
          <w:p w14:paraId="74CFAFE3" w14:textId="77777777" w:rsidR="00143DEF" w:rsidRPr="006344B1" w:rsidRDefault="00143DEF" w:rsidP="00143DEF">
            <w:pPr>
              <w:pStyle w:val="TableText"/>
            </w:pPr>
            <w:r w:rsidRPr="006344B1">
              <w:t>IIV RESPONSE REVIEW</w:t>
            </w:r>
          </w:p>
        </w:tc>
        <w:tc>
          <w:tcPr>
            <w:tcW w:w="4979" w:type="dxa"/>
          </w:tcPr>
          <w:p w14:paraId="5E9B86BB" w14:textId="2B722630" w:rsidR="00143DEF" w:rsidRPr="006344B1" w:rsidRDefault="00143DEF" w:rsidP="00143DEF">
            <w:pPr>
              <w:pStyle w:val="TableText"/>
            </w:pPr>
            <w:r w:rsidRPr="006344B1">
              <w:t>^IBCN(365.2) - This file holds the outcome of the reviews of MEDICARE (WNR) messages contained in the IIV RESPONSE file (#365)</w:t>
            </w:r>
            <w:r w:rsidR="00DD2B79" w:rsidRPr="006344B1">
              <w:t xml:space="preserve">. </w:t>
            </w:r>
            <w:r w:rsidRPr="006344B1">
              <w:t>The file is populated when the user enters comments and statuses against selected messages using the Medicare Potential COB Worklist [IBCNE POTENTIAL COB LIST] option.</w:t>
            </w:r>
          </w:p>
        </w:tc>
      </w:tr>
    </w:tbl>
    <w:p w14:paraId="173A0926" w14:textId="710F8DB9" w:rsidR="00143DEF" w:rsidRPr="006344B1" w:rsidRDefault="00BE6D7F" w:rsidP="00374698">
      <w:pPr>
        <w:pStyle w:val="Heading2"/>
      </w:pPr>
      <w:bookmarkStart w:id="114" w:name="_Toc78627986"/>
      <w:bookmarkStart w:id="115" w:name="_Toc389802210"/>
      <w:bookmarkStart w:id="116" w:name="_Toc508033002"/>
      <w:bookmarkStart w:id="117" w:name="_Toc65677069"/>
      <w:bookmarkStart w:id="118" w:name="_Toc160197841"/>
      <w:bookmarkStart w:id="119" w:name="_Hlk75189880"/>
      <w:r>
        <w:t xml:space="preserve">eIV </w:t>
      </w:r>
      <w:r w:rsidR="00143DEF" w:rsidRPr="006344B1">
        <w:t>Input Templates</w:t>
      </w:r>
      <w:bookmarkEnd w:id="114"/>
      <w:bookmarkEnd w:id="115"/>
      <w:bookmarkEnd w:id="116"/>
      <w:bookmarkEnd w:id="117"/>
      <w:bookmarkEnd w:id="118"/>
    </w:p>
    <w:p w14:paraId="78D7B3DE" w14:textId="77777777" w:rsidR="00143DEF" w:rsidRPr="006344B1" w:rsidRDefault="00143DEF" w:rsidP="00143DEF">
      <w:pPr>
        <w:pStyle w:val="BodyText"/>
      </w:pPr>
      <w:r w:rsidRPr="006344B1">
        <w:t>Following is a list of the VA FileMan input templates associated with the processing and generation of X12 270/271 messages.</w:t>
      </w:r>
    </w:p>
    <w:p w14:paraId="1A8D16CB" w14:textId="55EEF8A1" w:rsidR="00143DEF" w:rsidRPr="006344B1" w:rsidRDefault="00143DEF" w:rsidP="00143DEF">
      <w:pPr>
        <w:pStyle w:val="Caption"/>
      </w:pPr>
      <w:bookmarkStart w:id="120" w:name="_Toc160197897"/>
      <w:r w:rsidRPr="006344B1">
        <w:t xml:space="preserve">Table </w:t>
      </w:r>
      <w:r w:rsidR="00F11E15">
        <w:fldChar w:fldCharType="begin"/>
      </w:r>
      <w:r w:rsidR="00F11E15">
        <w:instrText xml:space="preserve"> SEQ Table \* ARABIC </w:instrText>
      </w:r>
      <w:r w:rsidR="00F11E15">
        <w:fldChar w:fldCharType="separate"/>
      </w:r>
      <w:r w:rsidR="00834803">
        <w:rPr>
          <w:noProof/>
        </w:rPr>
        <w:t>3</w:t>
      </w:r>
      <w:r w:rsidR="00F11E15">
        <w:rPr>
          <w:noProof/>
        </w:rPr>
        <w:fldChar w:fldCharType="end"/>
      </w:r>
      <w:r w:rsidRPr="006344B1">
        <w:t xml:space="preserve">: </w:t>
      </w:r>
      <w:r w:rsidR="00125A49">
        <w:t xml:space="preserve">eIV </w:t>
      </w:r>
      <w:r w:rsidRPr="006344B1">
        <w:t>Input Template</w:t>
      </w:r>
      <w:bookmarkEnd w:id="120"/>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2268"/>
        <w:gridCol w:w="2795"/>
        <w:gridCol w:w="4277"/>
      </w:tblGrid>
      <w:tr w:rsidR="00EB305F" w:rsidRPr="006344B1" w14:paraId="0C305E2A" w14:textId="2CEBB9B7" w:rsidTr="00325842">
        <w:trPr>
          <w:cantSplit/>
          <w:tblHeader/>
        </w:trPr>
        <w:tc>
          <w:tcPr>
            <w:tcW w:w="2335" w:type="dxa"/>
            <w:shd w:val="pct12" w:color="auto" w:fill="FFFFFF"/>
            <w:vAlign w:val="center"/>
          </w:tcPr>
          <w:p w14:paraId="775C1D0F" w14:textId="77777777" w:rsidR="00EB305F" w:rsidRPr="006344B1" w:rsidRDefault="00EB305F" w:rsidP="00143DEF">
            <w:pPr>
              <w:pStyle w:val="TableHeading"/>
            </w:pPr>
            <w:r w:rsidRPr="006344B1">
              <w:t>Input Template</w:t>
            </w:r>
          </w:p>
        </w:tc>
        <w:tc>
          <w:tcPr>
            <w:tcW w:w="2880" w:type="dxa"/>
            <w:shd w:val="pct12" w:color="auto" w:fill="FFFFFF"/>
            <w:vAlign w:val="center"/>
          </w:tcPr>
          <w:p w14:paraId="23D3B76C" w14:textId="77777777" w:rsidR="00EB305F" w:rsidRPr="006344B1" w:rsidRDefault="00EB305F" w:rsidP="00143DEF">
            <w:pPr>
              <w:pStyle w:val="TableHeading"/>
            </w:pPr>
            <w:r w:rsidRPr="006344B1">
              <w:t>File</w:t>
            </w:r>
          </w:p>
        </w:tc>
        <w:tc>
          <w:tcPr>
            <w:tcW w:w="4410" w:type="dxa"/>
            <w:shd w:val="pct12" w:color="auto" w:fill="FFFFFF"/>
          </w:tcPr>
          <w:p w14:paraId="6A40739A" w14:textId="4067AF2C" w:rsidR="00EB305F" w:rsidRPr="006344B1" w:rsidRDefault="00EB305F" w:rsidP="00143DEF">
            <w:pPr>
              <w:pStyle w:val="TableHeading"/>
            </w:pPr>
            <w:r>
              <w:t>Reason</w:t>
            </w:r>
          </w:p>
        </w:tc>
      </w:tr>
      <w:tr w:rsidR="00EB305F" w:rsidRPr="006344B1" w14:paraId="3521215F" w14:textId="459FB7C8" w:rsidTr="00325842">
        <w:trPr>
          <w:cantSplit/>
        </w:trPr>
        <w:tc>
          <w:tcPr>
            <w:tcW w:w="2335" w:type="dxa"/>
            <w:shd w:val="clear" w:color="auto" w:fill="FFFFFF"/>
            <w:vAlign w:val="center"/>
          </w:tcPr>
          <w:p w14:paraId="36992004" w14:textId="77777777" w:rsidR="00EB305F" w:rsidRPr="006344B1" w:rsidRDefault="00EB305F" w:rsidP="00143DEF">
            <w:pPr>
              <w:pStyle w:val="TableText"/>
            </w:pPr>
            <w:r w:rsidRPr="006344B1">
              <w:t>IBCNE GENERAL PARAMETER EDIT</w:t>
            </w:r>
          </w:p>
        </w:tc>
        <w:tc>
          <w:tcPr>
            <w:tcW w:w="2880" w:type="dxa"/>
            <w:shd w:val="clear" w:color="auto" w:fill="FFFFFF"/>
            <w:vAlign w:val="center"/>
          </w:tcPr>
          <w:p w14:paraId="2B6DFA1E" w14:textId="77777777" w:rsidR="00EB305F" w:rsidRPr="006344B1" w:rsidRDefault="00EB305F" w:rsidP="00143DEF">
            <w:pPr>
              <w:pStyle w:val="TableText"/>
            </w:pPr>
            <w:r w:rsidRPr="006344B1">
              <w:t>IB SITE PARAMETERS #350.9</w:t>
            </w:r>
          </w:p>
        </w:tc>
        <w:tc>
          <w:tcPr>
            <w:tcW w:w="4410" w:type="dxa"/>
            <w:shd w:val="clear" w:color="auto" w:fill="FFFFFF"/>
          </w:tcPr>
          <w:p w14:paraId="1B5A4F85" w14:textId="0F5B95CC" w:rsidR="00EB305F" w:rsidRPr="006344B1" w:rsidRDefault="00EB305F" w:rsidP="00143DEF">
            <w:pPr>
              <w:pStyle w:val="TableText"/>
            </w:pPr>
            <w:r>
              <w:t>Controls editing of site parameters some of which are eIV</w:t>
            </w:r>
            <w:r w:rsidR="00B53BE3">
              <w:t xml:space="preserve"> </w:t>
            </w:r>
            <w:r w:rsidR="00D3164B">
              <w:t xml:space="preserve">and </w:t>
            </w:r>
            <w:r w:rsidR="00B53BE3">
              <w:t>IIU</w:t>
            </w:r>
            <w:r>
              <w:t xml:space="preserve"> related.</w:t>
            </w:r>
          </w:p>
        </w:tc>
      </w:tr>
      <w:tr w:rsidR="00EB305F" w:rsidRPr="006344B1" w14:paraId="05D8F166" w14:textId="18356C8F" w:rsidTr="00325842">
        <w:trPr>
          <w:cantSplit/>
        </w:trPr>
        <w:tc>
          <w:tcPr>
            <w:tcW w:w="2335" w:type="dxa"/>
            <w:shd w:val="clear" w:color="auto" w:fill="FFFFFF"/>
            <w:vAlign w:val="center"/>
          </w:tcPr>
          <w:p w14:paraId="0A3114E1" w14:textId="77777777" w:rsidR="00EB305F" w:rsidRPr="006344B1" w:rsidRDefault="00EB305F" w:rsidP="00143DEF">
            <w:pPr>
              <w:pStyle w:val="TableText"/>
            </w:pPr>
            <w:r w:rsidRPr="006344B1">
              <w:rPr>
                <w:rFonts w:eastAsia="Calibri"/>
              </w:rPr>
              <w:t>IBEDIT INS CO1</w:t>
            </w:r>
          </w:p>
        </w:tc>
        <w:tc>
          <w:tcPr>
            <w:tcW w:w="2880" w:type="dxa"/>
            <w:shd w:val="clear" w:color="auto" w:fill="FFFFFF"/>
            <w:vAlign w:val="center"/>
          </w:tcPr>
          <w:p w14:paraId="17FAA6AD" w14:textId="77777777" w:rsidR="00EB305F" w:rsidRPr="006344B1" w:rsidRDefault="00EB305F" w:rsidP="00143DEF">
            <w:pPr>
              <w:pStyle w:val="TableText"/>
            </w:pPr>
            <w:r w:rsidRPr="006344B1">
              <w:t>INSURANCE COMPANY #36</w:t>
            </w:r>
          </w:p>
        </w:tc>
        <w:tc>
          <w:tcPr>
            <w:tcW w:w="4410" w:type="dxa"/>
            <w:shd w:val="clear" w:color="auto" w:fill="FFFFFF"/>
          </w:tcPr>
          <w:p w14:paraId="54926358" w14:textId="478E634A" w:rsidR="00EB305F" w:rsidRPr="006344B1" w:rsidRDefault="00EB305F" w:rsidP="00143DEF">
            <w:pPr>
              <w:pStyle w:val="TableText"/>
            </w:pPr>
            <w:r>
              <w:t>Controls editing of an insurance company</w:t>
            </w:r>
            <w:r w:rsidR="00A50322">
              <w:t>,</w:t>
            </w:r>
            <w:r>
              <w:t xml:space="preserve"> which includes the ‘PAYER’ action that is related to eIV</w:t>
            </w:r>
            <w:r w:rsidR="00B53BE3">
              <w:t xml:space="preserve"> </w:t>
            </w:r>
            <w:r w:rsidR="00D3164B">
              <w:t xml:space="preserve">and </w:t>
            </w:r>
            <w:r w:rsidR="00B53BE3">
              <w:t>IIU</w:t>
            </w:r>
            <w:r>
              <w:t>.</w:t>
            </w:r>
          </w:p>
        </w:tc>
      </w:tr>
    </w:tbl>
    <w:p w14:paraId="62B6B5EC" w14:textId="76A6E395" w:rsidR="00CB6A93" w:rsidRPr="006344B1" w:rsidRDefault="00BE6D7F" w:rsidP="00374698">
      <w:pPr>
        <w:pStyle w:val="Heading2"/>
      </w:pPr>
      <w:bookmarkStart w:id="121" w:name="_Toc102048069"/>
      <w:bookmarkStart w:id="122" w:name="_Toc78627988"/>
      <w:bookmarkStart w:id="123" w:name="_Toc389802212"/>
      <w:bookmarkStart w:id="124" w:name="_Toc508033004"/>
      <w:bookmarkStart w:id="125" w:name="_Toc65677071"/>
      <w:bookmarkStart w:id="126" w:name="_Toc160197842"/>
      <w:bookmarkEnd w:id="119"/>
      <w:bookmarkEnd w:id="121"/>
      <w:r>
        <w:t xml:space="preserve">eIV </w:t>
      </w:r>
      <w:r w:rsidR="00CB6A93" w:rsidRPr="006344B1">
        <w:t>Mail Group</w:t>
      </w:r>
      <w:bookmarkEnd w:id="122"/>
      <w:bookmarkEnd w:id="123"/>
      <w:bookmarkEnd w:id="124"/>
      <w:bookmarkEnd w:id="125"/>
      <w:bookmarkEnd w:id="126"/>
    </w:p>
    <w:p w14:paraId="1635B796" w14:textId="66CAAFAB" w:rsidR="00CB6A93" w:rsidRPr="006344B1" w:rsidRDefault="00CB6A93" w:rsidP="00CB6A93">
      <w:pPr>
        <w:pStyle w:val="Caption"/>
      </w:pPr>
      <w:bookmarkStart w:id="127" w:name="_Toc160197898"/>
      <w:r w:rsidRPr="006344B1">
        <w:t xml:space="preserve">Table </w:t>
      </w:r>
      <w:r w:rsidR="00F11E15">
        <w:fldChar w:fldCharType="begin"/>
      </w:r>
      <w:r w:rsidR="00F11E15">
        <w:instrText xml:space="preserve"> SEQ Table \* ARABIC </w:instrText>
      </w:r>
      <w:r w:rsidR="00F11E15">
        <w:fldChar w:fldCharType="separate"/>
      </w:r>
      <w:r w:rsidR="00834803">
        <w:rPr>
          <w:noProof/>
        </w:rPr>
        <w:t>4</w:t>
      </w:r>
      <w:r w:rsidR="00F11E15">
        <w:rPr>
          <w:noProof/>
        </w:rPr>
        <w:fldChar w:fldCharType="end"/>
      </w:r>
      <w:r w:rsidRPr="006344B1">
        <w:t xml:space="preserve">: </w:t>
      </w:r>
      <w:r w:rsidR="00B72735">
        <w:t xml:space="preserve">eIV </w:t>
      </w:r>
      <w:r w:rsidRPr="006344B1">
        <w:t>Mail Group</w:t>
      </w:r>
      <w:bookmarkEnd w:id="127"/>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3092"/>
        <w:gridCol w:w="6248"/>
      </w:tblGrid>
      <w:tr w:rsidR="00CB6A93" w:rsidRPr="006344B1" w14:paraId="0A03D4E6" w14:textId="77777777" w:rsidTr="00834B25">
        <w:trPr>
          <w:cantSplit/>
          <w:tblHeader/>
        </w:trPr>
        <w:tc>
          <w:tcPr>
            <w:tcW w:w="3095" w:type="dxa"/>
            <w:shd w:val="pct12" w:color="auto" w:fill="FFFFFF"/>
            <w:vAlign w:val="center"/>
          </w:tcPr>
          <w:p w14:paraId="7CF8CE8D" w14:textId="77777777" w:rsidR="00CB6A93" w:rsidRPr="006344B1" w:rsidRDefault="00CB6A93" w:rsidP="00CB6A93">
            <w:pPr>
              <w:pStyle w:val="TableHeading"/>
            </w:pPr>
            <w:r w:rsidRPr="006344B1">
              <w:t>Mail Group Name</w:t>
            </w:r>
          </w:p>
        </w:tc>
        <w:tc>
          <w:tcPr>
            <w:tcW w:w="6255" w:type="dxa"/>
            <w:shd w:val="pct12" w:color="auto" w:fill="FFFFFF"/>
            <w:vAlign w:val="center"/>
          </w:tcPr>
          <w:p w14:paraId="7018FF37" w14:textId="77777777" w:rsidR="00CB6A93" w:rsidRPr="006344B1" w:rsidRDefault="00CB6A93" w:rsidP="00CB6A93">
            <w:pPr>
              <w:pStyle w:val="TableHeading"/>
            </w:pPr>
            <w:r w:rsidRPr="006344B1">
              <w:t>Description</w:t>
            </w:r>
          </w:p>
        </w:tc>
      </w:tr>
      <w:tr w:rsidR="00CB6A93" w:rsidRPr="006344B1" w14:paraId="2F4D6228" w14:textId="77777777" w:rsidTr="00834B25">
        <w:trPr>
          <w:cantSplit/>
        </w:trPr>
        <w:tc>
          <w:tcPr>
            <w:tcW w:w="3095" w:type="dxa"/>
            <w:shd w:val="clear" w:color="auto" w:fill="FFFFFF"/>
          </w:tcPr>
          <w:p w14:paraId="500B2F08" w14:textId="77777777" w:rsidR="00CB6A93" w:rsidRPr="006344B1" w:rsidRDefault="00CB6A93" w:rsidP="00CB6A93">
            <w:pPr>
              <w:pStyle w:val="TableText"/>
            </w:pPr>
            <w:r w:rsidRPr="006344B1">
              <w:t>IBCNE EIV MESSAGE</w:t>
            </w:r>
          </w:p>
        </w:tc>
        <w:tc>
          <w:tcPr>
            <w:tcW w:w="6255" w:type="dxa"/>
            <w:shd w:val="clear" w:color="auto" w:fill="FFFFFF"/>
          </w:tcPr>
          <w:p w14:paraId="58181794" w14:textId="77777777" w:rsidR="00CB6A93" w:rsidRPr="006344B1" w:rsidRDefault="00CB6A93" w:rsidP="00CB6A93">
            <w:pPr>
              <w:pStyle w:val="TableText"/>
            </w:pPr>
            <w:r w:rsidRPr="006344B1">
              <w:t>This Mail Group receives messages when eIV encounters a problem, which includes but is not limited to: building inquiries, processing responses, and other issues with the HL7 messages.</w:t>
            </w:r>
          </w:p>
        </w:tc>
      </w:tr>
    </w:tbl>
    <w:p w14:paraId="5E81E678" w14:textId="531BD898" w:rsidR="00CB6A93" w:rsidRDefault="00BE6D7F" w:rsidP="00374698">
      <w:pPr>
        <w:pStyle w:val="Heading2"/>
      </w:pPr>
      <w:bookmarkStart w:id="128" w:name="_Toc78627989"/>
      <w:bookmarkStart w:id="129" w:name="_Toc389802213"/>
      <w:bookmarkStart w:id="130" w:name="_Toc508033005"/>
      <w:bookmarkStart w:id="131" w:name="_Toc65677072"/>
      <w:bookmarkStart w:id="132" w:name="_Toc160197843"/>
      <w:r>
        <w:t xml:space="preserve">eIV </w:t>
      </w:r>
      <w:r w:rsidR="003A2711">
        <w:t xml:space="preserve">Related </w:t>
      </w:r>
      <w:r w:rsidR="00CB6A93" w:rsidRPr="006344B1">
        <w:t>Options</w:t>
      </w:r>
      <w:bookmarkEnd w:id="128"/>
      <w:bookmarkEnd w:id="129"/>
      <w:bookmarkEnd w:id="130"/>
      <w:bookmarkEnd w:id="131"/>
      <w:bookmarkEnd w:id="132"/>
    </w:p>
    <w:p w14:paraId="58DDB516" w14:textId="04F4E3A7" w:rsidR="00B72735" w:rsidRPr="00B72735" w:rsidRDefault="00B72735" w:rsidP="00325842">
      <w:pPr>
        <w:pStyle w:val="BodyText"/>
      </w:pPr>
      <w:r>
        <w:t xml:space="preserve">This section is for those options that kick off the eIV processing that takes place at night, and any other eIV </w:t>
      </w:r>
      <w:r w:rsidR="00C20E2F">
        <w:t xml:space="preserve">options </w:t>
      </w:r>
      <w:r>
        <w:t>that is NOT attached to a Menu due to the fact that it is designed to be scheduled by TaskMan.</w:t>
      </w:r>
    </w:p>
    <w:p w14:paraId="58708AA8" w14:textId="1F86F8FD" w:rsidR="00CB6A93" w:rsidRPr="006344B1" w:rsidRDefault="00CB6A93" w:rsidP="00CB6A93">
      <w:pPr>
        <w:pStyle w:val="Caption"/>
      </w:pPr>
      <w:bookmarkStart w:id="133" w:name="_Toc160197899"/>
      <w:r w:rsidRPr="006344B1">
        <w:lastRenderedPageBreak/>
        <w:t xml:space="preserve">Table </w:t>
      </w:r>
      <w:r w:rsidR="00F11E15">
        <w:fldChar w:fldCharType="begin"/>
      </w:r>
      <w:r w:rsidR="00F11E15">
        <w:instrText xml:space="preserve"> SEQ Table \* ARABIC </w:instrText>
      </w:r>
      <w:r w:rsidR="00F11E15">
        <w:fldChar w:fldCharType="separate"/>
      </w:r>
      <w:r w:rsidR="00834803">
        <w:rPr>
          <w:noProof/>
        </w:rPr>
        <w:t>5</w:t>
      </w:r>
      <w:r w:rsidR="00F11E15">
        <w:rPr>
          <w:noProof/>
        </w:rPr>
        <w:fldChar w:fldCharType="end"/>
      </w:r>
      <w:r w:rsidRPr="006344B1">
        <w:t>: eIV Options</w:t>
      </w:r>
      <w:r w:rsidR="00B72735">
        <w:t xml:space="preserve"> – TaskMan </w:t>
      </w:r>
      <w:r w:rsidR="009910C2">
        <w:t>C</w:t>
      </w:r>
      <w:r w:rsidR="00B72735">
        <w:t>ontrolled</w:t>
      </w:r>
      <w:bookmarkEnd w:id="133"/>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15" w:type="dxa"/>
          <w:right w:w="115" w:type="dxa"/>
        </w:tblCellMar>
        <w:tblLook w:val="0020" w:firstRow="1" w:lastRow="0" w:firstColumn="0" w:lastColumn="0" w:noHBand="0" w:noVBand="0"/>
      </w:tblPr>
      <w:tblGrid>
        <w:gridCol w:w="3112"/>
        <w:gridCol w:w="3988"/>
        <w:gridCol w:w="2240"/>
      </w:tblGrid>
      <w:tr w:rsidR="00CB6A93" w:rsidRPr="006344B1" w14:paraId="7A053750" w14:textId="77777777" w:rsidTr="00054F8A">
        <w:trPr>
          <w:cantSplit/>
          <w:tblHeader/>
        </w:trPr>
        <w:tc>
          <w:tcPr>
            <w:tcW w:w="3112" w:type="dxa"/>
            <w:shd w:val="clear" w:color="auto" w:fill="D9D9D9" w:themeFill="background1" w:themeFillShade="D9"/>
            <w:vAlign w:val="center"/>
          </w:tcPr>
          <w:p w14:paraId="522E525C" w14:textId="77777777" w:rsidR="00CB6A93" w:rsidRPr="006344B1" w:rsidRDefault="00CB6A93" w:rsidP="00CB6A93">
            <w:pPr>
              <w:pStyle w:val="TableHeading"/>
            </w:pPr>
            <w:r w:rsidRPr="006344B1">
              <w:t>eIV (VistA) options</w:t>
            </w:r>
          </w:p>
        </w:tc>
        <w:tc>
          <w:tcPr>
            <w:tcW w:w="3988" w:type="dxa"/>
            <w:shd w:val="clear" w:color="auto" w:fill="D9D9D9" w:themeFill="background1" w:themeFillShade="D9"/>
          </w:tcPr>
          <w:p w14:paraId="561A7DD2" w14:textId="77777777" w:rsidR="00CB6A93" w:rsidRPr="006344B1" w:rsidRDefault="00CB6A93" w:rsidP="00CB6A93">
            <w:pPr>
              <w:pStyle w:val="TableHeading"/>
            </w:pPr>
            <w:r w:rsidRPr="006344B1">
              <w:t>Description</w:t>
            </w:r>
          </w:p>
        </w:tc>
        <w:tc>
          <w:tcPr>
            <w:tcW w:w="2240" w:type="dxa"/>
            <w:shd w:val="clear" w:color="auto" w:fill="D9D9D9" w:themeFill="background1" w:themeFillShade="D9"/>
            <w:vAlign w:val="center"/>
          </w:tcPr>
          <w:p w14:paraId="5159B86E" w14:textId="3C23791E" w:rsidR="00CB6A93" w:rsidRPr="006344B1" w:rsidRDefault="00B72735" w:rsidP="00CB6A93">
            <w:pPr>
              <w:pStyle w:val="TableHeading"/>
            </w:pPr>
            <w:r>
              <w:t>TaskMan</w:t>
            </w:r>
          </w:p>
        </w:tc>
      </w:tr>
      <w:tr w:rsidR="001F451C" w:rsidRPr="006344B1" w14:paraId="0E0EE444" w14:textId="77777777" w:rsidTr="00054F8A">
        <w:trPr>
          <w:cantSplit/>
        </w:trPr>
        <w:tc>
          <w:tcPr>
            <w:tcW w:w="3112" w:type="dxa"/>
          </w:tcPr>
          <w:p w14:paraId="6860CE01" w14:textId="28F99173" w:rsidR="001F451C" w:rsidRPr="001F451C" w:rsidRDefault="001F451C" w:rsidP="001F451C">
            <w:pPr>
              <w:pStyle w:val="TableText"/>
              <w:rPr>
                <w:highlight w:val="yellow"/>
              </w:rPr>
            </w:pPr>
            <w:r w:rsidRPr="001F451C">
              <w:t>eInsurance Night Process</w:t>
            </w:r>
            <w:r>
              <w:t xml:space="preserve"> [IBCN EINSURANCE NIGHT PROCESS]</w:t>
            </w:r>
          </w:p>
        </w:tc>
        <w:tc>
          <w:tcPr>
            <w:tcW w:w="3988" w:type="dxa"/>
          </w:tcPr>
          <w:p w14:paraId="64CBF299" w14:textId="37EA3EC1" w:rsidR="001F451C" w:rsidRPr="001F451C" w:rsidRDefault="001F451C" w:rsidP="001F451C">
            <w:pPr>
              <w:pStyle w:val="TableText"/>
              <w:rPr>
                <w:highlight w:val="yellow"/>
              </w:rPr>
            </w:pPr>
            <w:r>
              <w:t xml:space="preserve">This option is not to be placed on any menu nor run by any user. This option is specifically designed to be scheduled in TaskMan to be executed once a day during off-peak hours. Running this more than once a day may cause unexpected results. This option controls jobs for the </w:t>
            </w:r>
            <w:proofErr w:type="spellStart"/>
            <w:r>
              <w:t>ebusiness</w:t>
            </w:r>
            <w:proofErr w:type="spellEnd"/>
            <w:r>
              <w:t xml:space="preserve"> eInsurance team, which includes but is not limited to eIV and IIU night processing and purging.</w:t>
            </w:r>
          </w:p>
        </w:tc>
        <w:tc>
          <w:tcPr>
            <w:tcW w:w="2240" w:type="dxa"/>
          </w:tcPr>
          <w:p w14:paraId="7F26C98B" w14:textId="55A4BFBD" w:rsidR="001F451C" w:rsidRPr="001F451C" w:rsidRDefault="001F451C">
            <w:pPr>
              <w:pStyle w:val="TableText"/>
              <w:rPr>
                <w:highlight w:val="yellow"/>
              </w:rPr>
            </w:pPr>
            <w:r w:rsidRPr="00325842">
              <w:t>TaskMan ONLY</w:t>
            </w:r>
            <w:r w:rsidR="00B72735">
              <w:t>, Do NOT Attach to a menu</w:t>
            </w:r>
            <w:r w:rsidR="00DF165B" w:rsidRPr="00325842">
              <w:t>.</w:t>
            </w:r>
          </w:p>
        </w:tc>
      </w:tr>
      <w:tr w:rsidR="001F451C" w:rsidRPr="006344B1" w14:paraId="605F3985" w14:textId="77777777" w:rsidTr="00054F8A">
        <w:trPr>
          <w:cantSplit/>
        </w:trPr>
        <w:tc>
          <w:tcPr>
            <w:tcW w:w="3112" w:type="dxa"/>
          </w:tcPr>
          <w:p w14:paraId="2C76665B" w14:textId="77777777" w:rsidR="001F451C" w:rsidRPr="006344B1" w:rsidRDefault="001F451C" w:rsidP="001F451C">
            <w:pPr>
              <w:pStyle w:val="TableText"/>
            </w:pPr>
            <w:r w:rsidRPr="006344B1">
              <w:t>Unlinked Payers Notification</w:t>
            </w:r>
          </w:p>
          <w:p w14:paraId="554175FE" w14:textId="77777777" w:rsidR="001F451C" w:rsidRPr="006344B1" w:rsidRDefault="001F451C" w:rsidP="001F451C">
            <w:pPr>
              <w:pStyle w:val="TableText"/>
            </w:pPr>
            <w:r w:rsidRPr="006344B1">
              <w:t>[IBCNE EIV PAYER LINK NOTIFY]</w:t>
            </w:r>
          </w:p>
        </w:tc>
        <w:tc>
          <w:tcPr>
            <w:tcW w:w="3988" w:type="dxa"/>
          </w:tcPr>
          <w:p w14:paraId="4B586F4F" w14:textId="77777777" w:rsidR="001F451C" w:rsidRPr="006344B1" w:rsidRDefault="001F451C" w:rsidP="001F451C">
            <w:pPr>
              <w:pStyle w:val="TableText"/>
            </w:pPr>
            <w:r w:rsidRPr="006344B1">
              <w:t>This option sends a Mailman notification to eIV mail group that contains total number of nationally active unlinked payers with potential insurance company matches along with the list of nationally active linked payers that are locally inactive.</w:t>
            </w:r>
          </w:p>
        </w:tc>
        <w:tc>
          <w:tcPr>
            <w:tcW w:w="2240" w:type="dxa"/>
          </w:tcPr>
          <w:p w14:paraId="1AB301F8" w14:textId="75EE73B0" w:rsidR="001F451C" w:rsidRPr="006344B1" w:rsidRDefault="001F451C" w:rsidP="001F451C">
            <w:pPr>
              <w:pStyle w:val="TableText"/>
            </w:pPr>
            <w:r>
              <w:t>TaskMan ONLY</w:t>
            </w:r>
            <w:r w:rsidR="00B72735">
              <w:t>, Do NOT Attach to a menu.</w:t>
            </w:r>
          </w:p>
        </w:tc>
      </w:tr>
    </w:tbl>
    <w:p w14:paraId="79F979C9" w14:textId="389A771B" w:rsidR="00CB6A93" w:rsidRDefault="00BE6D7F" w:rsidP="00374698">
      <w:pPr>
        <w:pStyle w:val="Heading2"/>
        <w:rPr>
          <w:snapToGrid w:val="0"/>
        </w:rPr>
      </w:pPr>
      <w:bookmarkStart w:id="134" w:name="_Toc65677073"/>
      <w:bookmarkStart w:id="135" w:name="_Toc160197844"/>
      <w:r>
        <w:t xml:space="preserve">eIV </w:t>
      </w:r>
      <w:r w:rsidR="00CB6A93" w:rsidRPr="006344B1">
        <w:rPr>
          <w:snapToGrid w:val="0"/>
        </w:rPr>
        <w:t>List Manager Templates</w:t>
      </w:r>
      <w:bookmarkEnd w:id="134"/>
      <w:bookmarkEnd w:id="135"/>
    </w:p>
    <w:p w14:paraId="18D81902" w14:textId="769C1063" w:rsidR="00545CA6" w:rsidRPr="00325842" w:rsidRDefault="00545CA6" w:rsidP="00325842">
      <w:pPr>
        <w:pStyle w:val="BodyText"/>
      </w:pPr>
      <w:bookmarkStart w:id="136" w:name="_Hlk75431412"/>
      <w:r w:rsidRPr="00545CA6">
        <w:t xml:space="preserve">Following is a list of the VA FileMan list </w:t>
      </w:r>
      <w:r w:rsidRPr="00325842">
        <w:rPr>
          <w:b/>
          <w:bCs/>
        </w:rPr>
        <w:t>templates associated with the processing and generation of X12 270/271 messages</w:t>
      </w:r>
      <w:r w:rsidRPr="00545CA6">
        <w:t xml:space="preserve">. This includes List </w:t>
      </w:r>
      <w:r w:rsidRPr="00325842">
        <w:rPr>
          <w:b/>
          <w:bCs/>
        </w:rPr>
        <w:t xml:space="preserve">Templates associated with the VistA menu option PROCESS INSURANCE BUFFER </w:t>
      </w:r>
      <w:r w:rsidRPr="00545CA6">
        <w:t>[IBCN INSURANCE BUFFER PROCESS].</w:t>
      </w:r>
    </w:p>
    <w:p w14:paraId="33E36582" w14:textId="715D8328" w:rsidR="00CB6A93" w:rsidRPr="006344B1" w:rsidRDefault="00CB6A93" w:rsidP="00CB6A93">
      <w:pPr>
        <w:pStyle w:val="Caption"/>
      </w:pPr>
      <w:bookmarkStart w:id="137" w:name="_Toc160197900"/>
      <w:bookmarkStart w:id="138" w:name="_Hlk75431447"/>
      <w:bookmarkEnd w:id="136"/>
      <w:r w:rsidRPr="006344B1">
        <w:t xml:space="preserve">Table </w:t>
      </w:r>
      <w:r w:rsidR="00F11E15">
        <w:fldChar w:fldCharType="begin"/>
      </w:r>
      <w:r w:rsidR="00F11E15">
        <w:instrText xml:space="preserve"> SEQ Table \* ARABIC </w:instrText>
      </w:r>
      <w:r w:rsidR="00F11E15">
        <w:fldChar w:fldCharType="separate"/>
      </w:r>
      <w:r w:rsidR="00834803">
        <w:rPr>
          <w:noProof/>
        </w:rPr>
        <w:t>6</w:t>
      </w:r>
      <w:r w:rsidR="00F11E15">
        <w:rPr>
          <w:noProof/>
        </w:rPr>
        <w:fldChar w:fldCharType="end"/>
      </w:r>
      <w:r w:rsidRPr="006344B1">
        <w:t xml:space="preserve">: </w:t>
      </w:r>
      <w:r w:rsidR="00B72735">
        <w:t xml:space="preserve">eIV Related </w:t>
      </w:r>
      <w:r w:rsidRPr="006344B1">
        <w:t>List Manager Templates</w:t>
      </w:r>
      <w:bookmarkEnd w:id="137"/>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3070"/>
        <w:gridCol w:w="6270"/>
      </w:tblGrid>
      <w:tr w:rsidR="00CB6A93" w:rsidRPr="006344B1" w14:paraId="6413CA1B" w14:textId="77777777" w:rsidTr="00174E62">
        <w:trPr>
          <w:cantSplit/>
          <w:tblHeader/>
        </w:trPr>
        <w:tc>
          <w:tcPr>
            <w:tcW w:w="3070" w:type="dxa"/>
            <w:shd w:val="clear" w:color="auto" w:fill="D9D9D9" w:themeFill="background1" w:themeFillShade="D9"/>
          </w:tcPr>
          <w:p w14:paraId="71B735F3" w14:textId="77777777" w:rsidR="00CB6A93" w:rsidRPr="006344B1" w:rsidRDefault="00CB6A93" w:rsidP="00CB6A93">
            <w:pPr>
              <w:pStyle w:val="TableHeading"/>
            </w:pPr>
            <w:r w:rsidRPr="006344B1">
              <w:t>List Manager Template</w:t>
            </w:r>
          </w:p>
        </w:tc>
        <w:tc>
          <w:tcPr>
            <w:tcW w:w="6270" w:type="dxa"/>
            <w:shd w:val="clear" w:color="auto" w:fill="D9D9D9" w:themeFill="background1" w:themeFillShade="D9"/>
          </w:tcPr>
          <w:p w14:paraId="1C9D92C1" w14:textId="77777777" w:rsidR="00CB6A93" w:rsidRPr="006344B1" w:rsidRDefault="00CB6A93" w:rsidP="00CB6A93">
            <w:pPr>
              <w:pStyle w:val="TableHeading"/>
            </w:pPr>
            <w:r w:rsidRPr="006344B1">
              <w:t>Description</w:t>
            </w:r>
          </w:p>
        </w:tc>
      </w:tr>
      <w:tr w:rsidR="00831757" w:rsidRPr="006344B1" w14:paraId="3A3441B4" w14:textId="77777777" w:rsidTr="00174E62">
        <w:trPr>
          <w:cantSplit/>
        </w:trPr>
        <w:tc>
          <w:tcPr>
            <w:tcW w:w="3070" w:type="dxa"/>
            <w:shd w:val="clear" w:color="auto" w:fill="auto"/>
          </w:tcPr>
          <w:p w14:paraId="324CB6F4" w14:textId="26360176" w:rsidR="00831757" w:rsidRPr="00545CA6" w:rsidRDefault="00831757" w:rsidP="00831757">
            <w:pPr>
              <w:pStyle w:val="TableText"/>
            </w:pPr>
            <w:r w:rsidRPr="006344B1">
              <w:t>IBCNB INSURANCE BUFFER ENTRY</w:t>
            </w:r>
          </w:p>
        </w:tc>
        <w:tc>
          <w:tcPr>
            <w:tcW w:w="6270" w:type="dxa"/>
          </w:tcPr>
          <w:p w14:paraId="441379CB" w14:textId="00E2CEC8" w:rsidR="00831757" w:rsidRPr="006344B1" w:rsidRDefault="00831757" w:rsidP="00831757">
            <w:pPr>
              <w:pStyle w:val="TableText"/>
            </w:pPr>
            <w:r w:rsidRPr="006344B1">
              <w:t>Protocol type List Manager template to display an expanded Insurance Buffer Entry.</w:t>
            </w:r>
          </w:p>
        </w:tc>
      </w:tr>
      <w:tr w:rsidR="00831757" w:rsidRPr="006344B1" w14:paraId="51EB53CB" w14:textId="77777777" w:rsidTr="00174E62">
        <w:trPr>
          <w:cantSplit/>
        </w:trPr>
        <w:tc>
          <w:tcPr>
            <w:tcW w:w="3070" w:type="dxa"/>
            <w:shd w:val="clear" w:color="auto" w:fill="auto"/>
          </w:tcPr>
          <w:p w14:paraId="01C971E2" w14:textId="18238A01" w:rsidR="00831757" w:rsidRPr="00545CA6" w:rsidRDefault="00831757" w:rsidP="00831757">
            <w:pPr>
              <w:pStyle w:val="TableText"/>
            </w:pPr>
            <w:r w:rsidRPr="006344B1">
              <w:t>IBCNB INSURANCE BUFFER LIST</w:t>
            </w:r>
          </w:p>
        </w:tc>
        <w:tc>
          <w:tcPr>
            <w:tcW w:w="6270" w:type="dxa"/>
          </w:tcPr>
          <w:p w14:paraId="28229643" w14:textId="2671F672" w:rsidR="00831757" w:rsidRPr="006344B1" w:rsidRDefault="00831757" w:rsidP="00831757">
            <w:pPr>
              <w:pStyle w:val="TableText"/>
            </w:pPr>
            <w:r w:rsidRPr="006344B1">
              <w:t>Protocol type List Manager template to display Insurance Buffer entries.</w:t>
            </w:r>
          </w:p>
        </w:tc>
      </w:tr>
      <w:bookmarkEnd w:id="138"/>
      <w:tr w:rsidR="00831757" w:rsidRPr="006344B1" w14:paraId="1A0FA7FF" w14:textId="77777777" w:rsidTr="00174E62">
        <w:trPr>
          <w:cantSplit/>
        </w:trPr>
        <w:tc>
          <w:tcPr>
            <w:tcW w:w="3070" w:type="dxa"/>
            <w:shd w:val="clear" w:color="auto" w:fill="auto"/>
          </w:tcPr>
          <w:p w14:paraId="108858DE" w14:textId="7D084D96" w:rsidR="00831757" w:rsidRPr="00545CA6" w:rsidRDefault="00831757" w:rsidP="00831757">
            <w:pPr>
              <w:pStyle w:val="TableText"/>
            </w:pPr>
            <w:r w:rsidRPr="006344B1">
              <w:t>IBCNB INSURANCE BUFFER PAYER</w:t>
            </w:r>
          </w:p>
        </w:tc>
        <w:tc>
          <w:tcPr>
            <w:tcW w:w="6270" w:type="dxa"/>
          </w:tcPr>
          <w:p w14:paraId="59C5F332" w14:textId="429577B4" w:rsidR="00831757" w:rsidRPr="006344B1" w:rsidRDefault="00831757" w:rsidP="00831757">
            <w:pPr>
              <w:pStyle w:val="TableText"/>
            </w:pPr>
            <w:r w:rsidRPr="006344B1">
              <w:t>Protocol type List Manager template to display Eligibility Benefits Payer Summary information.</w:t>
            </w:r>
          </w:p>
        </w:tc>
      </w:tr>
      <w:tr w:rsidR="00831757" w:rsidRPr="006344B1" w14:paraId="0D0097B7" w14:textId="77777777" w:rsidTr="00174E62">
        <w:trPr>
          <w:cantSplit/>
        </w:trPr>
        <w:tc>
          <w:tcPr>
            <w:tcW w:w="3070" w:type="dxa"/>
            <w:shd w:val="clear" w:color="auto" w:fill="auto"/>
          </w:tcPr>
          <w:p w14:paraId="7A7C149C" w14:textId="7B1E0E87" w:rsidR="00831757" w:rsidRPr="00545CA6" w:rsidRDefault="00831757" w:rsidP="00831757">
            <w:pPr>
              <w:pStyle w:val="TableText"/>
            </w:pPr>
            <w:r w:rsidRPr="006344B1">
              <w:t>IBCNB INSURANCE BUFFER PROCESS</w:t>
            </w:r>
          </w:p>
        </w:tc>
        <w:tc>
          <w:tcPr>
            <w:tcW w:w="6270" w:type="dxa"/>
          </w:tcPr>
          <w:p w14:paraId="052F91FF" w14:textId="4B203E96" w:rsidR="00831757" w:rsidRPr="006344B1" w:rsidRDefault="00831757" w:rsidP="00831757">
            <w:pPr>
              <w:pStyle w:val="TableText"/>
            </w:pPr>
            <w:r w:rsidRPr="006344B1">
              <w:t>Protocol type List Manager template to process an Insurance Buffer Entry.</w:t>
            </w:r>
          </w:p>
        </w:tc>
      </w:tr>
      <w:tr w:rsidR="00831757" w:rsidRPr="006344B1" w14:paraId="042A0B08" w14:textId="77777777" w:rsidTr="00174E62">
        <w:trPr>
          <w:cantSplit/>
        </w:trPr>
        <w:tc>
          <w:tcPr>
            <w:tcW w:w="3070" w:type="dxa"/>
            <w:shd w:val="clear" w:color="auto" w:fill="auto"/>
          </w:tcPr>
          <w:p w14:paraId="20AAA21F" w14:textId="77777777" w:rsidR="00831757" w:rsidRPr="00545CA6" w:rsidRDefault="00831757" w:rsidP="00831757">
            <w:pPr>
              <w:pStyle w:val="TableText"/>
            </w:pPr>
            <w:r w:rsidRPr="00545CA6">
              <w:t>IBCNE AUTO MATCH BUFFER LIST</w:t>
            </w:r>
          </w:p>
        </w:tc>
        <w:tc>
          <w:tcPr>
            <w:tcW w:w="6270" w:type="dxa"/>
          </w:tcPr>
          <w:p w14:paraId="4D1A4731" w14:textId="610EB061" w:rsidR="00831757" w:rsidRPr="006344B1" w:rsidRDefault="00831757" w:rsidP="00831757">
            <w:pPr>
              <w:pStyle w:val="TableText"/>
            </w:pPr>
            <w:r w:rsidRPr="006344B1">
              <w:t>List Manager template for the IBCNE AUTO MATCH BUFFER option.</w:t>
            </w:r>
          </w:p>
        </w:tc>
      </w:tr>
      <w:tr w:rsidR="00831757" w:rsidRPr="006344B1" w14:paraId="1CC771BD" w14:textId="77777777" w:rsidTr="00174E62">
        <w:trPr>
          <w:cantSplit/>
        </w:trPr>
        <w:tc>
          <w:tcPr>
            <w:tcW w:w="3070" w:type="dxa"/>
            <w:shd w:val="clear" w:color="auto" w:fill="auto"/>
          </w:tcPr>
          <w:p w14:paraId="5BF5D86B" w14:textId="77777777" w:rsidR="00831757" w:rsidRPr="00545CA6" w:rsidRDefault="00831757" w:rsidP="00831757">
            <w:pPr>
              <w:pStyle w:val="TableText"/>
            </w:pPr>
            <w:r w:rsidRPr="00545CA6">
              <w:t>IBCNE ELIGIBILITY/BENEFIT INFO</w:t>
            </w:r>
          </w:p>
        </w:tc>
        <w:tc>
          <w:tcPr>
            <w:tcW w:w="6270" w:type="dxa"/>
          </w:tcPr>
          <w:p w14:paraId="017C68A7" w14:textId="5AD2C3C2" w:rsidR="00831757" w:rsidRPr="006344B1" w:rsidRDefault="00831757" w:rsidP="00831757">
            <w:pPr>
              <w:pStyle w:val="TableText"/>
            </w:pPr>
            <w:r w:rsidRPr="006344B1">
              <w:t>Protocol type List Manager template for Insurance Buffer Process screen</w:t>
            </w:r>
            <w:r>
              <w:t>.</w:t>
            </w:r>
          </w:p>
        </w:tc>
      </w:tr>
      <w:tr w:rsidR="00831757" w:rsidRPr="006344B1" w14:paraId="73AF4E10" w14:textId="77777777" w:rsidTr="00174E62">
        <w:trPr>
          <w:cantSplit/>
        </w:trPr>
        <w:tc>
          <w:tcPr>
            <w:tcW w:w="3070" w:type="dxa"/>
            <w:shd w:val="clear" w:color="auto" w:fill="auto"/>
          </w:tcPr>
          <w:p w14:paraId="2A631370" w14:textId="77777777" w:rsidR="00831757" w:rsidRPr="00545CA6" w:rsidRDefault="00831757" w:rsidP="00831757">
            <w:pPr>
              <w:pStyle w:val="TableText"/>
            </w:pPr>
            <w:r w:rsidRPr="00545CA6">
              <w:t>IBCNE MEDICARE COB DISPLAY</w:t>
            </w:r>
          </w:p>
        </w:tc>
        <w:tc>
          <w:tcPr>
            <w:tcW w:w="6270" w:type="dxa"/>
          </w:tcPr>
          <w:p w14:paraId="35ED825F" w14:textId="2B250EEE" w:rsidR="00831757" w:rsidRPr="006344B1" w:rsidRDefault="00831757" w:rsidP="00831757">
            <w:pPr>
              <w:pStyle w:val="TableText"/>
            </w:pPr>
            <w:r w:rsidRPr="006344B1">
              <w:t>Protocol type List Manager template for the display of the MEDICARE POTENTIAL COB worklist</w:t>
            </w:r>
            <w:r>
              <w:t>.</w:t>
            </w:r>
          </w:p>
        </w:tc>
      </w:tr>
      <w:tr w:rsidR="00831757" w:rsidRPr="006344B1" w14:paraId="141F83DD" w14:textId="77777777" w:rsidTr="00174E62">
        <w:trPr>
          <w:cantSplit/>
        </w:trPr>
        <w:tc>
          <w:tcPr>
            <w:tcW w:w="3070" w:type="dxa"/>
            <w:shd w:val="clear" w:color="auto" w:fill="auto"/>
          </w:tcPr>
          <w:p w14:paraId="2752B25A" w14:textId="77777777" w:rsidR="00831757" w:rsidRPr="00545CA6" w:rsidRDefault="00831757" w:rsidP="00831757">
            <w:pPr>
              <w:pStyle w:val="TableText"/>
            </w:pPr>
            <w:r w:rsidRPr="00545CA6">
              <w:lastRenderedPageBreak/>
              <w:t>IBCNE MEDICARE COB LIST</w:t>
            </w:r>
          </w:p>
        </w:tc>
        <w:tc>
          <w:tcPr>
            <w:tcW w:w="6270" w:type="dxa"/>
          </w:tcPr>
          <w:p w14:paraId="2A90E7F6" w14:textId="47BA8D7D" w:rsidR="00831757" w:rsidRPr="006344B1" w:rsidRDefault="00831757" w:rsidP="00831757">
            <w:pPr>
              <w:pStyle w:val="TableText"/>
            </w:pPr>
            <w:r w:rsidRPr="006344B1">
              <w:t>Protocol type List Manager template for the display of the MEDICARE POTENTIAL COB worklist</w:t>
            </w:r>
            <w:r>
              <w:t>.</w:t>
            </w:r>
          </w:p>
        </w:tc>
      </w:tr>
      <w:tr w:rsidR="00831757" w:rsidRPr="006344B1" w14:paraId="2069F0DE" w14:textId="77777777" w:rsidTr="00174E62">
        <w:trPr>
          <w:cantSplit/>
        </w:trPr>
        <w:tc>
          <w:tcPr>
            <w:tcW w:w="3070" w:type="dxa"/>
            <w:shd w:val="clear" w:color="auto" w:fill="auto"/>
          </w:tcPr>
          <w:p w14:paraId="25165687" w14:textId="77777777" w:rsidR="00831757" w:rsidRPr="00545CA6" w:rsidRDefault="00831757" w:rsidP="00831757">
            <w:pPr>
              <w:pStyle w:val="TableText"/>
            </w:pPr>
            <w:r w:rsidRPr="00545CA6">
              <w:t>IBCNE PAYER EXPAND LIST</w:t>
            </w:r>
          </w:p>
        </w:tc>
        <w:tc>
          <w:tcPr>
            <w:tcW w:w="6270" w:type="dxa"/>
          </w:tcPr>
          <w:p w14:paraId="650232F6" w14:textId="7E716676" w:rsidR="00831757" w:rsidRPr="006344B1" w:rsidRDefault="00831757" w:rsidP="00831757">
            <w:pPr>
              <w:pStyle w:val="TableText"/>
            </w:pPr>
            <w:r w:rsidRPr="006344B1">
              <w:t>List Manager template to show detail information about a Payer and Insurance Companies to link.</w:t>
            </w:r>
          </w:p>
        </w:tc>
      </w:tr>
      <w:tr w:rsidR="00831757" w:rsidRPr="006344B1" w14:paraId="7C2C8403" w14:textId="77777777" w:rsidTr="00174E62">
        <w:trPr>
          <w:cantSplit/>
        </w:trPr>
        <w:tc>
          <w:tcPr>
            <w:tcW w:w="3070" w:type="dxa"/>
            <w:shd w:val="clear" w:color="auto" w:fill="auto"/>
          </w:tcPr>
          <w:p w14:paraId="1B4A44E6" w14:textId="77777777" w:rsidR="00831757" w:rsidRPr="00545CA6" w:rsidRDefault="00831757" w:rsidP="00831757">
            <w:pPr>
              <w:pStyle w:val="TableText"/>
            </w:pPr>
            <w:r w:rsidRPr="00545CA6">
              <w:t>IBCNE PAYER MAINT LIST</w:t>
            </w:r>
          </w:p>
        </w:tc>
        <w:tc>
          <w:tcPr>
            <w:tcW w:w="6270" w:type="dxa"/>
          </w:tcPr>
          <w:p w14:paraId="0B41F3A4" w14:textId="5F74A949" w:rsidR="00831757" w:rsidRPr="006344B1" w:rsidRDefault="00831757" w:rsidP="00831757">
            <w:pPr>
              <w:pStyle w:val="TableText"/>
            </w:pPr>
            <w:r w:rsidRPr="006344B1">
              <w:t>List Manager template that shows the number of Insurance Companies with a matching EDI number that does not link to a Payer.</w:t>
            </w:r>
          </w:p>
        </w:tc>
      </w:tr>
      <w:tr w:rsidR="00831757" w:rsidRPr="006344B1" w14:paraId="0BF9FBE8" w14:textId="77777777" w:rsidTr="00174E62">
        <w:trPr>
          <w:cantSplit/>
        </w:trPr>
        <w:tc>
          <w:tcPr>
            <w:tcW w:w="3070" w:type="dxa"/>
            <w:shd w:val="clear" w:color="auto" w:fill="auto"/>
          </w:tcPr>
          <w:p w14:paraId="36CED4D6" w14:textId="2F7E9BEC" w:rsidR="00831757" w:rsidRPr="00545CA6" w:rsidRDefault="00831757" w:rsidP="00831757">
            <w:pPr>
              <w:pStyle w:val="TableText"/>
            </w:pPr>
            <w:r w:rsidRPr="00545CA6">
              <w:t>IBCNE REQUEST INS INQUIRY LIST</w:t>
            </w:r>
          </w:p>
        </w:tc>
        <w:tc>
          <w:tcPr>
            <w:tcW w:w="6270" w:type="dxa"/>
          </w:tcPr>
          <w:p w14:paraId="37C7EDC9" w14:textId="27307DCF" w:rsidR="00831757" w:rsidRPr="006344B1" w:rsidRDefault="00831757" w:rsidP="00831757">
            <w:pPr>
              <w:pStyle w:val="TableText"/>
            </w:pPr>
            <w:r w:rsidRPr="006344B1">
              <w:t>List Manager template to lists the veteran’s active and inactive insurance policies not including any ineligible (Medicare or Medicaid) policies.</w:t>
            </w:r>
          </w:p>
        </w:tc>
      </w:tr>
      <w:tr w:rsidR="007E7A85" w:rsidRPr="006344B1" w14:paraId="566C5226" w14:textId="77777777" w:rsidTr="00174E62">
        <w:trPr>
          <w:cantSplit/>
        </w:trPr>
        <w:tc>
          <w:tcPr>
            <w:tcW w:w="3070" w:type="dxa"/>
            <w:shd w:val="clear" w:color="auto" w:fill="auto"/>
          </w:tcPr>
          <w:p w14:paraId="4C33AD83" w14:textId="7725C85D" w:rsidR="007E7A85" w:rsidRDefault="007E7A85" w:rsidP="00831757">
            <w:pPr>
              <w:pStyle w:val="TableText"/>
            </w:pPr>
            <w:r w:rsidRPr="007E7A85">
              <w:t>IBCNS PLAN SELECTOR</w:t>
            </w:r>
          </w:p>
        </w:tc>
        <w:tc>
          <w:tcPr>
            <w:tcW w:w="6270" w:type="dxa"/>
            <w:vAlign w:val="center"/>
          </w:tcPr>
          <w:p w14:paraId="75945420" w14:textId="3EF4D309" w:rsidR="007E7A85" w:rsidRDefault="007E7A85" w:rsidP="00831757">
            <w:pPr>
              <w:pStyle w:val="TableText"/>
            </w:pPr>
            <w:r w:rsidRPr="007E7A85">
              <w:t>Insurance Plan Lookup</w:t>
            </w:r>
          </w:p>
        </w:tc>
      </w:tr>
      <w:tr w:rsidR="007E7A85" w:rsidRPr="006344B1" w14:paraId="232EF4CF" w14:textId="77777777" w:rsidTr="00174E62">
        <w:trPr>
          <w:cantSplit/>
        </w:trPr>
        <w:tc>
          <w:tcPr>
            <w:tcW w:w="3070" w:type="dxa"/>
            <w:shd w:val="clear" w:color="auto" w:fill="auto"/>
          </w:tcPr>
          <w:p w14:paraId="149865D5" w14:textId="2037F687" w:rsidR="007E7A85" w:rsidRDefault="007E7A85" w:rsidP="00831757">
            <w:pPr>
              <w:pStyle w:val="TableText"/>
            </w:pPr>
            <w:r w:rsidRPr="00601710">
              <w:t>IBCNS POLICIES SELECTED</w:t>
            </w:r>
          </w:p>
        </w:tc>
        <w:tc>
          <w:tcPr>
            <w:tcW w:w="6270" w:type="dxa"/>
            <w:vAlign w:val="center"/>
          </w:tcPr>
          <w:p w14:paraId="358750AE" w14:textId="1F91DED7" w:rsidR="007E7A85" w:rsidRDefault="007E7A85" w:rsidP="00831757">
            <w:pPr>
              <w:pStyle w:val="TableText"/>
            </w:pPr>
            <w:r w:rsidRPr="007E7A85">
              <w:t>Selected Policies</w:t>
            </w:r>
          </w:p>
        </w:tc>
      </w:tr>
      <w:tr w:rsidR="00D21B21" w:rsidRPr="006344B1" w14:paraId="480EC85B" w14:textId="77777777" w:rsidTr="003560E2">
        <w:trPr>
          <w:cantSplit/>
        </w:trPr>
        <w:tc>
          <w:tcPr>
            <w:tcW w:w="3070" w:type="dxa"/>
            <w:shd w:val="clear" w:color="auto" w:fill="auto"/>
          </w:tcPr>
          <w:p w14:paraId="3E4A398F" w14:textId="7AA5FD2F" w:rsidR="00D21B21" w:rsidRDefault="00D21B21" w:rsidP="00D21B21">
            <w:pPr>
              <w:pStyle w:val="TableText"/>
            </w:pPr>
            <w:r w:rsidRPr="00AE441B">
              <w:rPr>
                <w:rFonts w:cs="Times New Roman"/>
                <w:bCs/>
              </w:rPr>
              <w:t>IBCNSC PLAN VIEW SUBSCRIBERS</w:t>
            </w:r>
          </w:p>
        </w:tc>
        <w:tc>
          <w:tcPr>
            <w:tcW w:w="6270" w:type="dxa"/>
          </w:tcPr>
          <w:p w14:paraId="408EF9B7" w14:textId="4CEEE584" w:rsidR="00D21B21" w:rsidRDefault="00D21B21" w:rsidP="00D21B21">
            <w:pPr>
              <w:pStyle w:val="TableText"/>
            </w:pPr>
            <w:r>
              <w:rPr>
                <w:rFonts w:cs="Times New Roman"/>
                <w:bCs/>
              </w:rPr>
              <w:t xml:space="preserve">View Subscriber Action </w:t>
            </w:r>
          </w:p>
        </w:tc>
      </w:tr>
      <w:tr w:rsidR="00831757" w:rsidRPr="006344B1" w14:paraId="3D10C1EC" w14:textId="77777777" w:rsidTr="00174E62">
        <w:trPr>
          <w:cantSplit/>
        </w:trPr>
        <w:tc>
          <w:tcPr>
            <w:tcW w:w="3070" w:type="dxa"/>
            <w:shd w:val="clear" w:color="auto" w:fill="auto"/>
          </w:tcPr>
          <w:p w14:paraId="1E218B39" w14:textId="0601B289" w:rsidR="00831757" w:rsidRPr="006344B1" w:rsidRDefault="00831757" w:rsidP="00831757">
            <w:pPr>
              <w:pStyle w:val="TableText"/>
            </w:pPr>
            <w:r>
              <w:t>IBJP MCCR PARAMETERS</w:t>
            </w:r>
          </w:p>
        </w:tc>
        <w:tc>
          <w:tcPr>
            <w:tcW w:w="6270" w:type="dxa"/>
            <w:vAlign w:val="center"/>
          </w:tcPr>
          <w:p w14:paraId="07E6D1F1" w14:textId="290C3C5A" w:rsidR="00831757" w:rsidRPr="006344B1" w:rsidRDefault="00831757" w:rsidP="00831757">
            <w:pPr>
              <w:pStyle w:val="TableText"/>
            </w:pPr>
            <w:r>
              <w:t>List Manager template that controls the main screen for the IB Site Parameters. This template includes the action that allows one to access the eIV and IIU site parameter controls.</w:t>
            </w:r>
          </w:p>
        </w:tc>
      </w:tr>
      <w:tr w:rsidR="00831757" w:rsidRPr="006344B1" w14:paraId="0801B2EB" w14:textId="77777777" w:rsidTr="00174E62">
        <w:trPr>
          <w:cantSplit/>
        </w:trPr>
        <w:tc>
          <w:tcPr>
            <w:tcW w:w="3070" w:type="dxa"/>
            <w:shd w:val="clear" w:color="auto" w:fill="auto"/>
          </w:tcPr>
          <w:p w14:paraId="0E6B2EAF" w14:textId="77777777" w:rsidR="00831757" w:rsidRPr="006344B1" w:rsidRDefault="00831757" w:rsidP="00831757">
            <w:pPr>
              <w:pStyle w:val="TableText"/>
            </w:pPr>
            <w:r w:rsidRPr="006344B1">
              <w:t>IBJP IIV SITE PARAMETERS</w:t>
            </w:r>
          </w:p>
        </w:tc>
        <w:tc>
          <w:tcPr>
            <w:tcW w:w="6270" w:type="dxa"/>
          </w:tcPr>
          <w:p w14:paraId="40EABA81" w14:textId="490709AB" w:rsidR="00831757" w:rsidRPr="006344B1" w:rsidRDefault="00831757" w:rsidP="00831757">
            <w:pPr>
              <w:pStyle w:val="TableText"/>
            </w:pPr>
            <w:r w:rsidRPr="006344B1">
              <w:t>List Manager template for the Insurance Verification screen</w:t>
            </w:r>
            <w:r w:rsidR="00291AAB">
              <w:t xml:space="preserve"> that allows the user to control</w:t>
            </w:r>
            <w:r w:rsidR="00510C85">
              <w:t xml:space="preserve"> </w:t>
            </w:r>
            <w:r w:rsidR="00291AAB">
              <w:t>/</w:t>
            </w:r>
            <w:r w:rsidR="00510C85">
              <w:t xml:space="preserve"> </w:t>
            </w:r>
            <w:r w:rsidR="00291AAB">
              <w:t>edit certain eIV and IIU general parameters</w:t>
            </w:r>
            <w:r w:rsidRPr="006344B1">
              <w:t>.</w:t>
            </w:r>
          </w:p>
        </w:tc>
      </w:tr>
    </w:tbl>
    <w:p w14:paraId="6564E11E" w14:textId="68DB30AD" w:rsidR="003E7F92" w:rsidRPr="006344B1" w:rsidRDefault="00BE6D7F" w:rsidP="00374698">
      <w:pPr>
        <w:pStyle w:val="Heading2"/>
        <w:rPr>
          <w:snapToGrid w:val="0"/>
        </w:rPr>
      </w:pPr>
      <w:bookmarkStart w:id="139" w:name="_Toc508033007"/>
      <w:bookmarkStart w:id="140" w:name="_Toc65677074"/>
      <w:bookmarkStart w:id="141" w:name="_Toc160197845"/>
      <w:bookmarkStart w:id="142" w:name="_Hlk75351142"/>
      <w:r>
        <w:t xml:space="preserve">eIV </w:t>
      </w:r>
      <w:r w:rsidR="00CB6A93" w:rsidRPr="006344B1">
        <w:rPr>
          <w:snapToGrid w:val="0"/>
        </w:rPr>
        <w:t>Protocols</w:t>
      </w:r>
      <w:bookmarkEnd w:id="139"/>
      <w:bookmarkEnd w:id="140"/>
      <w:bookmarkEnd w:id="141"/>
    </w:p>
    <w:p w14:paraId="6D3E98EE" w14:textId="670C37B2" w:rsidR="00CB6A93" w:rsidRPr="006344B1" w:rsidRDefault="00CB6A93" w:rsidP="00CB6A93">
      <w:pPr>
        <w:pStyle w:val="Caption"/>
      </w:pPr>
      <w:bookmarkStart w:id="143" w:name="_Toc160197901"/>
      <w:r w:rsidRPr="006344B1">
        <w:t xml:space="preserve">Table </w:t>
      </w:r>
      <w:r w:rsidR="00F11E15">
        <w:fldChar w:fldCharType="begin"/>
      </w:r>
      <w:r w:rsidR="00F11E15">
        <w:instrText xml:space="preserve"> SEQ Table \* ARABIC </w:instrText>
      </w:r>
      <w:r w:rsidR="00F11E15">
        <w:fldChar w:fldCharType="separate"/>
      </w:r>
      <w:r w:rsidR="00834803">
        <w:rPr>
          <w:noProof/>
        </w:rPr>
        <w:t>7</w:t>
      </w:r>
      <w:r w:rsidR="00F11E15">
        <w:rPr>
          <w:noProof/>
        </w:rPr>
        <w:fldChar w:fldCharType="end"/>
      </w:r>
      <w:r w:rsidRPr="006344B1">
        <w:t xml:space="preserve">: </w:t>
      </w:r>
      <w:r w:rsidR="00B72735">
        <w:t xml:space="preserve">eIV </w:t>
      </w:r>
      <w:r w:rsidRPr="006344B1">
        <w:t>Protocols</w:t>
      </w:r>
      <w:bookmarkEnd w:id="143"/>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5030"/>
        <w:gridCol w:w="4310"/>
      </w:tblGrid>
      <w:tr w:rsidR="00CB6A93" w:rsidRPr="006344B1" w14:paraId="602EF8EE" w14:textId="77777777" w:rsidTr="00A14B45">
        <w:trPr>
          <w:cantSplit/>
          <w:tblHeader/>
        </w:trPr>
        <w:tc>
          <w:tcPr>
            <w:tcW w:w="5030" w:type="dxa"/>
            <w:shd w:val="clear" w:color="auto" w:fill="D9D9D9" w:themeFill="background1" w:themeFillShade="D9"/>
          </w:tcPr>
          <w:p w14:paraId="12FD9738" w14:textId="77777777" w:rsidR="00CB6A93" w:rsidRPr="006344B1" w:rsidRDefault="00CB6A93" w:rsidP="00CB6A93">
            <w:pPr>
              <w:pStyle w:val="TableHeading"/>
            </w:pPr>
            <w:r w:rsidRPr="006344B1">
              <w:t>Protocol</w:t>
            </w:r>
          </w:p>
        </w:tc>
        <w:tc>
          <w:tcPr>
            <w:tcW w:w="4310" w:type="dxa"/>
            <w:shd w:val="clear" w:color="auto" w:fill="D9D9D9" w:themeFill="background1" w:themeFillShade="D9"/>
            <w:vAlign w:val="center"/>
          </w:tcPr>
          <w:p w14:paraId="259F027B" w14:textId="77777777" w:rsidR="00CB6A93" w:rsidRPr="006344B1" w:rsidRDefault="00CB6A93" w:rsidP="00CB6A93">
            <w:pPr>
              <w:pStyle w:val="TableHeading"/>
            </w:pPr>
            <w:r w:rsidRPr="006344B1">
              <w:t>Type</w:t>
            </w:r>
          </w:p>
        </w:tc>
      </w:tr>
      <w:tr w:rsidR="005E794B" w:rsidRPr="006344B1" w14:paraId="4CDA7D36" w14:textId="77777777" w:rsidTr="00A14B45">
        <w:trPr>
          <w:cantSplit/>
        </w:trPr>
        <w:tc>
          <w:tcPr>
            <w:tcW w:w="5030" w:type="dxa"/>
          </w:tcPr>
          <w:p w14:paraId="7F1980D7" w14:textId="39C6F4FC" w:rsidR="005E794B" w:rsidRPr="006344B1" w:rsidRDefault="005E794B" w:rsidP="00CB6A93">
            <w:pPr>
              <w:pStyle w:val="TableText"/>
            </w:pPr>
            <w:r w:rsidRPr="005E794B">
              <w:t>IBCN BLANK</w:t>
            </w:r>
          </w:p>
        </w:tc>
        <w:tc>
          <w:tcPr>
            <w:tcW w:w="4310" w:type="dxa"/>
          </w:tcPr>
          <w:p w14:paraId="1070A79A" w14:textId="1F7A5AEF" w:rsidR="005E794B" w:rsidRPr="006344B1" w:rsidRDefault="005E794B" w:rsidP="00CB6A93">
            <w:pPr>
              <w:pStyle w:val="TableText"/>
              <w:rPr>
                <w:iCs/>
              </w:rPr>
            </w:pPr>
            <w:r>
              <w:rPr>
                <w:iCs/>
              </w:rPr>
              <w:t>Action</w:t>
            </w:r>
          </w:p>
        </w:tc>
      </w:tr>
      <w:tr w:rsidR="00CB6A93" w:rsidRPr="006344B1" w14:paraId="275ADE44" w14:textId="77777777" w:rsidTr="00A14B45">
        <w:trPr>
          <w:cantSplit/>
        </w:trPr>
        <w:tc>
          <w:tcPr>
            <w:tcW w:w="5030" w:type="dxa"/>
          </w:tcPr>
          <w:p w14:paraId="0510B0E9" w14:textId="77777777" w:rsidR="00CB6A93" w:rsidRPr="006344B1" w:rsidRDefault="00CB6A93" w:rsidP="00CB6A93">
            <w:pPr>
              <w:pStyle w:val="TableText"/>
            </w:pPr>
            <w:r w:rsidRPr="006344B1">
              <w:t>IBCNB ELIG PAYER SUMMARY</w:t>
            </w:r>
          </w:p>
        </w:tc>
        <w:tc>
          <w:tcPr>
            <w:tcW w:w="4310" w:type="dxa"/>
          </w:tcPr>
          <w:p w14:paraId="6C5F8414" w14:textId="77777777" w:rsidR="00CB6A93" w:rsidRPr="006344B1" w:rsidRDefault="00CB6A93" w:rsidP="00CB6A93">
            <w:pPr>
              <w:pStyle w:val="TableText"/>
              <w:rPr>
                <w:iCs/>
              </w:rPr>
            </w:pPr>
            <w:r w:rsidRPr="006344B1">
              <w:rPr>
                <w:iCs/>
              </w:rPr>
              <w:t>Menu</w:t>
            </w:r>
          </w:p>
        </w:tc>
      </w:tr>
      <w:tr w:rsidR="00CB6A93" w:rsidRPr="006344B1" w14:paraId="4FB5138F" w14:textId="77777777" w:rsidTr="00A14B45">
        <w:trPr>
          <w:cantSplit/>
        </w:trPr>
        <w:tc>
          <w:tcPr>
            <w:tcW w:w="5030" w:type="dxa"/>
          </w:tcPr>
          <w:p w14:paraId="640D98DD" w14:textId="77777777" w:rsidR="00CB6A93" w:rsidRPr="006344B1" w:rsidRDefault="00CB6A93" w:rsidP="00CB6A93">
            <w:pPr>
              <w:pStyle w:val="TableText"/>
            </w:pPr>
            <w:r w:rsidRPr="006344B1">
              <w:t>IBCNB EDIT SUBSCRIBER</w:t>
            </w:r>
          </w:p>
        </w:tc>
        <w:tc>
          <w:tcPr>
            <w:tcW w:w="4310" w:type="dxa"/>
          </w:tcPr>
          <w:p w14:paraId="78AE3F08" w14:textId="77777777" w:rsidR="00CB6A93" w:rsidRPr="006344B1" w:rsidRDefault="00CB6A93" w:rsidP="00CB6A93">
            <w:pPr>
              <w:pStyle w:val="TableText"/>
              <w:rPr>
                <w:iCs/>
              </w:rPr>
            </w:pPr>
            <w:r w:rsidRPr="006344B1">
              <w:rPr>
                <w:iCs/>
              </w:rPr>
              <w:t>Action</w:t>
            </w:r>
          </w:p>
        </w:tc>
      </w:tr>
      <w:tr w:rsidR="00CB6A93" w:rsidRPr="006344B1" w14:paraId="65344D24" w14:textId="77777777" w:rsidTr="00A14B45">
        <w:trPr>
          <w:cantSplit/>
        </w:trPr>
        <w:tc>
          <w:tcPr>
            <w:tcW w:w="5030" w:type="dxa"/>
          </w:tcPr>
          <w:p w14:paraId="70BC4650" w14:textId="77777777" w:rsidR="00CB6A93" w:rsidRPr="006344B1" w:rsidRDefault="00CB6A93" w:rsidP="00CB6A93">
            <w:pPr>
              <w:pStyle w:val="TableText"/>
            </w:pPr>
            <w:r w:rsidRPr="006344B1">
              <w:t>IBCNB ENTRY EDIT ALL</w:t>
            </w:r>
          </w:p>
        </w:tc>
        <w:tc>
          <w:tcPr>
            <w:tcW w:w="4310" w:type="dxa"/>
          </w:tcPr>
          <w:p w14:paraId="01E26473" w14:textId="77777777" w:rsidR="00CB6A93" w:rsidRPr="006344B1" w:rsidRDefault="00CB6A93" w:rsidP="00CB6A93">
            <w:pPr>
              <w:pStyle w:val="TableText"/>
            </w:pPr>
            <w:r w:rsidRPr="006344B1">
              <w:rPr>
                <w:iCs/>
              </w:rPr>
              <w:t>Action</w:t>
            </w:r>
          </w:p>
        </w:tc>
      </w:tr>
      <w:bookmarkEnd w:id="142"/>
      <w:tr w:rsidR="00CB6A93" w:rsidRPr="006344B1" w14:paraId="561C26EE" w14:textId="77777777" w:rsidTr="00A14B45">
        <w:trPr>
          <w:cantSplit/>
        </w:trPr>
        <w:tc>
          <w:tcPr>
            <w:tcW w:w="5030" w:type="dxa"/>
          </w:tcPr>
          <w:p w14:paraId="22805538" w14:textId="77777777" w:rsidR="00CB6A93" w:rsidRPr="006344B1" w:rsidRDefault="00CB6A93" w:rsidP="00CB6A93">
            <w:pPr>
              <w:pStyle w:val="TableText"/>
            </w:pPr>
            <w:r w:rsidRPr="006344B1">
              <w:t>IBCNB ENTRY EDIT GROUP</w:t>
            </w:r>
          </w:p>
        </w:tc>
        <w:tc>
          <w:tcPr>
            <w:tcW w:w="4310" w:type="dxa"/>
          </w:tcPr>
          <w:p w14:paraId="3052087B" w14:textId="77777777" w:rsidR="00CB6A93" w:rsidRPr="006344B1" w:rsidRDefault="00CB6A93" w:rsidP="00CB6A93">
            <w:pPr>
              <w:pStyle w:val="TableText"/>
            </w:pPr>
            <w:r w:rsidRPr="006344B1">
              <w:rPr>
                <w:iCs/>
              </w:rPr>
              <w:t>Action</w:t>
            </w:r>
          </w:p>
        </w:tc>
      </w:tr>
      <w:tr w:rsidR="00CB6A93" w:rsidRPr="006344B1" w14:paraId="2AECC444" w14:textId="77777777" w:rsidTr="00A14B45">
        <w:trPr>
          <w:cantSplit/>
        </w:trPr>
        <w:tc>
          <w:tcPr>
            <w:tcW w:w="5030" w:type="dxa"/>
          </w:tcPr>
          <w:p w14:paraId="110E66E9" w14:textId="77777777" w:rsidR="00CB6A93" w:rsidRPr="006344B1" w:rsidRDefault="00CB6A93" w:rsidP="00CB6A93">
            <w:pPr>
              <w:pStyle w:val="TableText"/>
            </w:pPr>
            <w:r w:rsidRPr="006344B1">
              <w:t>IBCNB ENTRY EDIT INSURANCE</w:t>
            </w:r>
          </w:p>
        </w:tc>
        <w:tc>
          <w:tcPr>
            <w:tcW w:w="4310" w:type="dxa"/>
          </w:tcPr>
          <w:p w14:paraId="708EA214" w14:textId="77777777" w:rsidR="00CB6A93" w:rsidRPr="006344B1" w:rsidRDefault="00CB6A93" w:rsidP="00CB6A93">
            <w:pPr>
              <w:pStyle w:val="TableText"/>
            </w:pPr>
            <w:r w:rsidRPr="006344B1">
              <w:rPr>
                <w:iCs/>
              </w:rPr>
              <w:t>Action</w:t>
            </w:r>
          </w:p>
        </w:tc>
      </w:tr>
      <w:tr w:rsidR="00CB6A93" w:rsidRPr="006344B1" w14:paraId="6F3E918F" w14:textId="77777777" w:rsidTr="00A14B45">
        <w:trPr>
          <w:cantSplit/>
        </w:trPr>
        <w:tc>
          <w:tcPr>
            <w:tcW w:w="5030" w:type="dxa"/>
          </w:tcPr>
          <w:p w14:paraId="583226DD" w14:textId="77777777" w:rsidR="00CB6A93" w:rsidRPr="006344B1" w:rsidRDefault="00CB6A93" w:rsidP="00CB6A93">
            <w:pPr>
              <w:pStyle w:val="TableText"/>
            </w:pPr>
            <w:r w:rsidRPr="006344B1">
              <w:t>IBCNB ENTRY EDIT POLICY</w:t>
            </w:r>
          </w:p>
        </w:tc>
        <w:tc>
          <w:tcPr>
            <w:tcW w:w="4310" w:type="dxa"/>
          </w:tcPr>
          <w:p w14:paraId="1709D50A" w14:textId="77777777" w:rsidR="00CB6A93" w:rsidRPr="006344B1" w:rsidRDefault="00CB6A93" w:rsidP="00CB6A93">
            <w:pPr>
              <w:pStyle w:val="TableText"/>
            </w:pPr>
            <w:r w:rsidRPr="006344B1">
              <w:rPr>
                <w:iCs/>
              </w:rPr>
              <w:t>Action</w:t>
            </w:r>
          </w:p>
        </w:tc>
      </w:tr>
      <w:tr w:rsidR="00CB6A93" w:rsidRPr="006344B1" w14:paraId="590D5940" w14:textId="77777777" w:rsidTr="00A14B45">
        <w:trPr>
          <w:cantSplit/>
        </w:trPr>
        <w:tc>
          <w:tcPr>
            <w:tcW w:w="5030" w:type="dxa"/>
          </w:tcPr>
          <w:p w14:paraId="4E630C3E" w14:textId="77777777" w:rsidR="00CB6A93" w:rsidRPr="006344B1" w:rsidRDefault="00CB6A93" w:rsidP="00CB6A93">
            <w:pPr>
              <w:pStyle w:val="TableText"/>
            </w:pPr>
            <w:r w:rsidRPr="006344B1">
              <w:t>IBCNB ENTRY ESCALATE</w:t>
            </w:r>
          </w:p>
        </w:tc>
        <w:tc>
          <w:tcPr>
            <w:tcW w:w="4310" w:type="dxa"/>
          </w:tcPr>
          <w:p w14:paraId="48D97293" w14:textId="77777777" w:rsidR="00CB6A93" w:rsidRPr="006344B1" w:rsidRDefault="00CB6A93" w:rsidP="00CB6A93">
            <w:pPr>
              <w:pStyle w:val="TableText"/>
            </w:pPr>
            <w:r w:rsidRPr="006344B1">
              <w:t>Action</w:t>
            </w:r>
          </w:p>
        </w:tc>
      </w:tr>
      <w:tr w:rsidR="00CB6A93" w:rsidRPr="006344B1" w14:paraId="4B10B9BA" w14:textId="77777777" w:rsidTr="00A14B45">
        <w:trPr>
          <w:cantSplit/>
        </w:trPr>
        <w:tc>
          <w:tcPr>
            <w:tcW w:w="5030" w:type="dxa"/>
          </w:tcPr>
          <w:p w14:paraId="7025E302" w14:textId="77777777" w:rsidR="00CB6A93" w:rsidRPr="006344B1" w:rsidRDefault="00CB6A93" w:rsidP="00CB6A93">
            <w:pPr>
              <w:pStyle w:val="TableText"/>
            </w:pPr>
            <w:r w:rsidRPr="006344B1">
              <w:t>IBCNB ENTRY RESPONSE REPORT</w:t>
            </w:r>
          </w:p>
        </w:tc>
        <w:tc>
          <w:tcPr>
            <w:tcW w:w="4310" w:type="dxa"/>
          </w:tcPr>
          <w:p w14:paraId="7882C01B" w14:textId="77777777" w:rsidR="00CB6A93" w:rsidRPr="006344B1" w:rsidRDefault="00CB6A93" w:rsidP="00CB6A93">
            <w:pPr>
              <w:pStyle w:val="TableText"/>
            </w:pPr>
            <w:r w:rsidRPr="006344B1">
              <w:t>IB*2.0*549 - No longer called from within the option “IBCN INSURANCE BUFFER PROCESS” (was Action)</w:t>
            </w:r>
          </w:p>
        </w:tc>
      </w:tr>
      <w:tr w:rsidR="00CB6A93" w:rsidRPr="006344B1" w14:paraId="00E68814" w14:textId="77777777" w:rsidTr="00A14B45">
        <w:trPr>
          <w:cantSplit/>
        </w:trPr>
        <w:tc>
          <w:tcPr>
            <w:tcW w:w="5030" w:type="dxa"/>
          </w:tcPr>
          <w:p w14:paraId="5BB20064" w14:textId="77777777" w:rsidR="00CB6A93" w:rsidRPr="006344B1" w:rsidRDefault="00CB6A93" w:rsidP="00CB6A93">
            <w:pPr>
              <w:pStyle w:val="TableText"/>
            </w:pPr>
            <w:r w:rsidRPr="006344B1">
              <w:t>IBCNB ENTRY SCREEN MENU</w:t>
            </w:r>
          </w:p>
        </w:tc>
        <w:tc>
          <w:tcPr>
            <w:tcW w:w="4310" w:type="dxa"/>
          </w:tcPr>
          <w:p w14:paraId="56C5E4C7" w14:textId="77777777" w:rsidR="00CB6A93" w:rsidRPr="006344B1" w:rsidRDefault="00CB6A93" w:rsidP="00CB6A93">
            <w:pPr>
              <w:pStyle w:val="TableText"/>
            </w:pPr>
            <w:r w:rsidRPr="006344B1">
              <w:t>Menu</w:t>
            </w:r>
          </w:p>
        </w:tc>
      </w:tr>
      <w:tr w:rsidR="00CB6A93" w:rsidRPr="006344B1" w14:paraId="00678D43" w14:textId="77777777" w:rsidTr="00A14B45">
        <w:trPr>
          <w:cantSplit/>
        </w:trPr>
        <w:tc>
          <w:tcPr>
            <w:tcW w:w="5030" w:type="dxa"/>
          </w:tcPr>
          <w:p w14:paraId="26FF1C51" w14:textId="77777777" w:rsidR="00CB6A93" w:rsidRPr="006344B1" w:rsidRDefault="00CB6A93" w:rsidP="00CB6A93">
            <w:pPr>
              <w:pStyle w:val="TableText"/>
            </w:pPr>
            <w:r w:rsidRPr="006344B1">
              <w:lastRenderedPageBreak/>
              <w:t>IBCNB ENTRY VERIFY</w:t>
            </w:r>
          </w:p>
        </w:tc>
        <w:tc>
          <w:tcPr>
            <w:tcW w:w="4310" w:type="dxa"/>
          </w:tcPr>
          <w:p w14:paraId="23EE19FC" w14:textId="31FF79D2" w:rsidR="00CB6A93" w:rsidRPr="006344B1" w:rsidRDefault="00CB6A93" w:rsidP="00CB6A93">
            <w:pPr>
              <w:pStyle w:val="TableText"/>
            </w:pPr>
            <w:r w:rsidRPr="006344B1">
              <w:rPr>
                <w:iCs/>
              </w:rPr>
              <w:t>Removed with IB*2.0*506 (was Action)</w:t>
            </w:r>
          </w:p>
        </w:tc>
      </w:tr>
      <w:tr w:rsidR="00CB6A93" w:rsidRPr="006344B1" w14:paraId="64F4E173" w14:textId="77777777" w:rsidTr="00A14B45">
        <w:trPr>
          <w:cantSplit/>
        </w:trPr>
        <w:tc>
          <w:tcPr>
            <w:tcW w:w="5030" w:type="dxa"/>
          </w:tcPr>
          <w:p w14:paraId="1FA301B8" w14:textId="77777777" w:rsidR="00CB6A93" w:rsidRPr="006344B1" w:rsidRDefault="00CB6A93" w:rsidP="00CB6A93">
            <w:pPr>
              <w:pStyle w:val="TableText"/>
            </w:pPr>
            <w:r w:rsidRPr="006344B1">
              <w:t>IBCNB EXPAND BENEFITS</w:t>
            </w:r>
          </w:p>
        </w:tc>
        <w:tc>
          <w:tcPr>
            <w:tcW w:w="4310" w:type="dxa"/>
          </w:tcPr>
          <w:p w14:paraId="4B85BEC8" w14:textId="77777777" w:rsidR="00CB6A93" w:rsidRPr="006344B1" w:rsidRDefault="00CB6A93" w:rsidP="00CB6A93">
            <w:pPr>
              <w:pStyle w:val="TableText"/>
            </w:pPr>
            <w:r w:rsidRPr="006344B1">
              <w:rPr>
                <w:iCs/>
              </w:rPr>
              <w:t>Action</w:t>
            </w:r>
          </w:p>
        </w:tc>
      </w:tr>
      <w:tr w:rsidR="00CB6A93" w:rsidRPr="006344B1" w14:paraId="7E085341" w14:textId="77777777" w:rsidTr="00A14B45">
        <w:trPr>
          <w:cantSplit/>
        </w:trPr>
        <w:tc>
          <w:tcPr>
            <w:tcW w:w="5030" w:type="dxa"/>
          </w:tcPr>
          <w:p w14:paraId="2179D265" w14:textId="77777777" w:rsidR="00CB6A93" w:rsidRPr="006344B1" w:rsidRDefault="00CB6A93" w:rsidP="00CB6A93">
            <w:pPr>
              <w:pStyle w:val="TableText"/>
            </w:pPr>
            <w:r w:rsidRPr="006344B1">
              <w:t>IBCNB FAST EXIT</w:t>
            </w:r>
          </w:p>
        </w:tc>
        <w:tc>
          <w:tcPr>
            <w:tcW w:w="4310" w:type="dxa"/>
          </w:tcPr>
          <w:p w14:paraId="59892975" w14:textId="77777777" w:rsidR="00CB6A93" w:rsidRPr="006344B1" w:rsidRDefault="00CB6A93" w:rsidP="00CB6A93">
            <w:pPr>
              <w:pStyle w:val="TableText"/>
            </w:pPr>
            <w:r w:rsidRPr="006344B1">
              <w:rPr>
                <w:iCs/>
              </w:rPr>
              <w:t>Action</w:t>
            </w:r>
          </w:p>
        </w:tc>
      </w:tr>
      <w:tr w:rsidR="00CB6A93" w:rsidRPr="006344B1" w14:paraId="3E04106E" w14:textId="77777777" w:rsidTr="00A14B45">
        <w:trPr>
          <w:cantSplit/>
        </w:trPr>
        <w:tc>
          <w:tcPr>
            <w:tcW w:w="5030" w:type="dxa"/>
          </w:tcPr>
          <w:p w14:paraId="206ED814" w14:textId="77777777" w:rsidR="00CB6A93" w:rsidRPr="006344B1" w:rsidRDefault="00CB6A93" w:rsidP="00CB6A93">
            <w:pPr>
              <w:pStyle w:val="TableText"/>
            </w:pPr>
            <w:r w:rsidRPr="006344B1">
              <w:t>IBCNB LIST ADD</w:t>
            </w:r>
          </w:p>
        </w:tc>
        <w:tc>
          <w:tcPr>
            <w:tcW w:w="4310" w:type="dxa"/>
          </w:tcPr>
          <w:p w14:paraId="57644DA8" w14:textId="77777777" w:rsidR="00CB6A93" w:rsidRPr="006344B1" w:rsidRDefault="00CB6A93" w:rsidP="00CB6A93">
            <w:pPr>
              <w:pStyle w:val="TableText"/>
            </w:pPr>
            <w:r w:rsidRPr="006344B1">
              <w:rPr>
                <w:iCs/>
              </w:rPr>
              <w:t>Action</w:t>
            </w:r>
          </w:p>
        </w:tc>
      </w:tr>
      <w:tr w:rsidR="00CB6A93" w:rsidRPr="006344B1" w14:paraId="5DD5AFC4" w14:textId="77777777" w:rsidTr="00A14B45">
        <w:trPr>
          <w:cantSplit/>
        </w:trPr>
        <w:tc>
          <w:tcPr>
            <w:tcW w:w="5030" w:type="dxa"/>
          </w:tcPr>
          <w:p w14:paraId="3CF7231A" w14:textId="77777777" w:rsidR="00CB6A93" w:rsidRPr="006344B1" w:rsidRDefault="00CB6A93" w:rsidP="00CB6A93">
            <w:pPr>
              <w:pStyle w:val="TableText"/>
            </w:pPr>
            <w:r w:rsidRPr="006344B1">
              <w:t>IBCNB LIST APPOINTMENTS VIEW</w:t>
            </w:r>
          </w:p>
        </w:tc>
        <w:tc>
          <w:tcPr>
            <w:tcW w:w="4310" w:type="dxa"/>
          </w:tcPr>
          <w:p w14:paraId="700A7FCC" w14:textId="72654470" w:rsidR="00CB6A93" w:rsidRPr="006344B1" w:rsidRDefault="00CB6A93" w:rsidP="00CB6A93">
            <w:pPr>
              <w:pStyle w:val="TableText"/>
            </w:pPr>
            <w:r w:rsidRPr="006344B1">
              <w:rPr>
                <w:iCs/>
              </w:rPr>
              <w:t>Removed with IB*2.0*506 (was Action)</w:t>
            </w:r>
          </w:p>
        </w:tc>
      </w:tr>
      <w:tr w:rsidR="00CB6A93" w:rsidRPr="006344B1" w14:paraId="4C27810C" w14:textId="77777777" w:rsidTr="00A14B45">
        <w:trPr>
          <w:cantSplit/>
        </w:trPr>
        <w:tc>
          <w:tcPr>
            <w:tcW w:w="5030" w:type="dxa"/>
          </w:tcPr>
          <w:p w14:paraId="69C4D961" w14:textId="77777777" w:rsidR="00CB6A93" w:rsidRPr="006344B1" w:rsidRDefault="00CB6A93" w:rsidP="00CB6A93">
            <w:pPr>
              <w:pStyle w:val="TableText"/>
            </w:pPr>
            <w:r w:rsidRPr="006344B1">
              <w:t>IBCNB LIST CHECK NAMES</w:t>
            </w:r>
          </w:p>
        </w:tc>
        <w:tc>
          <w:tcPr>
            <w:tcW w:w="4310" w:type="dxa"/>
          </w:tcPr>
          <w:p w14:paraId="3FD43CA6" w14:textId="77777777" w:rsidR="00CB6A93" w:rsidRPr="006344B1" w:rsidRDefault="00CB6A93" w:rsidP="00CB6A93">
            <w:pPr>
              <w:pStyle w:val="TableText"/>
            </w:pPr>
            <w:r w:rsidRPr="006344B1">
              <w:rPr>
                <w:iCs/>
              </w:rPr>
              <w:t>Action</w:t>
            </w:r>
          </w:p>
        </w:tc>
      </w:tr>
      <w:tr w:rsidR="00CB6A93" w:rsidRPr="006344B1" w14:paraId="1FF97489" w14:textId="77777777" w:rsidTr="00A14B45">
        <w:trPr>
          <w:cantSplit/>
        </w:trPr>
        <w:tc>
          <w:tcPr>
            <w:tcW w:w="5030" w:type="dxa"/>
          </w:tcPr>
          <w:p w14:paraId="228E93E9" w14:textId="77777777" w:rsidR="00CB6A93" w:rsidRPr="006344B1" w:rsidRDefault="00CB6A93" w:rsidP="00CB6A93">
            <w:pPr>
              <w:pStyle w:val="TableText"/>
            </w:pPr>
            <w:r w:rsidRPr="006344B1">
              <w:t>IBCNB LIST COMPLETE VIEW</w:t>
            </w:r>
          </w:p>
        </w:tc>
        <w:tc>
          <w:tcPr>
            <w:tcW w:w="4310" w:type="dxa"/>
          </w:tcPr>
          <w:p w14:paraId="52CD105C" w14:textId="77777777" w:rsidR="00CB6A93" w:rsidRPr="006344B1" w:rsidRDefault="00CB6A93" w:rsidP="00CB6A93">
            <w:pPr>
              <w:pStyle w:val="TableText"/>
              <w:rPr>
                <w:iCs/>
              </w:rPr>
            </w:pPr>
            <w:r w:rsidRPr="006344B1">
              <w:rPr>
                <w:iCs/>
              </w:rPr>
              <w:t>Action</w:t>
            </w:r>
          </w:p>
        </w:tc>
      </w:tr>
      <w:tr w:rsidR="00CB6A93" w:rsidRPr="006344B1" w14:paraId="3463275B" w14:textId="77777777" w:rsidTr="00A14B45">
        <w:trPr>
          <w:cantSplit/>
        </w:trPr>
        <w:tc>
          <w:tcPr>
            <w:tcW w:w="5030" w:type="dxa"/>
          </w:tcPr>
          <w:p w14:paraId="3FF880D0" w14:textId="77777777" w:rsidR="00CB6A93" w:rsidRPr="006344B1" w:rsidRDefault="00CB6A93" w:rsidP="00CB6A93">
            <w:pPr>
              <w:pStyle w:val="TableText"/>
            </w:pPr>
            <w:r w:rsidRPr="006344B1">
              <w:t>IBCNB LIST ENTRY SCREEN</w:t>
            </w:r>
          </w:p>
        </w:tc>
        <w:tc>
          <w:tcPr>
            <w:tcW w:w="4310" w:type="dxa"/>
          </w:tcPr>
          <w:p w14:paraId="3B728B9F" w14:textId="77777777" w:rsidR="00CB6A93" w:rsidRPr="006344B1" w:rsidRDefault="00CB6A93" w:rsidP="00CB6A93">
            <w:pPr>
              <w:pStyle w:val="TableText"/>
            </w:pPr>
            <w:r w:rsidRPr="006344B1">
              <w:rPr>
                <w:iCs/>
              </w:rPr>
              <w:t>Action</w:t>
            </w:r>
          </w:p>
        </w:tc>
      </w:tr>
      <w:tr w:rsidR="00CB6A93" w:rsidRPr="006344B1" w14:paraId="6B057C69" w14:textId="77777777" w:rsidTr="00A14B45">
        <w:trPr>
          <w:cantSplit/>
        </w:trPr>
        <w:tc>
          <w:tcPr>
            <w:tcW w:w="5030" w:type="dxa"/>
          </w:tcPr>
          <w:p w14:paraId="5AE9AAAB" w14:textId="77777777" w:rsidR="00CB6A93" w:rsidRPr="006344B1" w:rsidRDefault="00CB6A93" w:rsidP="00CB6A93">
            <w:pPr>
              <w:pStyle w:val="TableText"/>
            </w:pPr>
            <w:r w:rsidRPr="006344B1">
              <w:t>IBCNB LIST EPHARMACY VIEW</w:t>
            </w:r>
          </w:p>
        </w:tc>
        <w:tc>
          <w:tcPr>
            <w:tcW w:w="4310" w:type="dxa"/>
          </w:tcPr>
          <w:p w14:paraId="51454F71" w14:textId="77777777" w:rsidR="00CB6A93" w:rsidRPr="006344B1" w:rsidRDefault="00CB6A93" w:rsidP="00CB6A93">
            <w:pPr>
              <w:pStyle w:val="TableText"/>
              <w:rPr>
                <w:iCs/>
              </w:rPr>
            </w:pPr>
            <w:r w:rsidRPr="006344B1">
              <w:rPr>
                <w:iCs/>
              </w:rPr>
              <w:t>Action</w:t>
            </w:r>
          </w:p>
        </w:tc>
      </w:tr>
      <w:tr w:rsidR="00CB6A93" w:rsidRPr="006344B1" w14:paraId="1A17D859" w14:textId="77777777" w:rsidTr="00A14B45">
        <w:trPr>
          <w:cantSplit/>
        </w:trPr>
        <w:tc>
          <w:tcPr>
            <w:tcW w:w="5030" w:type="dxa"/>
          </w:tcPr>
          <w:p w14:paraId="4C82CA98" w14:textId="77777777" w:rsidR="00CB6A93" w:rsidRPr="006344B1" w:rsidRDefault="00CB6A93" w:rsidP="00CB6A93">
            <w:pPr>
              <w:pStyle w:val="TableText"/>
            </w:pPr>
            <w:r w:rsidRPr="006344B1">
              <w:t>IBCNB LIST FAILURE VIEW</w:t>
            </w:r>
          </w:p>
        </w:tc>
        <w:tc>
          <w:tcPr>
            <w:tcW w:w="4310" w:type="dxa"/>
          </w:tcPr>
          <w:p w14:paraId="50A30C33" w14:textId="77777777" w:rsidR="00CB6A93" w:rsidRPr="006344B1" w:rsidRDefault="00CB6A93" w:rsidP="00CB6A93">
            <w:pPr>
              <w:pStyle w:val="TableText"/>
              <w:rPr>
                <w:iCs/>
              </w:rPr>
            </w:pPr>
            <w:r w:rsidRPr="006344B1">
              <w:rPr>
                <w:iCs/>
              </w:rPr>
              <w:t>Action</w:t>
            </w:r>
          </w:p>
        </w:tc>
      </w:tr>
      <w:tr w:rsidR="00CB6A93" w:rsidRPr="006344B1" w14:paraId="05AB79F7" w14:textId="77777777" w:rsidTr="00A14B45">
        <w:trPr>
          <w:cantSplit/>
        </w:trPr>
        <w:tc>
          <w:tcPr>
            <w:tcW w:w="5030" w:type="dxa"/>
          </w:tcPr>
          <w:p w14:paraId="1FD37D50" w14:textId="77777777" w:rsidR="00CB6A93" w:rsidRPr="006344B1" w:rsidRDefault="00CB6A93" w:rsidP="00CB6A93">
            <w:pPr>
              <w:pStyle w:val="TableText"/>
            </w:pPr>
            <w:r w:rsidRPr="006344B1">
              <w:t>IBCNB LIST MEDICARE VIEW</w:t>
            </w:r>
          </w:p>
        </w:tc>
        <w:tc>
          <w:tcPr>
            <w:tcW w:w="4310" w:type="dxa"/>
          </w:tcPr>
          <w:p w14:paraId="0F7B3BA2" w14:textId="77777777" w:rsidR="00CB6A93" w:rsidRPr="006344B1" w:rsidRDefault="00CB6A93" w:rsidP="00CB6A93">
            <w:pPr>
              <w:pStyle w:val="TableText"/>
            </w:pPr>
            <w:r w:rsidRPr="006344B1">
              <w:rPr>
                <w:iCs/>
              </w:rPr>
              <w:t>Action</w:t>
            </w:r>
          </w:p>
        </w:tc>
      </w:tr>
      <w:tr w:rsidR="00CB6A93" w:rsidRPr="006344B1" w14:paraId="79397740" w14:textId="77777777" w:rsidTr="00A14B45">
        <w:trPr>
          <w:cantSplit/>
        </w:trPr>
        <w:tc>
          <w:tcPr>
            <w:tcW w:w="5030" w:type="dxa"/>
          </w:tcPr>
          <w:p w14:paraId="1E72B07B" w14:textId="77777777" w:rsidR="00CB6A93" w:rsidRPr="006344B1" w:rsidRDefault="00CB6A93" w:rsidP="00CB6A93">
            <w:pPr>
              <w:pStyle w:val="TableText"/>
            </w:pPr>
            <w:r w:rsidRPr="006344B1">
              <w:t>IBCNB LIST NEGATIVE VIEW</w:t>
            </w:r>
          </w:p>
        </w:tc>
        <w:tc>
          <w:tcPr>
            <w:tcW w:w="4310" w:type="dxa"/>
          </w:tcPr>
          <w:p w14:paraId="30E9178E" w14:textId="77777777" w:rsidR="00CB6A93" w:rsidRPr="006344B1" w:rsidRDefault="00CB6A93" w:rsidP="00CB6A93">
            <w:pPr>
              <w:pStyle w:val="TableText"/>
            </w:pPr>
            <w:r w:rsidRPr="006344B1">
              <w:rPr>
                <w:iCs/>
              </w:rPr>
              <w:t>Action</w:t>
            </w:r>
          </w:p>
        </w:tc>
      </w:tr>
      <w:tr w:rsidR="00CB6A93" w:rsidRPr="006344B1" w14:paraId="63CA139B" w14:textId="77777777" w:rsidTr="00A14B45">
        <w:trPr>
          <w:cantSplit/>
        </w:trPr>
        <w:tc>
          <w:tcPr>
            <w:tcW w:w="5030" w:type="dxa"/>
          </w:tcPr>
          <w:p w14:paraId="2CA0DC32" w14:textId="77777777" w:rsidR="00CB6A93" w:rsidRPr="006344B1" w:rsidRDefault="00CB6A93" w:rsidP="00CB6A93">
            <w:pPr>
              <w:pStyle w:val="TableText"/>
            </w:pPr>
            <w:r w:rsidRPr="006344B1">
              <w:t>IBCNB LIST POSITIVE VIEW</w:t>
            </w:r>
          </w:p>
        </w:tc>
        <w:tc>
          <w:tcPr>
            <w:tcW w:w="4310" w:type="dxa"/>
          </w:tcPr>
          <w:p w14:paraId="322C2D14" w14:textId="77777777" w:rsidR="00CB6A93" w:rsidRPr="006344B1" w:rsidRDefault="00CB6A93" w:rsidP="00CB6A93">
            <w:pPr>
              <w:pStyle w:val="TableText"/>
            </w:pPr>
            <w:r w:rsidRPr="006344B1">
              <w:rPr>
                <w:iCs/>
              </w:rPr>
              <w:t>Action</w:t>
            </w:r>
          </w:p>
        </w:tc>
      </w:tr>
      <w:tr w:rsidR="00CB6A93" w:rsidRPr="006344B1" w14:paraId="1232CB9B" w14:textId="77777777" w:rsidTr="00A14B45">
        <w:trPr>
          <w:cantSplit/>
        </w:trPr>
        <w:tc>
          <w:tcPr>
            <w:tcW w:w="5030" w:type="dxa"/>
          </w:tcPr>
          <w:p w14:paraId="5A5F1C1D" w14:textId="77777777" w:rsidR="00CB6A93" w:rsidRPr="006344B1" w:rsidRDefault="00CB6A93" w:rsidP="00CB6A93">
            <w:pPr>
              <w:pStyle w:val="TableText"/>
            </w:pPr>
            <w:r w:rsidRPr="006344B1">
              <w:t>IBCNB LIST PROCESS SCREEN</w:t>
            </w:r>
          </w:p>
        </w:tc>
        <w:tc>
          <w:tcPr>
            <w:tcW w:w="4310" w:type="dxa"/>
          </w:tcPr>
          <w:p w14:paraId="0DC67994" w14:textId="77777777" w:rsidR="00CB6A93" w:rsidRPr="006344B1" w:rsidRDefault="00CB6A93" w:rsidP="00CB6A93">
            <w:pPr>
              <w:pStyle w:val="TableText"/>
            </w:pPr>
            <w:r w:rsidRPr="006344B1">
              <w:rPr>
                <w:iCs/>
              </w:rPr>
              <w:t>Action</w:t>
            </w:r>
          </w:p>
        </w:tc>
      </w:tr>
      <w:tr w:rsidR="00CB6A93" w:rsidRPr="006344B1" w14:paraId="11515E05" w14:textId="77777777" w:rsidTr="00A14B45">
        <w:trPr>
          <w:cantSplit/>
        </w:trPr>
        <w:tc>
          <w:tcPr>
            <w:tcW w:w="5030" w:type="dxa"/>
          </w:tcPr>
          <w:p w14:paraId="41B9AC8F" w14:textId="77777777" w:rsidR="00CB6A93" w:rsidRPr="006344B1" w:rsidRDefault="00CB6A93" w:rsidP="00CB6A93">
            <w:pPr>
              <w:pStyle w:val="TableText"/>
            </w:pPr>
            <w:r w:rsidRPr="006344B1">
              <w:t>IBCNB LIST REJECT</w:t>
            </w:r>
          </w:p>
        </w:tc>
        <w:tc>
          <w:tcPr>
            <w:tcW w:w="4310" w:type="dxa"/>
          </w:tcPr>
          <w:p w14:paraId="0B1DCD15" w14:textId="77777777" w:rsidR="00CB6A93" w:rsidRPr="006344B1" w:rsidRDefault="00CB6A93" w:rsidP="00CB6A93">
            <w:pPr>
              <w:pStyle w:val="TableText"/>
            </w:pPr>
            <w:r w:rsidRPr="006344B1">
              <w:rPr>
                <w:iCs/>
              </w:rPr>
              <w:t>Action</w:t>
            </w:r>
          </w:p>
        </w:tc>
      </w:tr>
      <w:tr w:rsidR="00CB6A93" w:rsidRPr="006344B1" w14:paraId="318FBE5E" w14:textId="77777777" w:rsidTr="00A14B45">
        <w:trPr>
          <w:cantSplit/>
        </w:trPr>
        <w:tc>
          <w:tcPr>
            <w:tcW w:w="5030" w:type="dxa"/>
          </w:tcPr>
          <w:p w14:paraId="7990B2EA" w14:textId="77777777" w:rsidR="00CB6A93" w:rsidRPr="006344B1" w:rsidRDefault="00CB6A93" w:rsidP="00CB6A93">
            <w:pPr>
              <w:pStyle w:val="TableText"/>
            </w:pPr>
            <w:r w:rsidRPr="006344B1">
              <w:t>IBCNB LIST SCREEN MENU</w:t>
            </w:r>
          </w:p>
        </w:tc>
        <w:tc>
          <w:tcPr>
            <w:tcW w:w="4310" w:type="dxa"/>
          </w:tcPr>
          <w:p w14:paraId="3F2CB7B0" w14:textId="77777777" w:rsidR="00CB6A93" w:rsidRPr="006344B1" w:rsidRDefault="00CB6A93" w:rsidP="00CB6A93">
            <w:pPr>
              <w:pStyle w:val="TableText"/>
            </w:pPr>
            <w:r w:rsidRPr="006344B1">
              <w:t>Menu</w:t>
            </w:r>
          </w:p>
        </w:tc>
      </w:tr>
      <w:tr w:rsidR="00CB6A93" w:rsidRPr="006344B1" w14:paraId="0D645585" w14:textId="77777777" w:rsidTr="00A14B45">
        <w:trPr>
          <w:cantSplit/>
        </w:trPr>
        <w:tc>
          <w:tcPr>
            <w:tcW w:w="5030" w:type="dxa"/>
          </w:tcPr>
          <w:p w14:paraId="7286F769" w14:textId="77777777" w:rsidR="00CB6A93" w:rsidRPr="006344B1" w:rsidRDefault="00CB6A93" w:rsidP="00CB6A93">
            <w:pPr>
              <w:pStyle w:val="TableText"/>
            </w:pPr>
            <w:r w:rsidRPr="006344B1">
              <w:t>IBCNB LIST SORT</w:t>
            </w:r>
          </w:p>
        </w:tc>
        <w:tc>
          <w:tcPr>
            <w:tcW w:w="4310" w:type="dxa"/>
          </w:tcPr>
          <w:p w14:paraId="3ECE5A20" w14:textId="77777777" w:rsidR="00CB6A93" w:rsidRPr="006344B1" w:rsidRDefault="00CB6A93" w:rsidP="00CB6A93">
            <w:pPr>
              <w:pStyle w:val="TableText"/>
            </w:pPr>
            <w:r w:rsidRPr="006344B1">
              <w:rPr>
                <w:iCs/>
              </w:rPr>
              <w:t>Action</w:t>
            </w:r>
          </w:p>
        </w:tc>
      </w:tr>
      <w:tr w:rsidR="00CB6A93" w:rsidRPr="006344B1" w14:paraId="52CCC3A7" w14:textId="77777777" w:rsidTr="00A14B45">
        <w:trPr>
          <w:cantSplit/>
        </w:trPr>
        <w:tc>
          <w:tcPr>
            <w:tcW w:w="5030" w:type="dxa"/>
          </w:tcPr>
          <w:p w14:paraId="5D318543" w14:textId="77777777" w:rsidR="00CB6A93" w:rsidRPr="006344B1" w:rsidRDefault="00CB6A93" w:rsidP="00CB6A93">
            <w:pPr>
              <w:pStyle w:val="TableText"/>
            </w:pPr>
            <w:r w:rsidRPr="006344B1">
              <w:t>IBCNB LIST TRICARE/CHAMPVA VIEW</w:t>
            </w:r>
          </w:p>
        </w:tc>
        <w:tc>
          <w:tcPr>
            <w:tcW w:w="4310" w:type="dxa"/>
          </w:tcPr>
          <w:p w14:paraId="4FD25326" w14:textId="77777777" w:rsidR="00CB6A93" w:rsidRPr="006344B1" w:rsidRDefault="00CB6A93" w:rsidP="00CB6A93">
            <w:pPr>
              <w:pStyle w:val="TableText"/>
              <w:rPr>
                <w:iCs/>
              </w:rPr>
            </w:pPr>
            <w:r w:rsidRPr="006344B1">
              <w:rPr>
                <w:iCs/>
              </w:rPr>
              <w:t>Action</w:t>
            </w:r>
          </w:p>
        </w:tc>
      </w:tr>
      <w:tr w:rsidR="00CB6A93" w:rsidRPr="006344B1" w14:paraId="4667BEDA" w14:textId="77777777" w:rsidTr="00A14B45">
        <w:trPr>
          <w:cantSplit/>
        </w:trPr>
        <w:tc>
          <w:tcPr>
            <w:tcW w:w="5030" w:type="dxa"/>
          </w:tcPr>
          <w:p w14:paraId="147AB842" w14:textId="77777777" w:rsidR="00CB6A93" w:rsidRPr="006344B1" w:rsidRDefault="00CB6A93" w:rsidP="00CB6A93">
            <w:pPr>
              <w:pStyle w:val="TableText"/>
            </w:pPr>
            <w:r w:rsidRPr="006344B1">
              <w:t>IBCNB PROCESS ACCEPT</w:t>
            </w:r>
          </w:p>
        </w:tc>
        <w:tc>
          <w:tcPr>
            <w:tcW w:w="4310" w:type="dxa"/>
          </w:tcPr>
          <w:p w14:paraId="42FB869B" w14:textId="77777777" w:rsidR="00CB6A93" w:rsidRPr="006344B1" w:rsidRDefault="00CB6A93" w:rsidP="00CB6A93">
            <w:pPr>
              <w:pStyle w:val="TableText"/>
            </w:pPr>
            <w:r w:rsidRPr="006344B1">
              <w:rPr>
                <w:iCs/>
              </w:rPr>
              <w:t>Action</w:t>
            </w:r>
          </w:p>
        </w:tc>
      </w:tr>
      <w:tr w:rsidR="00CB6A93" w:rsidRPr="006344B1" w14:paraId="0215ED6D" w14:textId="77777777" w:rsidTr="00A14B45">
        <w:trPr>
          <w:cantSplit/>
        </w:trPr>
        <w:tc>
          <w:tcPr>
            <w:tcW w:w="5030" w:type="dxa"/>
          </w:tcPr>
          <w:p w14:paraId="1511832B" w14:textId="77777777" w:rsidR="00CB6A93" w:rsidRPr="006344B1" w:rsidRDefault="00CB6A93" w:rsidP="00CB6A93">
            <w:pPr>
              <w:pStyle w:val="TableText"/>
            </w:pPr>
            <w:r w:rsidRPr="006344B1">
              <w:t>IBCNB PROCESS COMPARE/EDIT</w:t>
            </w:r>
          </w:p>
        </w:tc>
        <w:tc>
          <w:tcPr>
            <w:tcW w:w="4310" w:type="dxa"/>
          </w:tcPr>
          <w:p w14:paraId="5BE1D785" w14:textId="77777777" w:rsidR="00CB6A93" w:rsidRPr="006344B1" w:rsidRDefault="00CB6A93" w:rsidP="00CB6A93">
            <w:pPr>
              <w:pStyle w:val="TableText"/>
            </w:pPr>
            <w:r w:rsidRPr="006344B1">
              <w:rPr>
                <w:iCs/>
              </w:rPr>
              <w:t>Action</w:t>
            </w:r>
          </w:p>
        </w:tc>
      </w:tr>
      <w:tr w:rsidR="00CB6A93" w:rsidRPr="006344B1" w14:paraId="57E0EE2A" w14:textId="77777777" w:rsidTr="00A14B45">
        <w:trPr>
          <w:cantSplit/>
        </w:trPr>
        <w:tc>
          <w:tcPr>
            <w:tcW w:w="5030" w:type="dxa"/>
          </w:tcPr>
          <w:p w14:paraId="1E42157D" w14:textId="77777777" w:rsidR="00CB6A93" w:rsidRPr="006344B1" w:rsidRDefault="00CB6A93" w:rsidP="00CB6A93">
            <w:pPr>
              <w:pStyle w:val="TableText"/>
            </w:pPr>
            <w:r w:rsidRPr="006344B1">
              <w:t>IBCNB PROCESS ENTRY SCREEN</w:t>
            </w:r>
          </w:p>
        </w:tc>
        <w:tc>
          <w:tcPr>
            <w:tcW w:w="4310" w:type="dxa"/>
          </w:tcPr>
          <w:p w14:paraId="683F1A4D" w14:textId="77777777" w:rsidR="00CB6A93" w:rsidRPr="006344B1" w:rsidRDefault="00CB6A93" w:rsidP="00CB6A93">
            <w:pPr>
              <w:pStyle w:val="TableText"/>
            </w:pPr>
            <w:r w:rsidRPr="006344B1">
              <w:rPr>
                <w:iCs/>
              </w:rPr>
              <w:t>Action</w:t>
            </w:r>
          </w:p>
        </w:tc>
      </w:tr>
      <w:tr w:rsidR="00CB6A93" w:rsidRPr="006344B1" w14:paraId="5EEDBAB6" w14:textId="77777777" w:rsidTr="00A14B45">
        <w:trPr>
          <w:cantSplit/>
        </w:trPr>
        <w:tc>
          <w:tcPr>
            <w:tcW w:w="5030" w:type="dxa"/>
          </w:tcPr>
          <w:p w14:paraId="6B1D9433" w14:textId="77777777" w:rsidR="00CB6A93" w:rsidRPr="006344B1" w:rsidRDefault="00CB6A93" w:rsidP="00CB6A93">
            <w:pPr>
              <w:pStyle w:val="TableText"/>
            </w:pPr>
            <w:r w:rsidRPr="006344B1">
              <w:t>IBCNB PROCESS REJECT</w:t>
            </w:r>
          </w:p>
        </w:tc>
        <w:tc>
          <w:tcPr>
            <w:tcW w:w="4310" w:type="dxa"/>
          </w:tcPr>
          <w:p w14:paraId="68CB6BA6" w14:textId="77777777" w:rsidR="00CB6A93" w:rsidRPr="006344B1" w:rsidRDefault="00CB6A93" w:rsidP="00CB6A93">
            <w:pPr>
              <w:pStyle w:val="TableText"/>
            </w:pPr>
            <w:r w:rsidRPr="006344B1">
              <w:rPr>
                <w:iCs/>
              </w:rPr>
              <w:t>Action</w:t>
            </w:r>
          </w:p>
        </w:tc>
      </w:tr>
      <w:tr w:rsidR="00CB6A93" w:rsidRPr="006344B1" w14:paraId="0B817C2A" w14:textId="77777777" w:rsidTr="00A14B45">
        <w:trPr>
          <w:cantSplit/>
        </w:trPr>
        <w:tc>
          <w:tcPr>
            <w:tcW w:w="5030" w:type="dxa"/>
          </w:tcPr>
          <w:p w14:paraId="6120B82C" w14:textId="77777777" w:rsidR="00CB6A93" w:rsidRPr="006344B1" w:rsidRDefault="00CB6A93" w:rsidP="00CB6A93">
            <w:pPr>
              <w:pStyle w:val="TableText"/>
            </w:pPr>
            <w:r w:rsidRPr="006344B1">
              <w:t>IBCNB PROCESS SCREEN MENU</w:t>
            </w:r>
          </w:p>
        </w:tc>
        <w:tc>
          <w:tcPr>
            <w:tcW w:w="4310" w:type="dxa"/>
          </w:tcPr>
          <w:p w14:paraId="3F466AF1" w14:textId="77777777" w:rsidR="00CB6A93" w:rsidRPr="006344B1" w:rsidRDefault="00CB6A93" w:rsidP="00CB6A93">
            <w:pPr>
              <w:pStyle w:val="TableText"/>
            </w:pPr>
            <w:r w:rsidRPr="006344B1">
              <w:t>Menu</w:t>
            </w:r>
          </w:p>
        </w:tc>
      </w:tr>
      <w:tr w:rsidR="00CB6A93" w:rsidRPr="006344B1" w14:paraId="6DFE520E" w14:textId="77777777" w:rsidTr="00A14B45">
        <w:trPr>
          <w:cantSplit/>
        </w:trPr>
        <w:tc>
          <w:tcPr>
            <w:tcW w:w="5030" w:type="dxa"/>
          </w:tcPr>
          <w:p w14:paraId="01851E38" w14:textId="77777777" w:rsidR="00CB6A93" w:rsidRPr="006344B1" w:rsidRDefault="00CB6A93" w:rsidP="00CB6A93">
            <w:pPr>
              <w:pStyle w:val="TableText"/>
            </w:pPr>
            <w:r w:rsidRPr="006344B1">
              <w:t>IBCNB PROCESS TOGGLE</w:t>
            </w:r>
          </w:p>
        </w:tc>
        <w:tc>
          <w:tcPr>
            <w:tcW w:w="4310" w:type="dxa"/>
          </w:tcPr>
          <w:p w14:paraId="6AE4FE57" w14:textId="77777777" w:rsidR="00CB6A93" w:rsidRPr="006344B1" w:rsidRDefault="00CB6A93" w:rsidP="00CB6A93">
            <w:pPr>
              <w:pStyle w:val="TableText"/>
            </w:pPr>
            <w:r w:rsidRPr="006344B1">
              <w:rPr>
                <w:iCs/>
              </w:rPr>
              <w:t>Action</w:t>
            </w:r>
          </w:p>
        </w:tc>
      </w:tr>
      <w:tr w:rsidR="00CB6A93" w:rsidRPr="006344B1" w14:paraId="4DB1E5A6" w14:textId="77777777" w:rsidTr="00A14B45">
        <w:trPr>
          <w:cantSplit/>
        </w:trPr>
        <w:tc>
          <w:tcPr>
            <w:tcW w:w="5030" w:type="dxa"/>
          </w:tcPr>
          <w:p w14:paraId="509ED19B" w14:textId="77777777" w:rsidR="00CB6A93" w:rsidRPr="006344B1" w:rsidRDefault="00CB6A93" w:rsidP="00CB6A93">
            <w:pPr>
              <w:pStyle w:val="TableText"/>
            </w:pPr>
            <w:r w:rsidRPr="006344B1">
              <w:t>IBCNE AUTO MATCH BUFFER EXIT</w:t>
            </w:r>
          </w:p>
        </w:tc>
        <w:tc>
          <w:tcPr>
            <w:tcW w:w="4310" w:type="dxa"/>
          </w:tcPr>
          <w:p w14:paraId="77DBFE26" w14:textId="77777777" w:rsidR="00CB6A93" w:rsidRPr="006344B1" w:rsidRDefault="00CB6A93" w:rsidP="00CB6A93">
            <w:pPr>
              <w:pStyle w:val="TableText"/>
            </w:pPr>
            <w:r w:rsidRPr="006344B1">
              <w:rPr>
                <w:iCs/>
              </w:rPr>
              <w:t>Action</w:t>
            </w:r>
          </w:p>
        </w:tc>
      </w:tr>
      <w:tr w:rsidR="00CB6A93" w:rsidRPr="006344B1" w14:paraId="1A92B5BF" w14:textId="77777777" w:rsidTr="00A14B45">
        <w:trPr>
          <w:cantSplit/>
        </w:trPr>
        <w:tc>
          <w:tcPr>
            <w:tcW w:w="5030" w:type="dxa"/>
          </w:tcPr>
          <w:p w14:paraId="3CC3F63C" w14:textId="77777777" w:rsidR="00CB6A93" w:rsidRPr="006344B1" w:rsidRDefault="00CB6A93" w:rsidP="00CB6A93">
            <w:pPr>
              <w:pStyle w:val="TableText"/>
            </w:pPr>
            <w:r w:rsidRPr="006344B1">
              <w:t>IBCNE AUTO MATCH BUFFER LINK</w:t>
            </w:r>
          </w:p>
        </w:tc>
        <w:tc>
          <w:tcPr>
            <w:tcW w:w="4310" w:type="dxa"/>
          </w:tcPr>
          <w:p w14:paraId="44CA28F9" w14:textId="77777777" w:rsidR="00CB6A93" w:rsidRPr="006344B1" w:rsidRDefault="00CB6A93" w:rsidP="00CB6A93">
            <w:pPr>
              <w:pStyle w:val="TableText"/>
            </w:pPr>
            <w:r w:rsidRPr="006344B1">
              <w:rPr>
                <w:iCs/>
              </w:rPr>
              <w:t>Action</w:t>
            </w:r>
          </w:p>
        </w:tc>
      </w:tr>
      <w:tr w:rsidR="00CB6A93" w:rsidRPr="006344B1" w14:paraId="12B0806A" w14:textId="77777777" w:rsidTr="00A14B45">
        <w:trPr>
          <w:cantSplit/>
        </w:trPr>
        <w:tc>
          <w:tcPr>
            <w:tcW w:w="5030" w:type="dxa"/>
          </w:tcPr>
          <w:p w14:paraId="09531956" w14:textId="77777777" w:rsidR="00CB6A93" w:rsidRPr="006344B1" w:rsidRDefault="00CB6A93" w:rsidP="00CB6A93">
            <w:pPr>
              <w:pStyle w:val="TableText"/>
            </w:pPr>
            <w:r w:rsidRPr="006344B1">
              <w:t>IBCNE AUTO MATCH BUFFER MENU</w:t>
            </w:r>
          </w:p>
        </w:tc>
        <w:tc>
          <w:tcPr>
            <w:tcW w:w="4310" w:type="dxa"/>
          </w:tcPr>
          <w:p w14:paraId="53FFAD84" w14:textId="77777777" w:rsidR="00CB6A93" w:rsidRPr="006344B1" w:rsidRDefault="00CB6A93" w:rsidP="00CB6A93">
            <w:pPr>
              <w:pStyle w:val="TableText"/>
            </w:pPr>
            <w:r w:rsidRPr="006344B1">
              <w:t>Menu</w:t>
            </w:r>
          </w:p>
        </w:tc>
      </w:tr>
      <w:tr w:rsidR="00CB6A93" w:rsidRPr="006344B1" w14:paraId="443AB8C6" w14:textId="77777777" w:rsidTr="00A14B45">
        <w:trPr>
          <w:cantSplit/>
        </w:trPr>
        <w:tc>
          <w:tcPr>
            <w:tcW w:w="5030" w:type="dxa"/>
          </w:tcPr>
          <w:p w14:paraId="183B25B9" w14:textId="77777777" w:rsidR="00CB6A93" w:rsidRPr="006344B1" w:rsidRDefault="00CB6A93" w:rsidP="00CB6A93">
            <w:pPr>
              <w:pStyle w:val="TableText"/>
            </w:pPr>
            <w:r w:rsidRPr="006344B1">
              <w:t>IBCNE AUTO MATCH BUFFER SELECT</w:t>
            </w:r>
          </w:p>
        </w:tc>
        <w:tc>
          <w:tcPr>
            <w:tcW w:w="4310" w:type="dxa"/>
          </w:tcPr>
          <w:p w14:paraId="3022DB10" w14:textId="77777777" w:rsidR="00CB6A93" w:rsidRPr="006344B1" w:rsidRDefault="00CB6A93" w:rsidP="00CB6A93">
            <w:pPr>
              <w:pStyle w:val="TableText"/>
            </w:pPr>
            <w:r w:rsidRPr="006344B1">
              <w:rPr>
                <w:iCs/>
              </w:rPr>
              <w:t>Action</w:t>
            </w:r>
          </w:p>
        </w:tc>
      </w:tr>
      <w:tr w:rsidR="00CB6A93" w:rsidRPr="006344B1" w14:paraId="015F41A9" w14:textId="77777777" w:rsidTr="00A14B45">
        <w:trPr>
          <w:cantSplit/>
        </w:trPr>
        <w:tc>
          <w:tcPr>
            <w:tcW w:w="5030" w:type="dxa"/>
          </w:tcPr>
          <w:p w14:paraId="1BCF541B" w14:textId="77777777" w:rsidR="00CB6A93" w:rsidRPr="006344B1" w:rsidRDefault="00CB6A93" w:rsidP="00CB6A93">
            <w:pPr>
              <w:pStyle w:val="TableText"/>
            </w:pPr>
            <w:r w:rsidRPr="006344B1">
              <w:t>IBCNE AB VIEW EXP ELIG BEN SCREEN</w:t>
            </w:r>
          </w:p>
        </w:tc>
        <w:tc>
          <w:tcPr>
            <w:tcW w:w="4310" w:type="dxa"/>
          </w:tcPr>
          <w:p w14:paraId="7BDA50EB" w14:textId="77777777" w:rsidR="00CB6A93" w:rsidRPr="006344B1" w:rsidRDefault="00CB6A93" w:rsidP="00CB6A93">
            <w:pPr>
              <w:pStyle w:val="TableText"/>
            </w:pPr>
            <w:r w:rsidRPr="006344B1">
              <w:rPr>
                <w:iCs/>
              </w:rPr>
              <w:t>Action</w:t>
            </w:r>
          </w:p>
        </w:tc>
      </w:tr>
      <w:tr w:rsidR="007E7A85" w:rsidRPr="006344B1" w14:paraId="7037DAE8" w14:textId="77777777" w:rsidTr="00A14B45">
        <w:trPr>
          <w:cantSplit/>
        </w:trPr>
        <w:tc>
          <w:tcPr>
            <w:tcW w:w="5030" w:type="dxa"/>
          </w:tcPr>
          <w:p w14:paraId="57670098" w14:textId="0D332944" w:rsidR="007E7A85" w:rsidRPr="006344B1" w:rsidRDefault="007E7A85" w:rsidP="00CB6A93">
            <w:pPr>
              <w:pStyle w:val="TableText"/>
            </w:pPr>
            <w:r w:rsidRPr="007E7A85">
              <w:t>IBCNE BLANK</w:t>
            </w:r>
          </w:p>
        </w:tc>
        <w:tc>
          <w:tcPr>
            <w:tcW w:w="4310" w:type="dxa"/>
          </w:tcPr>
          <w:p w14:paraId="258EBEBB" w14:textId="16E939DD" w:rsidR="007E7A85" w:rsidRPr="006344B1" w:rsidRDefault="007E7A85" w:rsidP="00CB6A93">
            <w:pPr>
              <w:pStyle w:val="TableText"/>
            </w:pPr>
            <w:r>
              <w:t>Action</w:t>
            </w:r>
          </w:p>
        </w:tc>
      </w:tr>
      <w:tr w:rsidR="007E7A85" w:rsidRPr="006344B1" w14:paraId="12949154" w14:textId="77777777" w:rsidTr="00A14B45">
        <w:trPr>
          <w:cantSplit/>
        </w:trPr>
        <w:tc>
          <w:tcPr>
            <w:tcW w:w="5030" w:type="dxa"/>
          </w:tcPr>
          <w:p w14:paraId="544198BD" w14:textId="15568D4D" w:rsidR="007E7A85" w:rsidRPr="006344B1" w:rsidRDefault="007E7A85" w:rsidP="00CB6A93">
            <w:pPr>
              <w:pStyle w:val="TableText"/>
            </w:pPr>
            <w:r w:rsidRPr="007E7A85">
              <w:t>IBCNE EICD REQUEST</w:t>
            </w:r>
          </w:p>
        </w:tc>
        <w:tc>
          <w:tcPr>
            <w:tcW w:w="4310" w:type="dxa"/>
          </w:tcPr>
          <w:p w14:paraId="738D6625" w14:textId="27C89F2A" w:rsidR="007E7A85" w:rsidRPr="006344B1" w:rsidRDefault="007E7A85" w:rsidP="00CB6A93">
            <w:pPr>
              <w:pStyle w:val="TableText"/>
            </w:pPr>
            <w:r>
              <w:t>Action</w:t>
            </w:r>
          </w:p>
        </w:tc>
      </w:tr>
      <w:tr w:rsidR="00CB6A93" w:rsidRPr="006344B1" w14:paraId="2A90C4EB" w14:textId="77777777" w:rsidTr="00A14B45">
        <w:trPr>
          <w:cantSplit/>
        </w:trPr>
        <w:tc>
          <w:tcPr>
            <w:tcW w:w="5030" w:type="dxa"/>
          </w:tcPr>
          <w:p w14:paraId="3E668E4B" w14:textId="77777777" w:rsidR="00CB6A93" w:rsidRPr="006344B1" w:rsidRDefault="00CB6A93" w:rsidP="00CB6A93">
            <w:pPr>
              <w:pStyle w:val="TableText"/>
            </w:pPr>
            <w:r w:rsidRPr="006344B1">
              <w:lastRenderedPageBreak/>
              <w:t>IBCNE EIV ID REQUEST</w:t>
            </w:r>
          </w:p>
        </w:tc>
        <w:tc>
          <w:tcPr>
            <w:tcW w:w="4310" w:type="dxa"/>
          </w:tcPr>
          <w:p w14:paraId="7F6D98ED" w14:textId="77777777" w:rsidR="00CB6A93" w:rsidRPr="006344B1" w:rsidRDefault="00CB6A93" w:rsidP="00CB6A93">
            <w:pPr>
              <w:pStyle w:val="TableText"/>
            </w:pPr>
            <w:r w:rsidRPr="006344B1">
              <w:t>Subscriber</w:t>
            </w:r>
          </w:p>
        </w:tc>
      </w:tr>
      <w:tr w:rsidR="00CB6A93" w:rsidRPr="006344B1" w14:paraId="6568EC34" w14:textId="77777777" w:rsidTr="00A14B45">
        <w:trPr>
          <w:cantSplit/>
        </w:trPr>
        <w:tc>
          <w:tcPr>
            <w:tcW w:w="5030" w:type="dxa"/>
          </w:tcPr>
          <w:p w14:paraId="0EDF38ED" w14:textId="77777777" w:rsidR="00CB6A93" w:rsidRPr="006344B1" w:rsidRDefault="00CB6A93" w:rsidP="00CB6A93">
            <w:pPr>
              <w:pStyle w:val="TableText"/>
            </w:pPr>
            <w:r w:rsidRPr="006344B1">
              <w:t>IBCNE EIV ID RESPONSE</w:t>
            </w:r>
          </w:p>
        </w:tc>
        <w:tc>
          <w:tcPr>
            <w:tcW w:w="4310" w:type="dxa"/>
          </w:tcPr>
          <w:p w14:paraId="24978F80" w14:textId="77777777" w:rsidR="00CB6A93" w:rsidRPr="006344B1" w:rsidRDefault="00CB6A93" w:rsidP="00CB6A93">
            <w:pPr>
              <w:pStyle w:val="TableText"/>
            </w:pPr>
            <w:r w:rsidRPr="006344B1">
              <w:t>Subscriber</w:t>
            </w:r>
          </w:p>
        </w:tc>
      </w:tr>
      <w:tr w:rsidR="00CB6A93" w:rsidRPr="006344B1" w14:paraId="7813D356" w14:textId="77777777" w:rsidTr="00A14B45">
        <w:trPr>
          <w:cantSplit/>
        </w:trPr>
        <w:tc>
          <w:tcPr>
            <w:tcW w:w="5030" w:type="dxa"/>
          </w:tcPr>
          <w:p w14:paraId="053A6468" w14:textId="77777777" w:rsidR="00CB6A93" w:rsidRPr="006344B1" w:rsidRDefault="00CB6A93" w:rsidP="00CB6A93">
            <w:pPr>
              <w:pStyle w:val="TableText"/>
            </w:pPr>
            <w:r w:rsidRPr="006344B1">
              <w:t>IBCNE EIV PIN-I07 IN</w:t>
            </w:r>
          </w:p>
        </w:tc>
        <w:tc>
          <w:tcPr>
            <w:tcW w:w="4310" w:type="dxa"/>
          </w:tcPr>
          <w:p w14:paraId="2C2A9145" w14:textId="77777777" w:rsidR="00CB6A93" w:rsidRPr="006344B1" w:rsidRDefault="00CB6A93" w:rsidP="00CB6A93">
            <w:pPr>
              <w:pStyle w:val="TableText"/>
            </w:pPr>
            <w:r w:rsidRPr="006344B1">
              <w:t>Event driver</w:t>
            </w:r>
          </w:p>
        </w:tc>
      </w:tr>
      <w:tr w:rsidR="00CB6A93" w:rsidRPr="006344B1" w14:paraId="2920846A" w14:textId="77777777" w:rsidTr="00A14B45">
        <w:trPr>
          <w:cantSplit/>
        </w:trPr>
        <w:tc>
          <w:tcPr>
            <w:tcW w:w="5030" w:type="dxa"/>
          </w:tcPr>
          <w:p w14:paraId="2B9F9131" w14:textId="77777777" w:rsidR="00CB6A93" w:rsidRPr="006344B1" w:rsidRDefault="00CB6A93" w:rsidP="00CB6A93">
            <w:pPr>
              <w:pStyle w:val="TableText"/>
            </w:pPr>
            <w:r w:rsidRPr="006344B1">
              <w:t>IBCNE EIV RQP OUT</w:t>
            </w:r>
          </w:p>
        </w:tc>
        <w:tc>
          <w:tcPr>
            <w:tcW w:w="4310" w:type="dxa"/>
          </w:tcPr>
          <w:p w14:paraId="2391BD86" w14:textId="77777777" w:rsidR="00CB6A93" w:rsidRPr="006344B1" w:rsidRDefault="00CB6A93" w:rsidP="00CB6A93">
            <w:pPr>
              <w:pStyle w:val="TableText"/>
            </w:pPr>
            <w:r w:rsidRPr="006344B1">
              <w:t>Event driver</w:t>
            </w:r>
          </w:p>
        </w:tc>
      </w:tr>
      <w:tr w:rsidR="00CB6A93" w:rsidRPr="006344B1" w14:paraId="6FCB357D" w14:textId="77777777" w:rsidTr="00A14B45">
        <w:trPr>
          <w:cantSplit/>
        </w:trPr>
        <w:tc>
          <w:tcPr>
            <w:tcW w:w="5030" w:type="dxa"/>
          </w:tcPr>
          <w:p w14:paraId="5F849BF7" w14:textId="77777777" w:rsidR="00CB6A93" w:rsidRPr="006344B1" w:rsidRDefault="00CB6A93" w:rsidP="00CB6A93">
            <w:pPr>
              <w:pStyle w:val="TableText"/>
            </w:pPr>
            <w:r w:rsidRPr="006344B1">
              <w:t>IBCNE ELIG BEN INFO MENU</w:t>
            </w:r>
          </w:p>
        </w:tc>
        <w:tc>
          <w:tcPr>
            <w:tcW w:w="4310" w:type="dxa"/>
          </w:tcPr>
          <w:p w14:paraId="7D603B2D" w14:textId="77777777" w:rsidR="00CB6A93" w:rsidRPr="006344B1" w:rsidRDefault="00CB6A93" w:rsidP="00CB6A93">
            <w:pPr>
              <w:pStyle w:val="TableText"/>
              <w:rPr>
                <w:iCs/>
              </w:rPr>
            </w:pPr>
            <w:r w:rsidRPr="006344B1">
              <w:t>Menu</w:t>
            </w:r>
          </w:p>
        </w:tc>
      </w:tr>
      <w:tr w:rsidR="00CB6A93" w:rsidRPr="006344B1" w14:paraId="33D4C69C" w14:textId="77777777" w:rsidTr="00A14B45">
        <w:trPr>
          <w:cantSplit/>
        </w:trPr>
        <w:tc>
          <w:tcPr>
            <w:tcW w:w="5030" w:type="dxa"/>
          </w:tcPr>
          <w:p w14:paraId="61CFFE42" w14:textId="77777777" w:rsidR="00CB6A93" w:rsidRPr="006344B1" w:rsidRDefault="00CB6A93" w:rsidP="00CB6A93">
            <w:pPr>
              <w:pStyle w:val="TableText"/>
            </w:pPr>
            <w:r w:rsidRPr="006344B1">
              <w:t>IBCNE ELIG PAY SUM MENU</w:t>
            </w:r>
          </w:p>
        </w:tc>
        <w:tc>
          <w:tcPr>
            <w:tcW w:w="4310" w:type="dxa"/>
          </w:tcPr>
          <w:p w14:paraId="035A21F1" w14:textId="77777777" w:rsidR="00CB6A93" w:rsidRPr="006344B1" w:rsidRDefault="00CB6A93" w:rsidP="00CB6A93">
            <w:pPr>
              <w:pStyle w:val="TableText"/>
            </w:pPr>
            <w:r w:rsidRPr="006344B1">
              <w:t>Menu</w:t>
            </w:r>
          </w:p>
        </w:tc>
      </w:tr>
      <w:tr w:rsidR="00CB6A93" w:rsidRPr="006344B1" w14:paraId="778CB5A9" w14:textId="77777777" w:rsidTr="00A14B45">
        <w:trPr>
          <w:cantSplit/>
        </w:trPr>
        <w:tc>
          <w:tcPr>
            <w:tcW w:w="5030" w:type="dxa"/>
          </w:tcPr>
          <w:p w14:paraId="04D42106" w14:textId="77777777" w:rsidR="00CB6A93" w:rsidRPr="006344B1" w:rsidRDefault="00CB6A93" w:rsidP="00CB6A93">
            <w:pPr>
              <w:pStyle w:val="TableText"/>
            </w:pPr>
            <w:r w:rsidRPr="006344B1">
              <w:t>IBCNE FAST EXIT</w:t>
            </w:r>
          </w:p>
        </w:tc>
        <w:tc>
          <w:tcPr>
            <w:tcW w:w="4310" w:type="dxa"/>
          </w:tcPr>
          <w:p w14:paraId="59038831" w14:textId="77777777" w:rsidR="00CB6A93" w:rsidRPr="006344B1" w:rsidRDefault="00CB6A93" w:rsidP="00CB6A93">
            <w:pPr>
              <w:pStyle w:val="TableText"/>
            </w:pPr>
            <w:r w:rsidRPr="006344B1">
              <w:rPr>
                <w:iCs/>
              </w:rPr>
              <w:t>Action</w:t>
            </w:r>
          </w:p>
        </w:tc>
      </w:tr>
      <w:tr w:rsidR="00CB6A93" w:rsidRPr="006344B1" w14:paraId="279D87B7" w14:textId="77777777" w:rsidTr="00A14B45">
        <w:trPr>
          <w:cantSplit/>
        </w:trPr>
        <w:tc>
          <w:tcPr>
            <w:tcW w:w="5030" w:type="dxa"/>
          </w:tcPr>
          <w:p w14:paraId="6C2209E1" w14:textId="77777777" w:rsidR="00CB6A93" w:rsidRPr="006344B1" w:rsidRDefault="00CB6A93" w:rsidP="00CB6A93">
            <w:pPr>
              <w:pStyle w:val="TableText"/>
            </w:pPr>
            <w:r w:rsidRPr="006344B1">
              <w:t>IBCNE IIV ID REQUEST</w:t>
            </w:r>
          </w:p>
        </w:tc>
        <w:tc>
          <w:tcPr>
            <w:tcW w:w="4310" w:type="dxa"/>
          </w:tcPr>
          <w:p w14:paraId="70E1F5BF" w14:textId="77777777" w:rsidR="00CB6A93" w:rsidRPr="006344B1" w:rsidRDefault="00CB6A93" w:rsidP="00CB6A93">
            <w:pPr>
              <w:pStyle w:val="TableText"/>
            </w:pPr>
            <w:r w:rsidRPr="006344B1">
              <w:t>Event driver</w:t>
            </w:r>
          </w:p>
        </w:tc>
      </w:tr>
      <w:tr w:rsidR="00CB6A93" w:rsidRPr="006344B1" w14:paraId="597ABD1F" w14:textId="77777777" w:rsidTr="00A14B45">
        <w:trPr>
          <w:cantSplit/>
        </w:trPr>
        <w:tc>
          <w:tcPr>
            <w:tcW w:w="5030" w:type="dxa"/>
          </w:tcPr>
          <w:p w14:paraId="616C3D89" w14:textId="77777777" w:rsidR="00CB6A93" w:rsidRPr="006344B1" w:rsidRDefault="00CB6A93" w:rsidP="00CB6A93">
            <w:pPr>
              <w:pStyle w:val="TableText"/>
            </w:pPr>
            <w:r w:rsidRPr="006344B1">
              <w:t>IBCNE IIV IN</w:t>
            </w:r>
          </w:p>
        </w:tc>
        <w:tc>
          <w:tcPr>
            <w:tcW w:w="4310" w:type="dxa"/>
          </w:tcPr>
          <w:p w14:paraId="1081AA9B" w14:textId="77777777" w:rsidR="00CB6A93" w:rsidRPr="006344B1" w:rsidRDefault="00CB6A93" w:rsidP="00CB6A93">
            <w:pPr>
              <w:pStyle w:val="TableText"/>
            </w:pPr>
            <w:r w:rsidRPr="006344B1">
              <w:t>Event driver</w:t>
            </w:r>
          </w:p>
        </w:tc>
      </w:tr>
      <w:tr w:rsidR="00CB6A93" w:rsidRPr="006344B1" w14:paraId="08A2769F" w14:textId="77777777" w:rsidTr="00A14B45">
        <w:trPr>
          <w:cantSplit/>
        </w:trPr>
        <w:tc>
          <w:tcPr>
            <w:tcW w:w="5030" w:type="dxa"/>
          </w:tcPr>
          <w:p w14:paraId="54B62CAC" w14:textId="77777777" w:rsidR="00CB6A93" w:rsidRPr="006344B1" w:rsidRDefault="00CB6A93" w:rsidP="00CB6A93">
            <w:pPr>
              <w:pStyle w:val="TableText"/>
            </w:pPr>
            <w:r w:rsidRPr="006344B1">
              <w:t>IBCNE IIV MFN OUT</w:t>
            </w:r>
          </w:p>
        </w:tc>
        <w:tc>
          <w:tcPr>
            <w:tcW w:w="4310" w:type="dxa"/>
          </w:tcPr>
          <w:p w14:paraId="6BDC973A" w14:textId="77777777" w:rsidR="00CB6A93" w:rsidRPr="006344B1" w:rsidRDefault="00CB6A93" w:rsidP="00CB6A93">
            <w:pPr>
              <w:pStyle w:val="TableText"/>
            </w:pPr>
            <w:r w:rsidRPr="006344B1">
              <w:t>Event driver</w:t>
            </w:r>
          </w:p>
        </w:tc>
      </w:tr>
      <w:tr w:rsidR="00CB6A93" w:rsidRPr="006344B1" w14:paraId="0808F227" w14:textId="77777777" w:rsidTr="00A14B45">
        <w:trPr>
          <w:cantSplit/>
        </w:trPr>
        <w:tc>
          <w:tcPr>
            <w:tcW w:w="5030" w:type="dxa"/>
          </w:tcPr>
          <w:p w14:paraId="5BAD70A0" w14:textId="77777777" w:rsidR="00CB6A93" w:rsidRPr="006344B1" w:rsidRDefault="00CB6A93" w:rsidP="00CB6A93">
            <w:pPr>
              <w:pStyle w:val="TableText"/>
            </w:pPr>
            <w:r w:rsidRPr="006344B1">
              <w:t>IBCNE IIV MFN IN</w:t>
            </w:r>
          </w:p>
        </w:tc>
        <w:tc>
          <w:tcPr>
            <w:tcW w:w="4310" w:type="dxa"/>
          </w:tcPr>
          <w:p w14:paraId="27C6932D" w14:textId="77777777" w:rsidR="00CB6A93" w:rsidRPr="006344B1" w:rsidRDefault="00CB6A93" w:rsidP="00CB6A93">
            <w:pPr>
              <w:pStyle w:val="TableText"/>
            </w:pPr>
            <w:r w:rsidRPr="006344B1">
              <w:t>Subscriber</w:t>
            </w:r>
          </w:p>
        </w:tc>
      </w:tr>
      <w:tr w:rsidR="00CB6A93" w:rsidRPr="006344B1" w14:paraId="5C693441" w14:textId="77777777" w:rsidTr="00A14B45">
        <w:trPr>
          <w:cantSplit/>
        </w:trPr>
        <w:tc>
          <w:tcPr>
            <w:tcW w:w="5030" w:type="dxa"/>
          </w:tcPr>
          <w:p w14:paraId="5A3E7C9C" w14:textId="77777777" w:rsidR="00CB6A93" w:rsidRPr="006344B1" w:rsidRDefault="00CB6A93" w:rsidP="00CB6A93">
            <w:pPr>
              <w:pStyle w:val="TableText"/>
            </w:pPr>
            <w:r w:rsidRPr="006344B1">
              <w:t>IBCNE IIV REGISTER</w:t>
            </w:r>
          </w:p>
        </w:tc>
        <w:tc>
          <w:tcPr>
            <w:tcW w:w="4310" w:type="dxa"/>
          </w:tcPr>
          <w:p w14:paraId="2A3F6096" w14:textId="77777777" w:rsidR="00CB6A93" w:rsidRPr="006344B1" w:rsidRDefault="00CB6A93" w:rsidP="00CB6A93">
            <w:pPr>
              <w:pStyle w:val="TableText"/>
            </w:pPr>
            <w:r w:rsidRPr="006344B1">
              <w:t>Event driver</w:t>
            </w:r>
          </w:p>
        </w:tc>
      </w:tr>
      <w:tr w:rsidR="00CB6A93" w:rsidRPr="006344B1" w14:paraId="6FE0590E" w14:textId="77777777" w:rsidTr="00A14B45">
        <w:trPr>
          <w:cantSplit/>
        </w:trPr>
        <w:tc>
          <w:tcPr>
            <w:tcW w:w="5030" w:type="dxa"/>
          </w:tcPr>
          <w:p w14:paraId="4B0692AE" w14:textId="77777777" w:rsidR="00CB6A93" w:rsidRPr="006344B1" w:rsidRDefault="00CB6A93" w:rsidP="00CB6A93">
            <w:pPr>
              <w:pStyle w:val="TableText"/>
            </w:pPr>
            <w:r w:rsidRPr="006344B1">
              <w:t>IBCNE IIV RESPONSE</w:t>
            </w:r>
          </w:p>
        </w:tc>
        <w:tc>
          <w:tcPr>
            <w:tcW w:w="4310" w:type="dxa"/>
          </w:tcPr>
          <w:p w14:paraId="5635FAB8" w14:textId="77777777" w:rsidR="00CB6A93" w:rsidRPr="006344B1" w:rsidRDefault="00CB6A93" w:rsidP="00CB6A93">
            <w:pPr>
              <w:pStyle w:val="TableText"/>
            </w:pPr>
            <w:r w:rsidRPr="006344B1">
              <w:t>Subscriber</w:t>
            </w:r>
          </w:p>
        </w:tc>
      </w:tr>
      <w:tr w:rsidR="00CB6A93" w:rsidRPr="006344B1" w14:paraId="1DB83423" w14:textId="77777777" w:rsidTr="00A14B45">
        <w:trPr>
          <w:cantSplit/>
        </w:trPr>
        <w:tc>
          <w:tcPr>
            <w:tcW w:w="5030" w:type="dxa"/>
          </w:tcPr>
          <w:p w14:paraId="0CC563BA" w14:textId="77777777" w:rsidR="00CB6A93" w:rsidRPr="006344B1" w:rsidRDefault="00CB6A93" w:rsidP="00CB6A93">
            <w:pPr>
              <w:pStyle w:val="TableText"/>
            </w:pPr>
            <w:r w:rsidRPr="006344B1">
              <w:t>IBCNE IIV RQI OUT</w:t>
            </w:r>
          </w:p>
        </w:tc>
        <w:tc>
          <w:tcPr>
            <w:tcW w:w="4310" w:type="dxa"/>
          </w:tcPr>
          <w:p w14:paraId="0B8F90F1" w14:textId="77777777" w:rsidR="00CB6A93" w:rsidRPr="006344B1" w:rsidRDefault="00CB6A93" w:rsidP="00CB6A93">
            <w:pPr>
              <w:pStyle w:val="TableText"/>
            </w:pPr>
            <w:r w:rsidRPr="006344B1">
              <w:t>Event driver</w:t>
            </w:r>
          </w:p>
        </w:tc>
      </w:tr>
      <w:tr w:rsidR="00CB6A93" w:rsidRPr="006344B1" w14:paraId="1A5C3C72" w14:textId="77777777" w:rsidTr="00A14B45">
        <w:trPr>
          <w:cantSplit/>
        </w:trPr>
        <w:tc>
          <w:tcPr>
            <w:tcW w:w="5030" w:type="dxa"/>
          </w:tcPr>
          <w:p w14:paraId="3EB4DA3D" w14:textId="77777777" w:rsidR="00CB6A93" w:rsidRPr="006344B1" w:rsidRDefault="00CB6A93" w:rsidP="00CB6A93">
            <w:pPr>
              <w:pStyle w:val="TableText"/>
            </w:pPr>
            <w:r w:rsidRPr="006344B1">
              <w:t>IBCNE IIV RQV OUT</w:t>
            </w:r>
          </w:p>
        </w:tc>
        <w:tc>
          <w:tcPr>
            <w:tcW w:w="4310" w:type="dxa"/>
          </w:tcPr>
          <w:p w14:paraId="3B25207D" w14:textId="77777777" w:rsidR="00CB6A93" w:rsidRPr="006344B1" w:rsidRDefault="00CB6A93" w:rsidP="00CB6A93">
            <w:pPr>
              <w:pStyle w:val="TableText"/>
            </w:pPr>
            <w:r w:rsidRPr="006344B1">
              <w:t>Event driver</w:t>
            </w:r>
          </w:p>
        </w:tc>
      </w:tr>
      <w:tr w:rsidR="00CB6A93" w:rsidRPr="006344B1" w14:paraId="03F25952" w14:textId="77777777" w:rsidTr="00A14B45">
        <w:trPr>
          <w:cantSplit/>
        </w:trPr>
        <w:tc>
          <w:tcPr>
            <w:tcW w:w="5030" w:type="dxa"/>
          </w:tcPr>
          <w:p w14:paraId="5F879D81" w14:textId="77777777" w:rsidR="00CB6A93" w:rsidRPr="006344B1" w:rsidRDefault="00CB6A93" w:rsidP="00CB6A93">
            <w:pPr>
              <w:pStyle w:val="TableText"/>
            </w:pPr>
            <w:r w:rsidRPr="006344B1">
              <w:t>IBCNE IIV TABLE</w:t>
            </w:r>
          </w:p>
        </w:tc>
        <w:tc>
          <w:tcPr>
            <w:tcW w:w="4310" w:type="dxa"/>
          </w:tcPr>
          <w:p w14:paraId="70B251A0" w14:textId="77777777" w:rsidR="00CB6A93" w:rsidRPr="006344B1" w:rsidRDefault="00CB6A93" w:rsidP="00CB6A93">
            <w:pPr>
              <w:pStyle w:val="TableText"/>
            </w:pPr>
            <w:r w:rsidRPr="006344B1">
              <w:t>Subscriber</w:t>
            </w:r>
          </w:p>
        </w:tc>
      </w:tr>
      <w:tr w:rsidR="00CB6A93" w:rsidRPr="006344B1" w14:paraId="7C204A52" w14:textId="77777777" w:rsidTr="00A14B45">
        <w:trPr>
          <w:cantSplit/>
        </w:trPr>
        <w:tc>
          <w:tcPr>
            <w:tcW w:w="5030" w:type="dxa"/>
          </w:tcPr>
          <w:p w14:paraId="03594B60" w14:textId="77777777" w:rsidR="00CB6A93" w:rsidRPr="006344B1" w:rsidRDefault="00CB6A93" w:rsidP="00CB6A93">
            <w:pPr>
              <w:pStyle w:val="TableText"/>
            </w:pPr>
            <w:r w:rsidRPr="006344B1">
              <w:t>IBCNE IIV VER REQUEST</w:t>
            </w:r>
          </w:p>
        </w:tc>
        <w:tc>
          <w:tcPr>
            <w:tcW w:w="4310" w:type="dxa"/>
          </w:tcPr>
          <w:p w14:paraId="13AD5847" w14:textId="77777777" w:rsidR="00CB6A93" w:rsidRPr="006344B1" w:rsidRDefault="00CB6A93" w:rsidP="00CB6A93">
            <w:pPr>
              <w:pStyle w:val="TableText"/>
            </w:pPr>
            <w:r w:rsidRPr="006344B1">
              <w:t>Subscriber</w:t>
            </w:r>
          </w:p>
        </w:tc>
      </w:tr>
      <w:tr w:rsidR="00CB6A93" w:rsidRPr="006344B1" w14:paraId="38EF02A4" w14:textId="77777777" w:rsidTr="00A14B45">
        <w:trPr>
          <w:cantSplit/>
        </w:trPr>
        <w:tc>
          <w:tcPr>
            <w:tcW w:w="5030" w:type="dxa"/>
          </w:tcPr>
          <w:p w14:paraId="7DD02445" w14:textId="77777777" w:rsidR="00CB6A93" w:rsidRPr="006344B1" w:rsidRDefault="00CB6A93" w:rsidP="00CB6A93">
            <w:pPr>
              <w:pStyle w:val="TableText"/>
            </w:pPr>
            <w:r w:rsidRPr="006344B1">
              <w:t>IBCNE JT COVERAGE LIMIT DATE RANGE</w:t>
            </w:r>
          </w:p>
        </w:tc>
        <w:tc>
          <w:tcPr>
            <w:tcW w:w="4310" w:type="dxa"/>
          </w:tcPr>
          <w:p w14:paraId="350C6E44" w14:textId="77777777" w:rsidR="00CB6A93" w:rsidRPr="006344B1" w:rsidRDefault="00CB6A93" w:rsidP="00CB6A93">
            <w:pPr>
              <w:pStyle w:val="TableText"/>
            </w:pPr>
            <w:r w:rsidRPr="006344B1">
              <w:rPr>
                <w:iCs/>
              </w:rPr>
              <w:t>Action</w:t>
            </w:r>
          </w:p>
        </w:tc>
      </w:tr>
      <w:tr w:rsidR="00CB6A93" w:rsidRPr="006344B1" w14:paraId="7E2E9BFD" w14:textId="77777777" w:rsidTr="00A14B45">
        <w:trPr>
          <w:cantSplit/>
        </w:trPr>
        <w:tc>
          <w:tcPr>
            <w:tcW w:w="5030" w:type="dxa"/>
          </w:tcPr>
          <w:p w14:paraId="4445228C" w14:textId="77777777" w:rsidR="00CB6A93" w:rsidRPr="006344B1" w:rsidRDefault="00CB6A93" w:rsidP="00CB6A93">
            <w:pPr>
              <w:pStyle w:val="TableText"/>
            </w:pPr>
            <w:r w:rsidRPr="006344B1">
              <w:t>IBCNE JT VIEW EXP ELIG BEN SCREEN</w:t>
            </w:r>
          </w:p>
        </w:tc>
        <w:tc>
          <w:tcPr>
            <w:tcW w:w="4310" w:type="dxa"/>
          </w:tcPr>
          <w:p w14:paraId="2B4B2DF3" w14:textId="77777777" w:rsidR="00CB6A93" w:rsidRPr="006344B1" w:rsidRDefault="00CB6A93" w:rsidP="00CB6A93">
            <w:pPr>
              <w:pStyle w:val="TableText"/>
            </w:pPr>
            <w:r w:rsidRPr="006344B1">
              <w:rPr>
                <w:iCs/>
              </w:rPr>
              <w:t>Action</w:t>
            </w:r>
          </w:p>
        </w:tc>
      </w:tr>
      <w:tr w:rsidR="00CB6A93" w:rsidRPr="006344B1" w14:paraId="6E19EA03" w14:textId="77777777" w:rsidTr="00A14B45">
        <w:trPr>
          <w:cantSplit/>
        </w:trPr>
        <w:tc>
          <w:tcPr>
            <w:tcW w:w="5030" w:type="dxa"/>
          </w:tcPr>
          <w:p w14:paraId="5D233B82" w14:textId="77777777" w:rsidR="00CB6A93" w:rsidRPr="006344B1" w:rsidRDefault="00CB6A93" w:rsidP="00CB6A93">
            <w:pPr>
              <w:pStyle w:val="TableText"/>
            </w:pPr>
            <w:r w:rsidRPr="006344B1">
              <w:t>IBCNE MBI REQUEST</w:t>
            </w:r>
          </w:p>
        </w:tc>
        <w:tc>
          <w:tcPr>
            <w:tcW w:w="4310" w:type="dxa"/>
          </w:tcPr>
          <w:p w14:paraId="2BAEDB25" w14:textId="77777777" w:rsidR="00CB6A93" w:rsidRPr="006344B1" w:rsidRDefault="00CB6A93" w:rsidP="00CB6A93">
            <w:pPr>
              <w:pStyle w:val="TableText"/>
              <w:rPr>
                <w:iCs/>
              </w:rPr>
            </w:pPr>
            <w:r w:rsidRPr="006344B1">
              <w:rPr>
                <w:iCs/>
              </w:rPr>
              <w:t>Action</w:t>
            </w:r>
          </w:p>
        </w:tc>
      </w:tr>
      <w:tr w:rsidR="00CB6A93" w:rsidRPr="006344B1" w14:paraId="370B352D" w14:textId="77777777" w:rsidTr="00A14B45">
        <w:trPr>
          <w:cantSplit/>
        </w:trPr>
        <w:tc>
          <w:tcPr>
            <w:tcW w:w="5030" w:type="dxa"/>
          </w:tcPr>
          <w:p w14:paraId="7333718B" w14:textId="77777777" w:rsidR="00CB6A93" w:rsidRPr="006344B1" w:rsidRDefault="00CB6A93" w:rsidP="00CB6A93">
            <w:pPr>
              <w:pStyle w:val="TableText"/>
            </w:pPr>
            <w:r w:rsidRPr="006344B1">
              <w:t>IBCNE MEDICARE COB</w:t>
            </w:r>
          </w:p>
        </w:tc>
        <w:tc>
          <w:tcPr>
            <w:tcW w:w="4310" w:type="dxa"/>
          </w:tcPr>
          <w:p w14:paraId="1797D676" w14:textId="77777777" w:rsidR="00CB6A93" w:rsidRPr="006344B1" w:rsidRDefault="00CB6A93" w:rsidP="00CB6A93">
            <w:pPr>
              <w:pStyle w:val="TableText"/>
              <w:rPr>
                <w:iCs/>
              </w:rPr>
            </w:pPr>
            <w:r w:rsidRPr="006344B1">
              <w:rPr>
                <w:iCs/>
              </w:rPr>
              <w:t>Menu</w:t>
            </w:r>
          </w:p>
        </w:tc>
      </w:tr>
      <w:tr w:rsidR="00CB6A93" w:rsidRPr="006344B1" w14:paraId="7810B5AF" w14:textId="77777777" w:rsidTr="00A14B45">
        <w:trPr>
          <w:cantSplit/>
        </w:trPr>
        <w:tc>
          <w:tcPr>
            <w:tcW w:w="5030" w:type="dxa"/>
          </w:tcPr>
          <w:p w14:paraId="4403BDB0" w14:textId="77777777" w:rsidR="00CB6A93" w:rsidRPr="006344B1" w:rsidRDefault="00CB6A93" w:rsidP="00CB6A93">
            <w:pPr>
              <w:pStyle w:val="TableText"/>
            </w:pPr>
            <w:r w:rsidRPr="006344B1">
              <w:t>IBCNE MEDICARE COB AC</w:t>
            </w:r>
          </w:p>
        </w:tc>
        <w:tc>
          <w:tcPr>
            <w:tcW w:w="4310" w:type="dxa"/>
          </w:tcPr>
          <w:p w14:paraId="5E90E792" w14:textId="77777777" w:rsidR="00CB6A93" w:rsidRPr="006344B1" w:rsidRDefault="00CB6A93" w:rsidP="00CB6A93">
            <w:pPr>
              <w:pStyle w:val="TableText"/>
              <w:rPr>
                <w:iCs/>
              </w:rPr>
            </w:pPr>
            <w:r w:rsidRPr="006344B1">
              <w:rPr>
                <w:iCs/>
              </w:rPr>
              <w:t>Action</w:t>
            </w:r>
          </w:p>
        </w:tc>
      </w:tr>
      <w:tr w:rsidR="00CB6A93" w:rsidRPr="006344B1" w14:paraId="2C743BA7" w14:textId="77777777" w:rsidTr="00A14B45">
        <w:trPr>
          <w:cantSplit/>
        </w:trPr>
        <w:tc>
          <w:tcPr>
            <w:tcW w:w="5030" w:type="dxa"/>
          </w:tcPr>
          <w:p w14:paraId="3416FF20" w14:textId="77777777" w:rsidR="00CB6A93" w:rsidRPr="006344B1" w:rsidRDefault="00CB6A93" w:rsidP="00CB6A93">
            <w:pPr>
              <w:pStyle w:val="TableText"/>
            </w:pPr>
            <w:r w:rsidRPr="006344B1">
              <w:t>IBCNE MEDICARE COB CS</w:t>
            </w:r>
          </w:p>
        </w:tc>
        <w:tc>
          <w:tcPr>
            <w:tcW w:w="4310" w:type="dxa"/>
          </w:tcPr>
          <w:p w14:paraId="71462E89" w14:textId="77777777" w:rsidR="00CB6A93" w:rsidRPr="006344B1" w:rsidRDefault="00CB6A93" w:rsidP="00CB6A93">
            <w:pPr>
              <w:pStyle w:val="TableText"/>
              <w:rPr>
                <w:iCs/>
              </w:rPr>
            </w:pPr>
            <w:r w:rsidRPr="006344B1">
              <w:rPr>
                <w:iCs/>
              </w:rPr>
              <w:t>Action</w:t>
            </w:r>
          </w:p>
        </w:tc>
      </w:tr>
      <w:tr w:rsidR="00CB6A93" w:rsidRPr="006344B1" w14:paraId="5EDA432E" w14:textId="77777777" w:rsidTr="00A14B45">
        <w:trPr>
          <w:cantSplit/>
        </w:trPr>
        <w:tc>
          <w:tcPr>
            <w:tcW w:w="5030" w:type="dxa"/>
          </w:tcPr>
          <w:p w14:paraId="02212F24" w14:textId="77777777" w:rsidR="00CB6A93" w:rsidRPr="006344B1" w:rsidRDefault="00CB6A93" w:rsidP="00CB6A93">
            <w:pPr>
              <w:pStyle w:val="TableText"/>
            </w:pPr>
            <w:r w:rsidRPr="006344B1">
              <w:t>IBCNE MEDICARE COB DISP</w:t>
            </w:r>
          </w:p>
        </w:tc>
        <w:tc>
          <w:tcPr>
            <w:tcW w:w="4310" w:type="dxa"/>
          </w:tcPr>
          <w:p w14:paraId="4E1A37C4" w14:textId="77777777" w:rsidR="00CB6A93" w:rsidRPr="006344B1" w:rsidRDefault="00CB6A93" w:rsidP="00CB6A93">
            <w:pPr>
              <w:pStyle w:val="TableText"/>
              <w:rPr>
                <w:iCs/>
              </w:rPr>
            </w:pPr>
            <w:r w:rsidRPr="006344B1">
              <w:rPr>
                <w:iCs/>
              </w:rPr>
              <w:t>Menu</w:t>
            </w:r>
          </w:p>
        </w:tc>
      </w:tr>
      <w:tr w:rsidR="00CB6A93" w:rsidRPr="006344B1" w14:paraId="6AD21D5B" w14:textId="77777777" w:rsidTr="00A14B45">
        <w:trPr>
          <w:cantSplit/>
        </w:trPr>
        <w:tc>
          <w:tcPr>
            <w:tcW w:w="5030" w:type="dxa"/>
          </w:tcPr>
          <w:p w14:paraId="7650188B" w14:textId="77777777" w:rsidR="00CB6A93" w:rsidRPr="006344B1" w:rsidRDefault="00CB6A93" w:rsidP="00CB6A93">
            <w:pPr>
              <w:pStyle w:val="TableText"/>
            </w:pPr>
            <w:r w:rsidRPr="006344B1">
              <w:t>IBCNE MEDICARE COB EE</w:t>
            </w:r>
          </w:p>
        </w:tc>
        <w:tc>
          <w:tcPr>
            <w:tcW w:w="4310" w:type="dxa"/>
          </w:tcPr>
          <w:p w14:paraId="79CA8EB8" w14:textId="77777777" w:rsidR="00CB6A93" w:rsidRPr="006344B1" w:rsidRDefault="00CB6A93" w:rsidP="00CB6A93">
            <w:pPr>
              <w:pStyle w:val="TableText"/>
              <w:rPr>
                <w:iCs/>
              </w:rPr>
            </w:pPr>
            <w:r w:rsidRPr="006344B1">
              <w:rPr>
                <w:iCs/>
              </w:rPr>
              <w:t>Action</w:t>
            </w:r>
          </w:p>
        </w:tc>
      </w:tr>
      <w:tr w:rsidR="00CB6A93" w:rsidRPr="006344B1" w14:paraId="6D05D2F6" w14:textId="77777777" w:rsidTr="00A14B45">
        <w:trPr>
          <w:cantSplit/>
        </w:trPr>
        <w:tc>
          <w:tcPr>
            <w:tcW w:w="5030" w:type="dxa"/>
          </w:tcPr>
          <w:p w14:paraId="19BD1749" w14:textId="77777777" w:rsidR="00CB6A93" w:rsidRPr="006344B1" w:rsidRDefault="00CB6A93" w:rsidP="00CB6A93">
            <w:pPr>
              <w:pStyle w:val="TableText"/>
            </w:pPr>
            <w:r w:rsidRPr="006344B1">
              <w:t>IBCNE PAYER EXIT</w:t>
            </w:r>
          </w:p>
        </w:tc>
        <w:tc>
          <w:tcPr>
            <w:tcW w:w="4310" w:type="dxa"/>
          </w:tcPr>
          <w:p w14:paraId="0632FC4D" w14:textId="77777777" w:rsidR="00CB6A93" w:rsidRPr="006344B1" w:rsidRDefault="00CB6A93" w:rsidP="00CB6A93">
            <w:pPr>
              <w:pStyle w:val="TableText"/>
            </w:pPr>
            <w:r w:rsidRPr="006344B1">
              <w:rPr>
                <w:iCs/>
              </w:rPr>
              <w:t>Action</w:t>
            </w:r>
          </w:p>
        </w:tc>
      </w:tr>
      <w:tr w:rsidR="00CB6A93" w:rsidRPr="006344B1" w14:paraId="0D53AC79" w14:textId="77777777" w:rsidTr="00A14B45">
        <w:trPr>
          <w:cantSplit/>
        </w:trPr>
        <w:tc>
          <w:tcPr>
            <w:tcW w:w="5030" w:type="dxa"/>
          </w:tcPr>
          <w:p w14:paraId="137B2207" w14:textId="77777777" w:rsidR="00CB6A93" w:rsidRPr="006344B1" w:rsidRDefault="00CB6A93" w:rsidP="00CB6A93">
            <w:pPr>
              <w:pStyle w:val="TableText"/>
            </w:pPr>
            <w:r w:rsidRPr="006344B1">
              <w:t>IBCNE PAYER EXPAND</w:t>
            </w:r>
          </w:p>
        </w:tc>
        <w:tc>
          <w:tcPr>
            <w:tcW w:w="4310" w:type="dxa"/>
          </w:tcPr>
          <w:p w14:paraId="75D5275A" w14:textId="77777777" w:rsidR="00CB6A93" w:rsidRPr="006344B1" w:rsidRDefault="00CB6A93" w:rsidP="00CB6A93">
            <w:pPr>
              <w:pStyle w:val="TableText"/>
            </w:pPr>
            <w:r w:rsidRPr="006344B1">
              <w:rPr>
                <w:iCs/>
              </w:rPr>
              <w:t>Action</w:t>
            </w:r>
          </w:p>
        </w:tc>
      </w:tr>
      <w:tr w:rsidR="00CB6A93" w:rsidRPr="006344B1" w14:paraId="67BC4F75" w14:textId="77777777" w:rsidTr="00A14B45">
        <w:trPr>
          <w:cantSplit/>
        </w:trPr>
        <w:tc>
          <w:tcPr>
            <w:tcW w:w="5030" w:type="dxa"/>
          </w:tcPr>
          <w:p w14:paraId="5E0C4C56" w14:textId="77777777" w:rsidR="00CB6A93" w:rsidRPr="006344B1" w:rsidRDefault="00CB6A93" w:rsidP="00CB6A93">
            <w:pPr>
              <w:pStyle w:val="TableText"/>
            </w:pPr>
            <w:r w:rsidRPr="006344B1">
              <w:t>IBCNE PAYER EXPAND MENU</w:t>
            </w:r>
          </w:p>
        </w:tc>
        <w:tc>
          <w:tcPr>
            <w:tcW w:w="4310" w:type="dxa"/>
          </w:tcPr>
          <w:p w14:paraId="18D969CB" w14:textId="77777777" w:rsidR="00CB6A93" w:rsidRPr="006344B1" w:rsidRDefault="00CB6A93" w:rsidP="00CB6A93">
            <w:pPr>
              <w:pStyle w:val="TableText"/>
            </w:pPr>
            <w:r w:rsidRPr="006344B1">
              <w:rPr>
                <w:iCs/>
              </w:rPr>
              <w:t>Menu</w:t>
            </w:r>
          </w:p>
        </w:tc>
      </w:tr>
      <w:tr w:rsidR="00CB6A93" w:rsidRPr="006344B1" w14:paraId="47D91721" w14:textId="77777777" w:rsidTr="00A14B45">
        <w:trPr>
          <w:cantSplit/>
        </w:trPr>
        <w:tc>
          <w:tcPr>
            <w:tcW w:w="5030" w:type="dxa"/>
          </w:tcPr>
          <w:p w14:paraId="3E413CFB" w14:textId="77777777" w:rsidR="00CB6A93" w:rsidRPr="006344B1" w:rsidRDefault="00CB6A93" w:rsidP="00CB6A93">
            <w:pPr>
              <w:pStyle w:val="TableText"/>
            </w:pPr>
            <w:r w:rsidRPr="006344B1">
              <w:t>IBCNE PAYER LINK</w:t>
            </w:r>
          </w:p>
        </w:tc>
        <w:tc>
          <w:tcPr>
            <w:tcW w:w="4310" w:type="dxa"/>
          </w:tcPr>
          <w:p w14:paraId="67CD3E3A" w14:textId="77777777" w:rsidR="00CB6A93" w:rsidRPr="006344B1" w:rsidRDefault="00CB6A93" w:rsidP="00CB6A93">
            <w:pPr>
              <w:pStyle w:val="TableText"/>
            </w:pPr>
            <w:r w:rsidRPr="006344B1">
              <w:rPr>
                <w:iCs/>
              </w:rPr>
              <w:t>Action</w:t>
            </w:r>
          </w:p>
        </w:tc>
      </w:tr>
      <w:tr w:rsidR="00CB6A93" w:rsidRPr="006344B1" w14:paraId="406998FB" w14:textId="77777777" w:rsidTr="00A14B45">
        <w:trPr>
          <w:cantSplit/>
        </w:trPr>
        <w:tc>
          <w:tcPr>
            <w:tcW w:w="5030" w:type="dxa"/>
          </w:tcPr>
          <w:p w14:paraId="6E592194" w14:textId="77777777" w:rsidR="00CB6A93" w:rsidRPr="006344B1" w:rsidRDefault="00CB6A93" w:rsidP="00CB6A93">
            <w:pPr>
              <w:pStyle w:val="TableText"/>
            </w:pPr>
            <w:r w:rsidRPr="006344B1">
              <w:t>IBCNE PAYER MAINT MENU</w:t>
            </w:r>
          </w:p>
        </w:tc>
        <w:tc>
          <w:tcPr>
            <w:tcW w:w="4310" w:type="dxa"/>
          </w:tcPr>
          <w:p w14:paraId="6C6A2DBD" w14:textId="77777777" w:rsidR="00CB6A93" w:rsidRPr="006344B1" w:rsidRDefault="00CB6A93" w:rsidP="00CB6A93">
            <w:pPr>
              <w:pStyle w:val="TableText"/>
            </w:pPr>
            <w:r w:rsidRPr="006344B1">
              <w:rPr>
                <w:iCs/>
              </w:rPr>
              <w:t>Menu</w:t>
            </w:r>
          </w:p>
        </w:tc>
      </w:tr>
      <w:tr w:rsidR="00CB6A93" w:rsidRPr="006344B1" w14:paraId="58D0B5B5" w14:textId="77777777" w:rsidTr="00A14B45">
        <w:trPr>
          <w:cantSplit/>
        </w:trPr>
        <w:tc>
          <w:tcPr>
            <w:tcW w:w="5030" w:type="dxa"/>
          </w:tcPr>
          <w:p w14:paraId="2E1EAFA0" w14:textId="77777777" w:rsidR="00CB6A93" w:rsidRPr="006344B1" w:rsidRDefault="00CB6A93" w:rsidP="00CB6A93">
            <w:pPr>
              <w:pStyle w:val="TableText"/>
            </w:pPr>
            <w:r w:rsidRPr="006344B1">
              <w:t>IBCNE REVERIFY INSURANCE MENU</w:t>
            </w:r>
          </w:p>
        </w:tc>
        <w:tc>
          <w:tcPr>
            <w:tcW w:w="4310" w:type="dxa"/>
          </w:tcPr>
          <w:p w14:paraId="6A4449D1" w14:textId="77777777" w:rsidR="00CB6A93" w:rsidRPr="006344B1" w:rsidRDefault="00CB6A93" w:rsidP="00CB6A93">
            <w:pPr>
              <w:pStyle w:val="TableText"/>
            </w:pPr>
            <w:r w:rsidRPr="006344B1">
              <w:rPr>
                <w:iCs/>
              </w:rPr>
              <w:t>Menu</w:t>
            </w:r>
          </w:p>
        </w:tc>
      </w:tr>
      <w:tr w:rsidR="00CB6A93" w:rsidRPr="006344B1" w14:paraId="57927CCF" w14:textId="77777777" w:rsidTr="00A14B45">
        <w:trPr>
          <w:cantSplit/>
        </w:trPr>
        <w:tc>
          <w:tcPr>
            <w:tcW w:w="5030" w:type="dxa"/>
          </w:tcPr>
          <w:p w14:paraId="59D7D857" w14:textId="77777777" w:rsidR="00CB6A93" w:rsidRPr="006344B1" w:rsidRDefault="00CB6A93" w:rsidP="00CB6A93">
            <w:pPr>
              <w:pStyle w:val="TableText"/>
            </w:pPr>
            <w:r w:rsidRPr="006344B1">
              <w:lastRenderedPageBreak/>
              <w:t>IBCNE SELECT INSURANCE</w:t>
            </w:r>
          </w:p>
        </w:tc>
        <w:tc>
          <w:tcPr>
            <w:tcW w:w="4310" w:type="dxa"/>
          </w:tcPr>
          <w:p w14:paraId="4893578C" w14:textId="77777777" w:rsidR="00CB6A93" w:rsidRPr="006344B1" w:rsidRDefault="00CB6A93" w:rsidP="00CB6A93">
            <w:pPr>
              <w:pStyle w:val="TableText"/>
            </w:pPr>
            <w:r w:rsidRPr="006344B1">
              <w:rPr>
                <w:iCs/>
              </w:rPr>
              <w:t>Action</w:t>
            </w:r>
          </w:p>
        </w:tc>
      </w:tr>
      <w:tr w:rsidR="00CB6A93" w:rsidRPr="006344B1" w14:paraId="29011595" w14:textId="77777777" w:rsidTr="00A14B45">
        <w:trPr>
          <w:cantSplit/>
        </w:trPr>
        <w:tc>
          <w:tcPr>
            <w:tcW w:w="5030" w:type="dxa"/>
          </w:tcPr>
          <w:p w14:paraId="29CB0112" w14:textId="77777777" w:rsidR="00CB6A93" w:rsidRPr="006344B1" w:rsidRDefault="00CB6A93" w:rsidP="00CB6A93">
            <w:pPr>
              <w:pStyle w:val="TableText"/>
            </w:pPr>
            <w:r w:rsidRPr="006344B1">
              <w:t>IBCNE SV VIEW EXP ELIG BEN SCREEN</w:t>
            </w:r>
          </w:p>
        </w:tc>
        <w:tc>
          <w:tcPr>
            <w:tcW w:w="4310" w:type="dxa"/>
          </w:tcPr>
          <w:p w14:paraId="6BF4CA48" w14:textId="77777777" w:rsidR="00CB6A93" w:rsidRPr="006344B1" w:rsidRDefault="00CB6A93" w:rsidP="00CB6A93">
            <w:pPr>
              <w:pStyle w:val="TableText"/>
            </w:pPr>
            <w:r w:rsidRPr="006344B1">
              <w:rPr>
                <w:iCs/>
              </w:rPr>
              <w:t>Action</w:t>
            </w:r>
          </w:p>
        </w:tc>
      </w:tr>
      <w:tr w:rsidR="00CB6A93" w:rsidRPr="006344B1" w14:paraId="715625A5" w14:textId="77777777" w:rsidTr="00A14B45">
        <w:trPr>
          <w:cantSplit/>
        </w:trPr>
        <w:tc>
          <w:tcPr>
            <w:tcW w:w="5030" w:type="dxa"/>
          </w:tcPr>
          <w:p w14:paraId="29A5BE7C" w14:textId="77777777" w:rsidR="00CB6A93" w:rsidRPr="006344B1" w:rsidRDefault="00CB6A93" w:rsidP="00CB6A93">
            <w:pPr>
              <w:pStyle w:val="TableText"/>
            </w:pPr>
            <w:r w:rsidRPr="006344B1">
              <w:t>IBCNE VP VIEW EXP ELIG BEN SCREEN</w:t>
            </w:r>
          </w:p>
        </w:tc>
        <w:tc>
          <w:tcPr>
            <w:tcW w:w="4310" w:type="dxa"/>
          </w:tcPr>
          <w:p w14:paraId="56896E37" w14:textId="77777777" w:rsidR="00CB6A93" w:rsidRPr="006344B1" w:rsidRDefault="00CB6A93" w:rsidP="00CB6A93">
            <w:pPr>
              <w:pStyle w:val="TableText"/>
            </w:pPr>
            <w:r w:rsidRPr="006344B1">
              <w:rPr>
                <w:iCs/>
              </w:rPr>
              <w:t>Action</w:t>
            </w:r>
          </w:p>
        </w:tc>
      </w:tr>
      <w:tr w:rsidR="00CB6A93" w:rsidRPr="006344B1" w14:paraId="1C89312F" w14:textId="77777777" w:rsidTr="00A14B45">
        <w:trPr>
          <w:cantSplit/>
        </w:trPr>
        <w:tc>
          <w:tcPr>
            <w:tcW w:w="5030" w:type="dxa"/>
          </w:tcPr>
          <w:p w14:paraId="10EF19D7" w14:textId="77777777" w:rsidR="00CB6A93" w:rsidRPr="006344B1" w:rsidRDefault="00CB6A93" w:rsidP="00CB6A93">
            <w:pPr>
              <w:pStyle w:val="TableText"/>
            </w:pPr>
            <w:r w:rsidRPr="006344B1">
              <w:t>IBCNS EXIT</w:t>
            </w:r>
          </w:p>
        </w:tc>
        <w:tc>
          <w:tcPr>
            <w:tcW w:w="4310" w:type="dxa"/>
          </w:tcPr>
          <w:p w14:paraId="3FBEF9FD" w14:textId="77777777" w:rsidR="00CB6A93" w:rsidRPr="006344B1" w:rsidRDefault="00CB6A93" w:rsidP="00CB6A93">
            <w:pPr>
              <w:pStyle w:val="TableText"/>
            </w:pPr>
            <w:r w:rsidRPr="006344B1">
              <w:rPr>
                <w:iCs/>
              </w:rPr>
              <w:t>Action</w:t>
            </w:r>
          </w:p>
        </w:tc>
      </w:tr>
      <w:tr w:rsidR="00CB6A93" w:rsidRPr="006344B1" w14:paraId="1255B2E0" w14:textId="77777777" w:rsidTr="00A14B45">
        <w:trPr>
          <w:cantSplit/>
        </w:trPr>
        <w:tc>
          <w:tcPr>
            <w:tcW w:w="5030" w:type="dxa"/>
          </w:tcPr>
          <w:p w14:paraId="56309C7C" w14:textId="77777777" w:rsidR="00CB6A93" w:rsidRPr="006344B1" w:rsidRDefault="00CB6A93" w:rsidP="00CB6A93">
            <w:pPr>
              <w:pStyle w:val="TableText"/>
            </w:pPr>
            <w:r w:rsidRPr="006344B1">
              <w:t>IBCNS QUIT</w:t>
            </w:r>
          </w:p>
        </w:tc>
        <w:tc>
          <w:tcPr>
            <w:tcW w:w="4310" w:type="dxa"/>
          </w:tcPr>
          <w:p w14:paraId="21F014AB" w14:textId="77777777" w:rsidR="00CB6A93" w:rsidRPr="006344B1" w:rsidRDefault="00CB6A93" w:rsidP="00CB6A93">
            <w:pPr>
              <w:pStyle w:val="TableText"/>
            </w:pPr>
            <w:r w:rsidRPr="006344B1">
              <w:rPr>
                <w:iCs/>
              </w:rPr>
              <w:t>Action</w:t>
            </w:r>
          </w:p>
        </w:tc>
      </w:tr>
      <w:tr w:rsidR="00965109" w:rsidRPr="006344B1" w14:paraId="628E5B56" w14:textId="77777777" w:rsidTr="00A14B45">
        <w:trPr>
          <w:cantSplit/>
        </w:trPr>
        <w:tc>
          <w:tcPr>
            <w:tcW w:w="5030" w:type="dxa"/>
          </w:tcPr>
          <w:p w14:paraId="2E05B74A" w14:textId="13AE2F60" w:rsidR="00965109" w:rsidRPr="006344B1" w:rsidRDefault="00965109" w:rsidP="00CB6A93">
            <w:pPr>
              <w:pStyle w:val="TableText"/>
            </w:pPr>
            <w:r w:rsidRPr="00965109">
              <w:t>IBCNS PLAN MULTI-DESEL</w:t>
            </w:r>
          </w:p>
        </w:tc>
        <w:tc>
          <w:tcPr>
            <w:tcW w:w="4310" w:type="dxa"/>
          </w:tcPr>
          <w:p w14:paraId="2C55619C" w14:textId="388BE0AD" w:rsidR="00965109" w:rsidRPr="006344B1" w:rsidRDefault="00965109" w:rsidP="00CB6A93">
            <w:pPr>
              <w:pStyle w:val="TableText"/>
              <w:rPr>
                <w:iCs/>
              </w:rPr>
            </w:pPr>
            <w:r>
              <w:rPr>
                <w:iCs/>
              </w:rPr>
              <w:t>Action</w:t>
            </w:r>
          </w:p>
        </w:tc>
      </w:tr>
      <w:tr w:rsidR="005E794B" w:rsidRPr="006344B1" w14:paraId="12DE762E" w14:textId="77777777" w:rsidTr="00A14B45">
        <w:trPr>
          <w:cantSplit/>
        </w:trPr>
        <w:tc>
          <w:tcPr>
            <w:tcW w:w="5030" w:type="dxa"/>
          </w:tcPr>
          <w:p w14:paraId="2A5A8156" w14:textId="0D5309D8" w:rsidR="005E794B" w:rsidRPr="00965109" w:rsidRDefault="005E794B" w:rsidP="00CB6A93">
            <w:pPr>
              <w:pStyle w:val="TableText"/>
            </w:pPr>
            <w:r w:rsidRPr="005E794B">
              <w:t>IBCNS PLAN MULTI-DESELECT</w:t>
            </w:r>
          </w:p>
        </w:tc>
        <w:tc>
          <w:tcPr>
            <w:tcW w:w="4310" w:type="dxa"/>
          </w:tcPr>
          <w:p w14:paraId="6D208014" w14:textId="6E41D59E" w:rsidR="005E794B" w:rsidRDefault="005E794B" w:rsidP="00CB6A93">
            <w:pPr>
              <w:pStyle w:val="TableText"/>
              <w:rPr>
                <w:iCs/>
              </w:rPr>
            </w:pPr>
            <w:r>
              <w:rPr>
                <w:iCs/>
              </w:rPr>
              <w:t>Action</w:t>
            </w:r>
          </w:p>
        </w:tc>
      </w:tr>
      <w:tr w:rsidR="00965109" w:rsidRPr="006344B1" w14:paraId="78CE3A7D" w14:textId="77777777" w:rsidTr="00A14B45">
        <w:trPr>
          <w:cantSplit/>
        </w:trPr>
        <w:tc>
          <w:tcPr>
            <w:tcW w:w="5030" w:type="dxa"/>
          </w:tcPr>
          <w:p w14:paraId="41D51ABC" w14:textId="6998907B" w:rsidR="00965109" w:rsidRPr="006344B1" w:rsidRDefault="00965109" w:rsidP="00CB6A93">
            <w:pPr>
              <w:pStyle w:val="TableText"/>
            </w:pPr>
            <w:r w:rsidRPr="00965109">
              <w:t>IBCNS PLAN MULTI-SELECT</w:t>
            </w:r>
          </w:p>
        </w:tc>
        <w:tc>
          <w:tcPr>
            <w:tcW w:w="4310" w:type="dxa"/>
          </w:tcPr>
          <w:p w14:paraId="276F6DA6" w14:textId="0D27CA42" w:rsidR="00965109" w:rsidRPr="006344B1" w:rsidRDefault="00965109" w:rsidP="00CB6A93">
            <w:pPr>
              <w:pStyle w:val="TableText"/>
              <w:rPr>
                <w:iCs/>
              </w:rPr>
            </w:pPr>
            <w:r>
              <w:rPr>
                <w:iCs/>
              </w:rPr>
              <w:t>Action</w:t>
            </w:r>
          </w:p>
        </w:tc>
      </w:tr>
      <w:tr w:rsidR="00965109" w:rsidRPr="006344B1" w14:paraId="567ECF0B" w14:textId="77777777" w:rsidTr="00A14B45">
        <w:trPr>
          <w:cantSplit/>
        </w:trPr>
        <w:tc>
          <w:tcPr>
            <w:tcW w:w="5030" w:type="dxa"/>
          </w:tcPr>
          <w:p w14:paraId="1D48103E" w14:textId="3A4ADD49" w:rsidR="00965109" w:rsidRPr="006344B1" w:rsidRDefault="00965109" w:rsidP="00CB6A93">
            <w:pPr>
              <w:pStyle w:val="TableText"/>
            </w:pPr>
            <w:r w:rsidRPr="00965109">
              <w:t>IBCNS PLAN SELECT MENU</w:t>
            </w:r>
          </w:p>
        </w:tc>
        <w:tc>
          <w:tcPr>
            <w:tcW w:w="4310" w:type="dxa"/>
          </w:tcPr>
          <w:p w14:paraId="70A3C9BA" w14:textId="68517514" w:rsidR="00965109" w:rsidRPr="006344B1" w:rsidRDefault="00965109" w:rsidP="00CB6A93">
            <w:pPr>
              <w:pStyle w:val="TableText"/>
              <w:rPr>
                <w:iCs/>
              </w:rPr>
            </w:pPr>
            <w:r>
              <w:rPr>
                <w:iCs/>
              </w:rPr>
              <w:t>Menu</w:t>
            </w:r>
          </w:p>
        </w:tc>
      </w:tr>
      <w:tr w:rsidR="00965109" w:rsidRPr="006344B1" w14:paraId="3267F28F" w14:textId="77777777" w:rsidTr="00A14B45">
        <w:trPr>
          <w:cantSplit/>
        </w:trPr>
        <w:tc>
          <w:tcPr>
            <w:tcW w:w="5030" w:type="dxa"/>
          </w:tcPr>
          <w:p w14:paraId="59D9B72E" w14:textId="0FF3E138" w:rsidR="00965109" w:rsidRPr="006344B1" w:rsidRDefault="00965109" w:rsidP="00CB6A93">
            <w:pPr>
              <w:pStyle w:val="TableText"/>
            </w:pPr>
            <w:r w:rsidRPr="00965109">
              <w:t>IBCNS PLAN SHOW SEL</w:t>
            </w:r>
          </w:p>
        </w:tc>
        <w:tc>
          <w:tcPr>
            <w:tcW w:w="4310" w:type="dxa"/>
          </w:tcPr>
          <w:p w14:paraId="105545EB" w14:textId="1AFA7E84" w:rsidR="00965109" w:rsidRPr="006344B1" w:rsidRDefault="00965109" w:rsidP="00CB6A93">
            <w:pPr>
              <w:pStyle w:val="TableText"/>
              <w:rPr>
                <w:iCs/>
              </w:rPr>
            </w:pPr>
            <w:r>
              <w:rPr>
                <w:iCs/>
              </w:rPr>
              <w:t>Action</w:t>
            </w:r>
          </w:p>
        </w:tc>
      </w:tr>
      <w:tr w:rsidR="00965109" w:rsidRPr="006344B1" w14:paraId="35DAD5B2" w14:textId="77777777" w:rsidTr="00A14B45">
        <w:trPr>
          <w:cantSplit/>
        </w:trPr>
        <w:tc>
          <w:tcPr>
            <w:tcW w:w="5030" w:type="dxa"/>
          </w:tcPr>
          <w:p w14:paraId="58D1158A" w14:textId="7577B27E" w:rsidR="00965109" w:rsidRPr="006344B1" w:rsidRDefault="00965109" w:rsidP="00CB6A93">
            <w:pPr>
              <w:pStyle w:val="TableText"/>
            </w:pPr>
            <w:r w:rsidRPr="00965109">
              <w:t>IBCNS POL SEL MENU</w:t>
            </w:r>
          </w:p>
        </w:tc>
        <w:tc>
          <w:tcPr>
            <w:tcW w:w="4310" w:type="dxa"/>
          </w:tcPr>
          <w:p w14:paraId="683434CF" w14:textId="3D88E23B" w:rsidR="00965109" w:rsidRPr="006344B1" w:rsidRDefault="00965109" w:rsidP="00CB6A93">
            <w:pPr>
              <w:pStyle w:val="TableText"/>
              <w:rPr>
                <w:iCs/>
              </w:rPr>
            </w:pPr>
            <w:r>
              <w:rPr>
                <w:iCs/>
              </w:rPr>
              <w:t>Menu</w:t>
            </w:r>
          </w:p>
        </w:tc>
      </w:tr>
      <w:tr w:rsidR="00CB6A93" w:rsidRPr="006344B1" w14:paraId="5FE5C378" w14:textId="77777777" w:rsidTr="00A14B45">
        <w:trPr>
          <w:cantSplit/>
        </w:trPr>
        <w:tc>
          <w:tcPr>
            <w:tcW w:w="5030" w:type="dxa"/>
          </w:tcPr>
          <w:p w14:paraId="7CBBEB2D" w14:textId="77777777" w:rsidR="00CB6A93" w:rsidRPr="006344B1" w:rsidRDefault="00CB6A93" w:rsidP="00CB6A93">
            <w:pPr>
              <w:pStyle w:val="TableText"/>
            </w:pPr>
            <w:r w:rsidRPr="006344B1">
              <w:t>IBCNSA AN BEN ADD COM</w:t>
            </w:r>
          </w:p>
        </w:tc>
        <w:tc>
          <w:tcPr>
            <w:tcW w:w="4310" w:type="dxa"/>
          </w:tcPr>
          <w:p w14:paraId="503A1934" w14:textId="77777777" w:rsidR="00CB6A93" w:rsidRPr="006344B1" w:rsidRDefault="00CB6A93" w:rsidP="00CB6A93">
            <w:pPr>
              <w:pStyle w:val="TableText"/>
              <w:rPr>
                <w:iCs/>
              </w:rPr>
            </w:pPr>
            <w:r w:rsidRPr="006344B1">
              <w:rPr>
                <w:iCs/>
              </w:rPr>
              <w:t>Action</w:t>
            </w:r>
          </w:p>
        </w:tc>
      </w:tr>
      <w:tr w:rsidR="00CB6A93" w:rsidRPr="006344B1" w14:paraId="34A5AE9D" w14:textId="77777777" w:rsidTr="00A14B45">
        <w:trPr>
          <w:cantSplit/>
        </w:trPr>
        <w:tc>
          <w:tcPr>
            <w:tcW w:w="5030" w:type="dxa"/>
          </w:tcPr>
          <w:p w14:paraId="0C88BBCC" w14:textId="77777777" w:rsidR="00CB6A93" w:rsidRPr="006344B1" w:rsidRDefault="00CB6A93" w:rsidP="00CB6A93">
            <w:pPr>
              <w:pStyle w:val="TableText"/>
            </w:pPr>
            <w:r w:rsidRPr="006344B1">
              <w:t>IBCNSA AN BEN CH YR</w:t>
            </w:r>
          </w:p>
        </w:tc>
        <w:tc>
          <w:tcPr>
            <w:tcW w:w="4310" w:type="dxa"/>
          </w:tcPr>
          <w:p w14:paraId="7499357B" w14:textId="77777777" w:rsidR="00CB6A93" w:rsidRPr="006344B1" w:rsidRDefault="00CB6A93" w:rsidP="00CB6A93">
            <w:pPr>
              <w:pStyle w:val="TableText"/>
            </w:pPr>
            <w:r w:rsidRPr="006344B1">
              <w:rPr>
                <w:iCs/>
              </w:rPr>
              <w:t>Action</w:t>
            </w:r>
          </w:p>
        </w:tc>
      </w:tr>
      <w:tr w:rsidR="00CB6A93" w:rsidRPr="006344B1" w14:paraId="0F67835F" w14:textId="77777777" w:rsidTr="00A14B45">
        <w:trPr>
          <w:cantSplit/>
        </w:trPr>
        <w:tc>
          <w:tcPr>
            <w:tcW w:w="5030" w:type="dxa"/>
          </w:tcPr>
          <w:p w14:paraId="53288B7C" w14:textId="77777777" w:rsidR="00CB6A93" w:rsidRPr="006344B1" w:rsidRDefault="00CB6A93" w:rsidP="00CB6A93">
            <w:pPr>
              <w:pStyle w:val="TableText"/>
            </w:pPr>
            <w:r w:rsidRPr="006344B1">
              <w:t>IBCNSA AN BEN ED ALL</w:t>
            </w:r>
          </w:p>
        </w:tc>
        <w:tc>
          <w:tcPr>
            <w:tcW w:w="4310" w:type="dxa"/>
          </w:tcPr>
          <w:p w14:paraId="557BF4B4" w14:textId="77777777" w:rsidR="00CB6A93" w:rsidRPr="006344B1" w:rsidRDefault="00CB6A93" w:rsidP="00CB6A93">
            <w:pPr>
              <w:pStyle w:val="TableText"/>
            </w:pPr>
            <w:r w:rsidRPr="006344B1">
              <w:rPr>
                <w:iCs/>
              </w:rPr>
              <w:t>Action</w:t>
            </w:r>
          </w:p>
        </w:tc>
      </w:tr>
      <w:tr w:rsidR="00CB6A93" w:rsidRPr="006344B1" w14:paraId="1844689A" w14:textId="77777777" w:rsidTr="00A14B45">
        <w:trPr>
          <w:cantSplit/>
        </w:trPr>
        <w:tc>
          <w:tcPr>
            <w:tcW w:w="5030" w:type="dxa"/>
          </w:tcPr>
          <w:p w14:paraId="11278F28" w14:textId="77777777" w:rsidR="00CB6A93" w:rsidRPr="006344B1" w:rsidRDefault="00CB6A93" w:rsidP="00CB6A93">
            <w:pPr>
              <w:pStyle w:val="TableText"/>
            </w:pPr>
            <w:r w:rsidRPr="006344B1">
              <w:t>IBCNSA AN BEN HOME HEA</w:t>
            </w:r>
          </w:p>
        </w:tc>
        <w:tc>
          <w:tcPr>
            <w:tcW w:w="4310" w:type="dxa"/>
          </w:tcPr>
          <w:p w14:paraId="35ABBB7D" w14:textId="77777777" w:rsidR="00CB6A93" w:rsidRPr="006344B1" w:rsidRDefault="00CB6A93" w:rsidP="00CB6A93">
            <w:pPr>
              <w:pStyle w:val="TableText"/>
            </w:pPr>
            <w:r w:rsidRPr="006344B1">
              <w:rPr>
                <w:iCs/>
              </w:rPr>
              <w:t>Action</w:t>
            </w:r>
          </w:p>
        </w:tc>
      </w:tr>
      <w:tr w:rsidR="00CB6A93" w:rsidRPr="006344B1" w14:paraId="16963608" w14:textId="77777777" w:rsidTr="00A14B45">
        <w:trPr>
          <w:cantSplit/>
        </w:trPr>
        <w:tc>
          <w:tcPr>
            <w:tcW w:w="5030" w:type="dxa"/>
          </w:tcPr>
          <w:p w14:paraId="136DACA5" w14:textId="77777777" w:rsidR="00CB6A93" w:rsidRPr="006344B1" w:rsidRDefault="00CB6A93" w:rsidP="00CB6A93">
            <w:pPr>
              <w:pStyle w:val="TableText"/>
            </w:pPr>
            <w:r w:rsidRPr="006344B1">
              <w:t>IBCNSA AN BEN HOSPC</w:t>
            </w:r>
          </w:p>
        </w:tc>
        <w:tc>
          <w:tcPr>
            <w:tcW w:w="4310" w:type="dxa"/>
          </w:tcPr>
          <w:p w14:paraId="71850177" w14:textId="77777777" w:rsidR="00CB6A93" w:rsidRPr="006344B1" w:rsidRDefault="00CB6A93" w:rsidP="00CB6A93">
            <w:pPr>
              <w:pStyle w:val="TableText"/>
            </w:pPr>
            <w:r w:rsidRPr="006344B1">
              <w:rPr>
                <w:iCs/>
              </w:rPr>
              <w:t>Action</w:t>
            </w:r>
          </w:p>
        </w:tc>
      </w:tr>
      <w:tr w:rsidR="00CB6A93" w:rsidRPr="006344B1" w14:paraId="70956364" w14:textId="77777777" w:rsidTr="00A14B45">
        <w:trPr>
          <w:cantSplit/>
        </w:trPr>
        <w:tc>
          <w:tcPr>
            <w:tcW w:w="5030" w:type="dxa"/>
          </w:tcPr>
          <w:p w14:paraId="1BA397DE" w14:textId="77777777" w:rsidR="00CB6A93" w:rsidRPr="006344B1" w:rsidRDefault="00CB6A93" w:rsidP="00CB6A93">
            <w:pPr>
              <w:pStyle w:val="TableText"/>
            </w:pPr>
            <w:r w:rsidRPr="006344B1">
              <w:t>IBCNSA AN BEN INPT</w:t>
            </w:r>
          </w:p>
        </w:tc>
        <w:tc>
          <w:tcPr>
            <w:tcW w:w="4310" w:type="dxa"/>
          </w:tcPr>
          <w:p w14:paraId="6E05D3A5" w14:textId="77777777" w:rsidR="00CB6A93" w:rsidRPr="006344B1" w:rsidRDefault="00CB6A93" w:rsidP="00CB6A93">
            <w:pPr>
              <w:pStyle w:val="TableText"/>
            </w:pPr>
            <w:r w:rsidRPr="006344B1">
              <w:rPr>
                <w:iCs/>
              </w:rPr>
              <w:t>Action</w:t>
            </w:r>
          </w:p>
        </w:tc>
      </w:tr>
      <w:tr w:rsidR="00CB6A93" w:rsidRPr="006344B1" w14:paraId="5BB6B92A" w14:textId="77777777" w:rsidTr="00A14B45">
        <w:trPr>
          <w:cantSplit/>
        </w:trPr>
        <w:tc>
          <w:tcPr>
            <w:tcW w:w="5030" w:type="dxa"/>
          </w:tcPr>
          <w:p w14:paraId="2E12D64F" w14:textId="77777777" w:rsidR="00CB6A93" w:rsidRPr="006344B1" w:rsidRDefault="00CB6A93" w:rsidP="00CB6A93">
            <w:pPr>
              <w:pStyle w:val="TableText"/>
            </w:pPr>
            <w:r w:rsidRPr="006344B1">
              <w:t>IBCNSA AN BEN IV MGMT</w:t>
            </w:r>
          </w:p>
        </w:tc>
        <w:tc>
          <w:tcPr>
            <w:tcW w:w="4310" w:type="dxa"/>
          </w:tcPr>
          <w:p w14:paraId="23B46C98" w14:textId="77777777" w:rsidR="00CB6A93" w:rsidRPr="006344B1" w:rsidRDefault="00CB6A93" w:rsidP="00CB6A93">
            <w:pPr>
              <w:pStyle w:val="TableText"/>
            </w:pPr>
            <w:r w:rsidRPr="006344B1">
              <w:rPr>
                <w:iCs/>
              </w:rPr>
              <w:t>Action</w:t>
            </w:r>
          </w:p>
        </w:tc>
      </w:tr>
      <w:tr w:rsidR="00CB6A93" w:rsidRPr="006344B1" w14:paraId="390633C5" w14:textId="77777777" w:rsidTr="00A14B45">
        <w:trPr>
          <w:cantSplit/>
        </w:trPr>
        <w:tc>
          <w:tcPr>
            <w:tcW w:w="5030" w:type="dxa"/>
          </w:tcPr>
          <w:p w14:paraId="0BEA7812" w14:textId="77777777" w:rsidR="00CB6A93" w:rsidRPr="006344B1" w:rsidRDefault="00CB6A93" w:rsidP="00CB6A93">
            <w:pPr>
              <w:pStyle w:val="TableText"/>
            </w:pPr>
            <w:r w:rsidRPr="006344B1">
              <w:t>IBCNSA AN BEN MEN H</w:t>
            </w:r>
          </w:p>
        </w:tc>
        <w:tc>
          <w:tcPr>
            <w:tcW w:w="4310" w:type="dxa"/>
          </w:tcPr>
          <w:p w14:paraId="3D0D0F06" w14:textId="77777777" w:rsidR="00CB6A93" w:rsidRPr="006344B1" w:rsidRDefault="00CB6A93" w:rsidP="00CB6A93">
            <w:pPr>
              <w:pStyle w:val="TableText"/>
            </w:pPr>
            <w:r w:rsidRPr="006344B1">
              <w:rPr>
                <w:iCs/>
              </w:rPr>
              <w:t>Action</w:t>
            </w:r>
          </w:p>
        </w:tc>
      </w:tr>
      <w:tr w:rsidR="00CB6A93" w:rsidRPr="006344B1" w14:paraId="354244BA" w14:textId="77777777" w:rsidTr="00A14B45">
        <w:trPr>
          <w:cantSplit/>
        </w:trPr>
        <w:tc>
          <w:tcPr>
            <w:tcW w:w="5030" w:type="dxa"/>
          </w:tcPr>
          <w:p w14:paraId="3DFCD732" w14:textId="77777777" w:rsidR="00CB6A93" w:rsidRPr="006344B1" w:rsidRDefault="00CB6A93" w:rsidP="00CB6A93">
            <w:pPr>
              <w:pStyle w:val="TableText"/>
            </w:pPr>
            <w:r w:rsidRPr="006344B1">
              <w:t>IBCNSA AN BEN OPT</w:t>
            </w:r>
          </w:p>
        </w:tc>
        <w:tc>
          <w:tcPr>
            <w:tcW w:w="4310" w:type="dxa"/>
          </w:tcPr>
          <w:p w14:paraId="27D86FB5" w14:textId="77777777" w:rsidR="00CB6A93" w:rsidRPr="006344B1" w:rsidRDefault="00CB6A93" w:rsidP="00CB6A93">
            <w:pPr>
              <w:pStyle w:val="TableText"/>
            </w:pPr>
            <w:r w:rsidRPr="006344B1">
              <w:rPr>
                <w:iCs/>
              </w:rPr>
              <w:t>Action</w:t>
            </w:r>
          </w:p>
        </w:tc>
      </w:tr>
      <w:tr w:rsidR="00CB6A93" w:rsidRPr="006344B1" w14:paraId="134A9548" w14:textId="77777777" w:rsidTr="00A14B45">
        <w:trPr>
          <w:cantSplit/>
        </w:trPr>
        <w:tc>
          <w:tcPr>
            <w:tcW w:w="5030" w:type="dxa"/>
          </w:tcPr>
          <w:p w14:paraId="4A536278" w14:textId="77777777" w:rsidR="00CB6A93" w:rsidRPr="006344B1" w:rsidRDefault="00CB6A93" w:rsidP="00CB6A93">
            <w:pPr>
              <w:pStyle w:val="TableText"/>
            </w:pPr>
            <w:r w:rsidRPr="006344B1">
              <w:t>IBCNSA AN BEN POL INF</w:t>
            </w:r>
          </w:p>
        </w:tc>
        <w:tc>
          <w:tcPr>
            <w:tcW w:w="4310" w:type="dxa"/>
          </w:tcPr>
          <w:p w14:paraId="7BF579B2" w14:textId="77777777" w:rsidR="00CB6A93" w:rsidRPr="006344B1" w:rsidRDefault="00CB6A93" w:rsidP="00CB6A93">
            <w:pPr>
              <w:pStyle w:val="TableText"/>
            </w:pPr>
            <w:r w:rsidRPr="006344B1">
              <w:rPr>
                <w:iCs/>
              </w:rPr>
              <w:t>Action</w:t>
            </w:r>
          </w:p>
        </w:tc>
      </w:tr>
      <w:tr w:rsidR="00CB6A93" w:rsidRPr="006344B1" w14:paraId="1B439CC4" w14:textId="77777777" w:rsidTr="00A14B45">
        <w:trPr>
          <w:cantSplit/>
        </w:trPr>
        <w:tc>
          <w:tcPr>
            <w:tcW w:w="5030" w:type="dxa"/>
          </w:tcPr>
          <w:p w14:paraId="2F4DA920" w14:textId="77777777" w:rsidR="00CB6A93" w:rsidRPr="006344B1" w:rsidRDefault="00CB6A93" w:rsidP="00CB6A93">
            <w:pPr>
              <w:pStyle w:val="TableText"/>
            </w:pPr>
            <w:r w:rsidRPr="006344B1">
              <w:t>IBCNSA AN BEN REHAB</w:t>
            </w:r>
          </w:p>
        </w:tc>
        <w:tc>
          <w:tcPr>
            <w:tcW w:w="4310" w:type="dxa"/>
          </w:tcPr>
          <w:p w14:paraId="515DEC6B" w14:textId="77777777" w:rsidR="00CB6A93" w:rsidRPr="006344B1" w:rsidRDefault="00CB6A93" w:rsidP="00CB6A93">
            <w:pPr>
              <w:pStyle w:val="TableText"/>
            </w:pPr>
            <w:r w:rsidRPr="006344B1">
              <w:rPr>
                <w:iCs/>
              </w:rPr>
              <w:t>Action</w:t>
            </w:r>
          </w:p>
        </w:tc>
      </w:tr>
      <w:tr w:rsidR="00CB6A93" w:rsidRPr="006344B1" w14:paraId="34BF5FE2" w14:textId="77777777" w:rsidTr="00A14B45">
        <w:trPr>
          <w:cantSplit/>
        </w:trPr>
        <w:tc>
          <w:tcPr>
            <w:tcW w:w="5030" w:type="dxa"/>
          </w:tcPr>
          <w:p w14:paraId="0BE1C128" w14:textId="77777777" w:rsidR="00CB6A93" w:rsidRPr="006344B1" w:rsidRDefault="00CB6A93" w:rsidP="00CB6A93">
            <w:pPr>
              <w:pStyle w:val="TableText"/>
            </w:pPr>
            <w:r w:rsidRPr="006344B1">
              <w:t>IBCNSA AN BEN USER INF</w:t>
            </w:r>
          </w:p>
        </w:tc>
        <w:tc>
          <w:tcPr>
            <w:tcW w:w="4310" w:type="dxa"/>
          </w:tcPr>
          <w:p w14:paraId="6EBBC69D" w14:textId="77777777" w:rsidR="00CB6A93" w:rsidRPr="006344B1" w:rsidRDefault="00CB6A93" w:rsidP="00CB6A93">
            <w:pPr>
              <w:pStyle w:val="TableText"/>
              <w:rPr>
                <w:iCs/>
              </w:rPr>
            </w:pPr>
            <w:r w:rsidRPr="006344B1">
              <w:rPr>
                <w:iCs/>
              </w:rPr>
              <w:t>Action</w:t>
            </w:r>
          </w:p>
        </w:tc>
      </w:tr>
      <w:tr w:rsidR="00CB6A93" w:rsidRPr="006344B1" w14:paraId="1F60B7C9" w14:textId="77777777" w:rsidTr="00A14B45">
        <w:trPr>
          <w:cantSplit/>
        </w:trPr>
        <w:tc>
          <w:tcPr>
            <w:tcW w:w="5030" w:type="dxa"/>
          </w:tcPr>
          <w:p w14:paraId="2CCE3BD7" w14:textId="77777777" w:rsidR="00CB6A93" w:rsidRPr="006344B1" w:rsidRDefault="00CB6A93" w:rsidP="00CB6A93">
            <w:pPr>
              <w:pStyle w:val="TableText"/>
            </w:pPr>
            <w:r w:rsidRPr="006344B1">
              <w:t>IBCNSA ANNUAL BENEFITS</w:t>
            </w:r>
          </w:p>
        </w:tc>
        <w:tc>
          <w:tcPr>
            <w:tcW w:w="4310" w:type="dxa"/>
          </w:tcPr>
          <w:p w14:paraId="7EDA7FAB" w14:textId="77777777" w:rsidR="00CB6A93" w:rsidRPr="006344B1" w:rsidRDefault="00CB6A93" w:rsidP="00CB6A93">
            <w:pPr>
              <w:pStyle w:val="TableText"/>
            </w:pPr>
            <w:r w:rsidRPr="006344B1">
              <w:rPr>
                <w:iCs/>
              </w:rPr>
              <w:t>Menu</w:t>
            </w:r>
          </w:p>
        </w:tc>
      </w:tr>
      <w:tr w:rsidR="00CB6A93" w:rsidRPr="006344B1" w14:paraId="5F710EE2" w14:textId="77777777" w:rsidTr="00A14B45">
        <w:trPr>
          <w:cantSplit/>
        </w:trPr>
        <w:tc>
          <w:tcPr>
            <w:tcW w:w="5030" w:type="dxa"/>
          </w:tcPr>
          <w:p w14:paraId="5C776CD0" w14:textId="77777777" w:rsidR="00CB6A93" w:rsidRPr="006344B1" w:rsidRDefault="00CB6A93" w:rsidP="00CB6A93">
            <w:pPr>
              <w:pStyle w:val="TableText"/>
            </w:pPr>
            <w:r w:rsidRPr="006344B1">
              <w:t>IBCNSC INS CO (IN)ACTIVATE COMPANY</w:t>
            </w:r>
          </w:p>
        </w:tc>
        <w:tc>
          <w:tcPr>
            <w:tcW w:w="4310" w:type="dxa"/>
          </w:tcPr>
          <w:p w14:paraId="6C965CBF" w14:textId="77777777" w:rsidR="00CB6A93" w:rsidRPr="006344B1" w:rsidRDefault="00CB6A93" w:rsidP="00CB6A93">
            <w:pPr>
              <w:pStyle w:val="TableText"/>
              <w:rPr>
                <w:iCs/>
              </w:rPr>
            </w:pPr>
            <w:r w:rsidRPr="006344B1">
              <w:rPr>
                <w:iCs/>
              </w:rPr>
              <w:t>Action</w:t>
            </w:r>
          </w:p>
        </w:tc>
      </w:tr>
      <w:tr w:rsidR="00CB6A93" w:rsidRPr="006344B1" w14:paraId="2549A05D" w14:textId="77777777" w:rsidTr="00A14B45">
        <w:trPr>
          <w:cantSplit/>
        </w:trPr>
        <w:tc>
          <w:tcPr>
            <w:tcW w:w="5030" w:type="dxa"/>
          </w:tcPr>
          <w:p w14:paraId="0F54EBEA" w14:textId="77777777" w:rsidR="00CB6A93" w:rsidRPr="006344B1" w:rsidRDefault="00CB6A93" w:rsidP="00CB6A93">
            <w:pPr>
              <w:pStyle w:val="TableText"/>
            </w:pPr>
            <w:r w:rsidRPr="006344B1">
              <w:t>IBCNSC INS CO APPEALS OFFICE</w:t>
            </w:r>
          </w:p>
        </w:tc>
        <w:tc>
          <w:tcPr>
            <w:tcW w:w="4310" w:type="dxa"/>
          </w:tcPr>
          <w:p w14:paraId="47EB347E" w14:textId="77777777" w:rsidR="00CB6A93" w:rsidRPr="006344B1" w:rsidRDefault="00CB6A93" w:rsidP="00CB6A93">
            <w:pPr>
              <w:pStyle w:val="TableText"/>
              <w:rPr>
                <w:iCs/>
              </w:rPr>
            </w:pPr>
            <w:r w:rsidRPr="006344B1">
              <w:rPr>
                <w:iCs/>
              </w:rPr>
              <w:t>Action</w:t>
            </w:r>
          </w:p>
        </w:tc>
      </w:tr>
      <w:tr w:rsidR="00CB6A93" w:rsidRPr="006344B1" w14:paraId="20B223B2" w14:textId="77777777" w:rsidTr="00A14B45">
        <w:trPr>
          <w:cantSplit/>
        </w:trPr>
        <w:tc>
          <w:tcPr>
            <w:tcW w:w="5030" w:type="dxa"/>
          </w:tcPr>
          <w:p w14:paraId="1499DA6B" w14:textId="77777777" w:rsidR="00CB6A93" w:rsidRPr="006344B1" w:rsidRDefault="00CB6A93" w:rsidP="00CB6A93">
            <w:pPr>
              <w:pStyle w:val="TableText"/>
            </w:pPr>
            <w:r w:rsidRPr="006344B1">
              <w:t>IBCNSC INS CO ASSOCIATION</w:t>
            </w:r>
          </w:p>
        </w:tc>
        <w:tc>
          <w:tcPr>
            <w:tcW w:w="4310" w:type="dxa"/>
          </w:tcPr>
          <w:p w14:paraId="6D5CEB0C" w14:textId="77777777" w:rsidR="00CB6A93" w:rsidRPr="006344B1" w:rsidRDefault="00CB6A93" w:rsidP="00CB6A93">
            <w:pPr>
              <w:pStyle w:val="TableText"/>
              <w:rPr>
                <w:iCs/>
              </w:rPr>
            </w:pPr>
            <w:r w:rsidRPr="006344B1">
              <w:rPr>
                <w:iCs/>
              </w:rPr>
              <w:t>Action</w:t>
            </w:r>
          </w:p>
        </w:tc>
      </w:tr>
      <w:tr w:rsidR="00CB6A93" w:rsidRPr="006344B1" w14:paraId="55A0840D" w14:textId="77777777" w:rsidTr="00A14B45">
        <w:trPr>
          <w:cantSplit/>
        </w:trPr>
        <w:tc>
          <w:tcPr>
            <w:tcW w:w="5030" w:type="dxa"/>
          </w:tcPr>
          <w:p w14:paraId="6D1032B6" w14:textId="77777777" w:rsidR="00CB6A93" w:rsidRPr="006344B1" w:rsidRDefault="00CB6A93" w:rsidP="00CB6A93">
            <w:pPr>
              <w:pStyle w:val="TableText"/>
            </w:pPr>
            <w:r w:rsidRPr="006344B1">
              <w:t>IBCNSC INS CO BILLING PARAMETERS</w:t>
            </w:r>
          </w:p>
        </w:tc>
        <w:tc>
          <w:tcPr>
            <w:tcW w:w="4310" w:type="dxa"/>
          </w:tcPr>
          <w:p w14:paraId="21766229" w14:textId="77777777" w:rsidR="00CB6A93" w:rsidRPr="006344B1" w:rsidRDefault="00CB6A93" w:rsidP="00CB6A93">
            <w:pPr>
              <w:pStyle w:val="TableText"/>
              <w:rPr>
                <w:iCs/>
              </w:rPr>
            </w:pPr>
            <w:r w:rsidRPr="006344B1">
              <w:rPr>
                <w:iCs/>
              </w:rPr>
              <w:t>Action</w:t>
            </w:r>
          </w:p>
        </w:tc>
      </w:tr>
      <w:tr w:rsidR="00CB6A93" w:rsidRPr="006344B1" w14:paraId="1E509F50" w14:textId="77777777" w:rsidTr="00A14B45">
        <w:trPr>
          <w:cantSplit/>
        </w:trPr>
        <w:tc>
          <w:tcPr>
            <w:tcW w:w="5030" w:type="dxa"/>
          </w:tcPr>
          <w:p w14:paraId="09F6D9AB" w14:textId="77777777" w:rsidR="00CB6A93" w:rsidRPr="006344B1" w:rsidRDefault="00CB6A93" w:rsidP="00CB6A93">
            <w:pPr>
              <w:pStyle w:val="TableText"/>
            </w:pPr>
            <w:r w:rsidRPr="006344B1">
              <w:t>IBCNSC INS CO CHANGE COMPANY</w:t>
            </w:r>
          </w:p>
        </w:tc>
        <w:tc>
          <w:tcPr>
            <w:tcW w:w="4310" w:type="dxa"/>
          </w:tcPr>
          <w:p w14:paraId="5E091AA9" w14:textId="77777777" w:rsidR="00CB6A93" w:rsidRPr="006344B1" w:rsidRDefault="00CB6A93" w:rsidP="00CB6A93">
            <w:pPr>
              <w:pStyle w:val="TableText"/>
              <w:rPr>
                <w:iCs/>
              </w:rPr>
            </w:pPr>
            <w:r w:rsidRPr="006344B1">
              <w:rPr>
                <w:iCs/>
              </w:rPr>
              <w:t>Action</w:t>
            </w:r>
          </w:p>
        </w:tc>
      </w:tr>
      <w:tr w:rsidR="00CB6A93" w:rsidRPr="006344B1" w14:paraId="7BE787F9" w14:textId="77777777" w:rsidTr="00A14B45">
        <w:trPr>
          <w:cantSplit/>
        </w:trPr>
        <w:tc>
          <w:tcPr>
            <w:tcW w:w="5030" w:type="dxa"/>
          </w:tcPr>
          <w:p w14:paraId="15FC7258" w14:textId="77777777" w:rsidR="00CB6A93" w:rsidRPr="006344B1" w:rsidRDefault="00CB6A93" w:rsidP="00CB6A93">
            <w:pPr>
              <w:pStyle w:val="TableText"/>
            </w:pPr>
            <w:r w:rsidRPr="006344B1">
              <w:t>IBCNSC INS CO DELETE COMPANY</w:t>
            </w:r>
          </w:p>
        </w:tc>
        <w:tc>
          <w:tcPr>
            <w:tcW w:w="4310" w:type="dxa"/>
          </w:tcPr>
          <w:p w14:paraId="10BB48E1" w14:textId="77777777" w:rsidR="00CB6A93" w:rsidRPr="006344B1" w:rsidRDefault="00CB6A93" w:rsidP="00CB6A93">
            <w:pPr>
              <w:pStyle w:val="TableText"/>
              <w:rPr>
                <w:iCs/>
              </w:rPr>
            </w:pPr>
            <w:r w:rsidRPr="006344B1">
              <w:rPr>
                <w:iCs/>
              </w:rPr>
              <w:t>Action</w:t>
            </w:r>
          </w:p>
        </w:tc>
      </w:tr>
      <w:tr w:rsidR="00CB6A93" w:rsidRPr="006344B1" w14:paraId="28541556" w14:textId="77777777" w:rsidTr="00A14B45">
        <w:trPr>
          <w:cantSplit/>
        </w:trPr>
        <w:tc>
          <w:tcPr>
            <w:tcW w:w="5030" w:type="dxa"/>
          </w:tcPr>
          <w:p w14:paraId="7C584A0C" w14:textId="77777777" w:rsidR="00CB6A93" w:rsidRPr="006344B1" w:rsidRDefault="00CB6A93" w:rsidP="00CB6A93">
            <w:pPr>
              <w:pStyle w:val="TableText"/>
            </w:pPr>
            <w:r w:rsidRPr="006344B1">
              <w:t>IBCNSC INS CO EDIT ALL</w:t>
            </w:r>
          </w:p>
        </w:tc>
        <w:tc>
          <w:tcPr>
            <w:tcW w:w="4310" w:type="dxa"/>
          </w:tcPr>
          <w:p w14:paraId="621DB275" w14:textId="77777777" w:rsidR="00CB6A93" w:rsidRPr="006344B1" w:rsidRDefault="00CB6A93" w:rsidP="00CB6A93">
            <w:pPr>
              <w:pStyle w:val="TableText"/>
              <w:rPr>
                <w:iCs/>
              </w:rPr>
            </w:pPr>
            <w:r w:rsidRPr="006344B1">
              <w:rPr>
                <w:iCs/>
              </w:rPr>
              <w:t>Action</w:t>
            </w:r>
          </w:p>
        </w:tc>
      </w:tr>
      <w:tr w:rsidR="00CB6A93" w:rsidRPr="006344B1" w14:paraId="21C3D1A7" w14:textId="77777777" w:rsidTr="00A14B45">
        <w:trPr>
          <w:cantSplit/>
        </w:trPr>
        <w:tc>
          <w:tcPr>
            <w:tcW w:w="5030" w:type="dxa"/>
          </w:tcPr>
          <w:p w14:paraId="3CC34E1F" w14:textId="77777777" w:rsidR="00CB6A93" w:rsidRPr="006344B1" w:rsidRDefault="00CB6A93" w:rsidP="00CB6A93">
            <w:pPr>
              <w:pStyle w:val="TableText"/>
            </w:pPr>
            <w:r w:rsidRPr="006344B1">
              <w:lastRenderedPageBreak/>
              <w:t>IBCNSC INS CO INPT CLAIMS</w:t>
            </w:r>
          </w:p>
        </w:tc>
        <w:tc>
          <w:tcPr>
            <w:tcW w:w="4310" w:type="dxa"/>
          </w:tcPr>
          <w:p w14:paraId="2B98D8D9" w14:textId="77777777" w:rsidR="00CB6A93" w:rsidRPr="006344B1" w:rsidRDefault="00CB6A93" w:rsidP="00CB6A93">
            <w:pPr>
              <w:pStyle w:val="TableText"/>
            </w:pPr>
            <w:r w:rsidRPr="006344B1">
              <w:rPr>
                <w:iCs/>
              </w:rPr>
              <w:t>Action</w:t>
            </w:r>
          </w:p>
        </w:tc>
      </w:tr>
      <w:tr w:rsidR="00CB6A93" w:rsidRPr="006344B1" w14:paraId="2181CF87" w14:textId="77777777" w:rsidTr="00A14B45">
        <w:trPr>
          <w:cantSplit/>
        </w:trPr>
        <w:tc>
          <w:tcPr>
            <w:tcW w:w="5030" w:type="dxa"/>
          </w:tcPr>
          <w:p w14:paraId="704EBED2" w14:textId="77777777" w:rsidR="00CB6A93" w:rsidRPr="006344B1" w:rsidRDefault="00CB6A93" w:rsidP="00CB6A93">
            <w:pPr>
              <w:pStyle w:val="TableText"/>
            </w:pPr>
            <w:r w:rsidRPr="006344B1">
              <w:t>IBCNSC INS CO INQUIRY OFFICE</w:t>
            </w:r>
          </w:p>
        </w:tc>
        <w:tc>
          <w:tcPr>
            <w:tcW w:w="4310" w:type="dxa"/>
          </w:tcPr>
          <w:p w14:paraId="17FB5F40" w14:textId="77777777" w:rsidR="00CB6A93" w:rsidRPr="006344B1" w:rsidRDefault="00CB6A93" w:rsidP="00CB6A93">
            <w:pPr>
              <w:pStyle w:val="TableText"/>
            </w:pPr>
            <w:r w:rsidRPr="006344B1">
              <w:rPr>
                <w:iCs/>
              </w:rPr>
              <w:t>Action</w:t>
            </w:r>
          </w:p>
        </w:tc>
      </w:tr>
      <w:tr w:rsidR="00CB6A93" w:rsidRPr="006344B1" w14:paraId="7DE51519" w14:textId="77777777" w:rsidTr="00A14B45">
        <w:trPr>
          <w:cantSplit/>
        </w:trPr>
        <w:tc>
          <w:tcPr>
            <w:tcW w:w="5030" w:type="dxa"/>
          </w:tcPr>
          <w:p w14:paraId="0C032724" w14:textId="77777777" w:rsidR="00CB6A93" w:rsidRPr="006344B1" w:rsidRDefault="00CB6A93" w:rsidP="00CB6A93">
            <w:pPr>
              <w:pStyle w:val="TableText"/>
            </w:pPr>
            <w:r w:rsidRPr="006344B1">
              <w:t>IBCNSC INS CO MAIN MAILING ADDRESS</w:t>
            </w:r>
          </w:p>
        </w:tc>
        <w:tc>
          <w:tcPr>
            <w:tcW w:w="4310" w:type="dxa"/>
          </w:tcPr>
          <w:p w14:paraId="70015349" w14:textId="77777777" w:rsidR="00CB6A93" w:rsidRPr="006344B1" w:rsidRDefault="00CB6A93" w:rsidP="00CB6A93">
            <w:pPr>
              <w:pStyle w:val="TableText"/>
            </w:pPr>
            <w:r w:rsidRPr="006344B1">
              <w:rPr>
                <w:iCs/>
              </w:rPr>
              <w:t>Action</w:t>
            </w:r>
          </w:p>
        </w:tc>
      </w:tr>
      <w:tr w:rsidR="00CB6A93" w:rsidRPr="006344B1" w14:paraId="0C3E22FE" w14:textId="77777777" w:rsidTr="00A14B45">
        <w:trPr>
          <w:cantSplit/>
        </w:trPr>
        <w:tc>
          <w:tcPr>
            <w:tcW w:w="5030" w:type="dxa"/>
          </w:tcPr>
          <w:p w14:paraId="58674A67" w14:textId="77777777" w:rsidR="00CB6A93" w:rsidRPr="006344B1" w:rsidRDefault="00CB6A93" w:rsidP="00CB6A93">
            <w:pPr>
              <w:pStyle w:val="TableText"/>
            </w:pPr>
            <w:r w:rsidRPr="006344B1">
              <w:t>IBCNSC INS CO OPT CLAIMS</w:t>
            </w:r>
          </w:p>
        </w:tc>
        <w:tc>
          <w:tcPr>
            <w:tcW w:w="4310" w:type="dxa"/>
          </w:tcPr>
          <w:p w14:paraId="0D9E4808" w14:textId="77777777" w:rsidR="00CB6A93" w:rsidRPr="006344B1" w:rsidRDefault="00CB6A93" w:rsidP="00CB6A93">
            <w:pPr>
              <w:pStyle w:val="TableText"/>
              <w:rPr>
                <w:iCs/>
              </w:rPr>
            </w:pPr>
            <w:r w:rsidRPr="006344B1">
              <w:rPr>
                <w:iCs/>
              </w:rPr>
              <w:t>Action</w:t>
            </w:r>
          </w:p>
        </w:tc>
      </w:tr>
      <w:tr w:rsidR="00CB6A93" w:rsidRPr="006344B1" w14:paraId="0C603B47" w14:textId="77777777" w:rsidTr="00A14B45">
        <w:trPr>
          <w:cantSplit/>
        </w:trPr>
        <w:tc>
          <w:tcPr>
            <w:tcW w:w="5030" w:type="dxa"/>
          </w:tcPr>
          <w:p w14:paraId="46D113B5" w14:textId="77777777" w:rsidR="00CB6A93" w:rsidRPr="006344B1" w:rsidRDefault="00CB6A93" w:rsidP="00CB6A93">
            <w:pPr>
              <w:pStyle w:val="TableText"/>
            </w:pPr>
            <w:r w:rsidRPr="006344B1">
              <w:t>IBCNSC INS CO PAYER</w:t>
            </w:r>
          </w:p>
        </w:tc>
        <w:tc>
          <w:tcPr>
            <w:tcW w:w="4310" w:type="dxa"/>
          </w:tcPr>
          <w:p w14:paraId="5DEDF1C0" w14:textId="77777777" w:rsidR="00CB6A93" w:rsidRPr="006344B1" w:rsidRDefault="00CB6A93" w:rsidP="00CB6A93">
            <w:pPr>
              <w:pStyle w:val="TableText"/>
            </w:pPr>
            <w:r w:rsidRPr="006344B1">
              <w:rPr>
                <w:iCs/>
              </w:rPr>
              <w:t>Action</w:t>
            </w:r>
          </w:p>
        </w:tc>
      </w:tr>
      <w:tr w:rsidR="00CB6A93" w:rsidRPr="006344B1" w14:paraId="11C67A4B" w14:textId="77777777" w:rsidTr="00A14B45">
        <w:trPr>
          <w:cantSplit/>
        </w:trPr>
        <w:tc>
          <w:tcPr>
            <w:tcW w:w="5030" w:type="dxa"/>
          </w:tcPr>
          <w:p w14:paraId="62CED52D" w14:textId="77777777" w:rsidR="00CB6A93" w:rsidRPr="006344B1" w:rsidRDefault="00CB6A93" w:rsidP="00CB6A93">
            <w:pPr>
              <w:pStyle w:val="TableText"/>
            </w:pPr>
            <w:r w:rsidRPr="006344B1">
              <w:t>IBCNSC INS CO REMARKS</w:t>
            </w:r>
          </w:p>
        </w:tc>
        <w:tc>
          <w:tcPr>
            <w:tcW w:w="4310" w:type="dxa"/>
          </w:tcPr>
          <w:p w14:paraId="33D51D01" w14:textId="77777777" w:rsidR="00CB6A93" w:rsidRPr="006344B1" w:rsidRDefault="00CB6A93" w:rsidP="00CB6A93">
            <w:pPr>
              <w:pStyle w:val="TableText"/>
            </w:pPr>
            <w:r w:rsidRPr="006344B1">
              <w:rPr>
                <w:iCs/>
              </w:rPr>
              <w:t>Action</w:t>
            </w:r>
          </w:p>
        </w:tc>
      </w:tr>
      <w:tr w:rsidR="00CB6A93" w:rsidRPr="006344B1" w14:paraId="3FC83144" w14:textId="77777777" w:rsidTr="00A14B45">
        <w:trPr>
          <w:cantSplit/>
        </w:trPr>
        <w:tc>
          <w:tcPr>
            <w:tcW w:w="5030" w:type="dxa"/>
          </w:tcPr>
          <w:p w14:paraId="064E5B4D" w14:textId="77777777" w:rsidR="00CB6A93" w:rsidRPr="006344B1" w:rsidRDefault="00CB6A93" w:rsidP="00CB6A93">
            <w:pPr>
              <w:pStyle w:val="TableText"/>
            </w:pPr>
            <w:r w:rsidRPr="006344B1">
              <w:t>IBCNSC INS CO RX CLAIMS</w:t>
            </w:r>
          </w:p>
        </w:tc>
        <w:tc>
          <w:tcPr>
            <w:tcW w:w="4310" w:type="dxa"/>
          </w:tcPr>
          <w:p w14:paraId="07115A77" w14:textId="77777777" w:rsidR="00CB6A93" w:rsidRPr="006344B1" w:rsidRDefault="00CB6A93" w:rsidP="00CB6A93">
            <w:pPr>
              <w:pStyle w:val="TableText"/>
            </w:pPr>
            <w:r w:rsidRPr="006344B1">
              <w:rPr>
                <w:iCs/>
              </w:rPr>
              <w:t>Action</w:t>
            </w:r>
          </w:p>
        </w:tc>
      </w:tr>
      <w:tr w:rsidR="00CB6A93" w:rsidRPr="006344B1" w14:paraId="42934FA9" w14:textId="77777777" w:rsidTr="00A14B45">
        <w:trPr>
          <w:cantSplit/>
        </w:trPr>
        <w:tc>
          <w:tcPr>
            <w:tcW w:w="5030" w:type="dxa"/>
          </w:tcPr>
          <w:p w14:paraId="7E16D3B8" w14:textId="77777777" w:rsidR="00CB6A93" w:rsidRPr="006344B1" w:rsidRDefault="00CB6A93" w:rsidP="00CB6A93">
            <w:pPr>
              <w:pStyle w:val="TableText"/>
            </w:pPr>
            <w:r w:rsidRPr="006344B1">
              <w:t>IBCNSC INS CO SYNONYMS</w:t>
            </w:r>
          </w:p>
        </w:tc>
        <w:tc>
          <w:tcPr>
            <w:tcW w:w="4310" w:type="dxa"/>
          </w:tcPr>
          <w:p w14:paraId="4CC527C3" w14:textId="77777777" w:rsidR="00CB6A93" w:rsidRPr="006344B1" w:rsidRDefault="00CB6A93" w:rsidP="00CB6A93">
            <w:pPr>
              <w:pStyle w:val="TableText"/>
            </w:pPr>
            <w:r w:rsidRPr="006344B1">
              <w:rPr>
                <w:iCs/>
              </w:rPr>
              <w:t>Action</w:t>
            </w:r>
          </w:p>
        </w:tc>
      </w:tr>
      <w:tr w:rsidR="00CB6A93" w:rsidRPr="006344B1" w14:paraId="413290AA" w14:textId="77777777" w:rsidTr="00A14B45">
        <w:trPr>
          <w:cantSplit/>
        </w:trPr>
        <w:tc>
          <w:tcPr>
            <w:tcW w:w="5030" w:type="dxa"/>
          </w:tcPr>
          <w:p w14:paraId="2863EED9" w14:textId="77777777" w:rsidR="00CB6A93" w:rsidRPr="006344B1" w:rsidRDefault="00CB6A93" w:rsidP="00CB6A93">
            <w:pPr>
              <w:pStyle w:val="TableText"/>
            </w:pPr>
            <w:r w:rsidRPr="006344B1">
              <w:t>IBCNSC INS CO TELEPHONE</w:t>
            </w:r>
          </w:p>
        </w:tc>
        <w:tc>
          <w:tcPr>
            <w:tcW w:w="4310" w:type="dxa"/>
          </w:tcPr>
          <w:p w14:paraId="1CCEB641" w14:textId="77777777" w:rsidR="00CB6A93" w:rsidRPr="006344B1" w:rsidRDefault="00CB6A93" w:rsidP="00CB6A93">
            <w:pPr>
              <w:pStyle w:val="TableText"/>
              <w:rPr>
                <w:iCs/>
              </w:rPr>
            </w:pPr>
            <w:r w:rsidRPr="006344B1">
              <w:rPr>
                <w:iCs/>
              </w:rPr>
              <w:t>Action</w:t>
            </w:r>
          </w:p>
        </w:tc>
      </w:tr>
      <w:tr w:rsidR="00CB6A93" w:rsidRPr="006344B1" w14:paraId="652B934E" w14:textId="77777777" w:rsidTr="00A14B45">
        <w:trPr>
          <w:cantSplit/>
        </w:trPr>
        <w:tc>
          <w:tcPr>
            <w:tcW w:w="5030" w:type="dxa"/>
          </w:tcPr>
          <w:p w14:paraId="4BE49450" w14:textId="77777777" w:rsidR="00CB6A93" w:rsidRPr="006344B1" w:rsidRDefault="00CB6A93" w:rsidP="00CB6A93">
            <w:pPr>
              <w:pStyle w:val="TableText"/>
            </w:pPr>
            <w:r w:rsidRPr="006344B1">
              <w:t>IBCNSC INSURANCE CO</w:t>
            </w:r>
          </w:p>
        </w:tc>
        <w:tc>
          <w:tcPr>
            <w:tcW w:w="4310" w:type="dxa"/>
          </w:tcPr>
          <w:p w14:paraId="1B1A90A4" w14:textId="77777777" w:rsidR="00CB6A93" w:rsidRPr="006344B1" w:rsidRDefault="00CB6A93" w:rsidP="00CB6A93">
            <w:pPr>
              <w:pStyle w:val="TableText"/>
            </w:pPr>
            <w:r w:rsidRPr="006344B1">
              <w:rPr>
                <w:iCs/>
              </w:rPr>
              <w:t>Menu</w:t>
            </w:r>
          </w:p>
        </w:tc>
      </w:tr>
      <w:tr w:rsidR="00CB6A93" w:rsidRPr="006344B1" w14:paraId="61AC74BC" w14:textId="77777777" w:rsidTr="00A14B45">
        <w:trPr>
          <w:cantSplit/>
        </w:trPr>
        <w:tc>
          <w:tcPr>
            <w:tcW w:w="5030" w:type="dxa"/>
          </w:tcPr>
          <w:p w14:paraId="53BF0C39" w14:textId="77777777" w:rsidR="00CB6A93" w:rsidRPr="006344B1" w:rsidRDefault="00CB6A93" w:rsidP="00CB6A93">
            <w:pPr>
              <w:pStyle w:val="TableText"/>
            </w:pPr>
            <w:r w:rsidRPr="006344B1">
              <w:t>IBCNSC PLAN DETAIL</w:t>
            </w:r>
          </w:p>
        </w:tc>
        <w:tc>
          <w:tcPr>
            <w:tcW w:w="4310" w:type="dxa"/>
          </w:tcPr>
          <w:p w14:paraId="6344CE55" w14:textId="77777777" w:rsidR="00CB6A93" w:rsidRPr="006344B1" w:rsidRDefault="00CB6A93" w:rsidP="00CB6A93">
            <w:pPr>
              <w:pStyle w:val="TableText"/>
            </w:pPr>
            <w:r w:rsidRPr="006344B1">
              <w:rPr>
                <w:iCs/>
              </w:rPr>
              <w:t>Action</w:t>
            </w:r>
          </w:p>
        </w:tc>
      </w:tr>
      <w:tr w:rsidR="00CB6A93" w:rsidRPr="006344B1" w14:paraId="1008A0E5" w14:textId="77777777" w:rsidTr="00A14B45">
        <w:trPr>
          <w:cantSplit/>
        </w:trPr>
        <w:tc>
          <w:tcPr>
            <w:tcW w:w="5030" w:type="dxa"/>
          </w:tcPr>
          <w:p w14:paraId="300732AE" w14:textId="77777777" w:rsidR="00CB6A93" w:rsidRPr="006344B1" w:rsidRDefault="00CB6A93" w:rsidP="00CB6A93">
            <w:pPr>
              <w:pStyle w:val="TableText"/>
            </w:pPr>
            <w:r w:rsidRPr="006344B1">
              <w:t>IBCNSC PLAN LIST</w:t>
            </w:r>
          </w:p>
        </w:tc>
        <w:tc>
          <w:tcPr>
            <w:tcW w:w="4310" w:type="dxa"/>
          </w:tcPr>
          <w:p w14:paraId="1F3003A5" w14:textId="77777777" w:rsidR="00CB6A93" w:rsidRPr="006344B1" w:rsidRDefault="00CB6A93" w:rsidP="00CB6A93">
            <w:pPr>
              <w:pStyle w:val="TableText"/>
              <w:rPr>
                <w:iCs/>
              </w:rPr>
            </w:pPr>
            <w:r w:rsidRPr="006344B1">
              <w:rPr>
                <w:iCs/>
              </w:rPr>
              <w:t>Menu</w:t>
            </w:r>
          </w:p>
        </w:tc>
      </w:tr>
      <w:tr w:rsidR="00CB6A93" w:rsidRPr="006344B1" w14:paraId="5B4376BD" w14:textId="77777777" w:rsidTr="00A14B45">
        <w:trPr>
          <w:cantSplit/>
        </w:trPr>
        <w:tc>
          <w:tcPr>
            <w:tcW w:w="5030" w:type="dxa"/>
          </w:tcPr>
          <w:p w14:paraId="36111D66" w14:textId="77777777" w:rsidR="00CB6A93" w:rsidRPr="006344B1" w:rsidRDefault="00CB6A93" w:rsidP="00CB6A93">
            <w:pPr>
              <w:pStyle w:val="TableText"/>
            </w:pPr>
            <w:r w:rsidRPr="006344B1">
              <w:t>IBCNSC PROVIDER ID PARAMETERS</w:t>
            </w:r>
          </w:p>
        </w:tc>
        <w:tc>
          <w:tcPr>
            <w:tcW w:w="4310" w:type="dxa"/>
          </w:tcPr>
          <w:p w14:paraId="49A1B256" w14:textId="77777777" w:rsidR="00CB6A93" w:rsidRPr="006344B1" w:rsidRDefault="00CB6A93" w:rsidP="00CB6A93">
            <w:pPr>
              <w:pStyle w:val="TableText"/>
              <w:rPr>
                <w:iCs/>
              </w:rPr>
            </w:pPr>
            <w:r w:rsidRPr="006344B1">
              <w:rPr>
                <w:iCs/>
              </w:rPr>
              <w:t>Action</w:t>
            </w:r>
          </w:p>
        </w:tc>
      </w:tr>
      <w:tr w:rsidR="00CB6A93" w:rsidRPr="006344B1" w14:paraId="6AA32163" w14:textId="77777777" w:rsidTr="00A14B45">
        <w:trPr>
          <w:cantSplit/>
        </w:trPr>
        <w:tc>
          <w:tcPr>
            <w:tcW w:w="5030" w:type="dxa"/>
          </w:tcPr>
          <w:p w14:paraId="462F2746" w14:textId="77777777" w:rsidR="00CB6A93" w:rsidRPr="006344B1" w:rsidRDefault="00CB6A93" w:rsidP="00CB6A93">
            <w:pPr>
              <w:pStyle w:val="TableText"/>
            </w:pPr>
            <w:r w:rsidRPr="006344B1">
              <w:t>IBCNSJ CHANGE PLAN</w:t>
            </w:r>
          </w:p>
        </w:tc>
        <w:tc>
          <w:tcPr>
            <w:tcW w:w="4310" w:type="dxa"/>
          </w:tcPr>
          <w:p w14:paraId="1A027083" w14:textId="77777777" w:rsidR="00CB6A93" w:rsidRPr="006344B1" w:rsidRDefault="00CB6A93" w:rsidP="00CB6A93">
            <w:pPr>
              <w:pStyle w:val="TableText"/>
            </w:pPr>
            <w:r w:rsidRPr="006344B1">
              <w:rPr>
                <w:iCs/>
              </w:rPr>
              <w:t>Action</w:t>
            </w:r>
          </w:p>
        </w:tc>
      </w:tr>
      <w:tr w:rsidR="00CB6A93" w:rsidRPr="006344B1" w14:paraId="1F030995" w14:textId="77777777" w:rsidTr="00A14B45">
        <w:trPr>
          <w:cantSplit/>
        </w:trPr>
        <w:tc>
          <w:tcPr>
            <w:tcW w:w="5030" w:type="dxa"/>
          </w:tcPr>
          <w:p w14:paraId="0F44BDF7" w14:textId="77777777" w:rsidR="00CB6A93" w:rsidRPr="006344B1" w:rsidRDefault="00CB6A93" w:rsidP="00CB6A93">
            <w:pPr>
              <w:pStyle w:val="TableText"/>
            </w:pPr>
            <w:r w:rsidRPr="006344B1">
              <w:t>IBCNSJ EDIT COVERAGE LIMITS</w:t>
            </w:r>
          </w:p>
        </w:tc>
        <w:tc>
          <w:tcPr>
            <w:tcW w:w="4310" w:type="dxa"/>
          </w:tcPr>
          <w:p w14:paraId="5B386EE4" w14:textId="77777777" w:rsidR="00CB6A93" w:rsidRPr="006344B1" w:rsidRDefault="00CB6A93" w:rsidP="00CB6A93">
            <w:pPr>
              <w:pStyle w:val="TableText"/>
            </w:pPr>
            <w:r w:rsidRPr="006344B1">
              <w:rPr>
                <w:iCs/>
              </w:rPr>
              <w:t>Action</w:t>
            </w:r>
          </w:p>
        </w:tc>
      </w:tr>
      <w:tr w:rsidR="00CB6A93" w:rsidRPr="006344B1" w14:paraId="7455114A" w14:textId="77777777" w:rsidTr="00A14B45">
        <w:trPr>
          <w:cantSplit/>
        </w:trPr>
        <w:tc>
          <w:tcPr>
            <w:tcW w:w="5030" w:type="dxa"/>
          </w:tcPr>
          <w:p w14:paraId="52934A0E" w14:textId="77777777" w:rsidR="00CB6A93" w:rsidRPr="006344B1" w:rsidRDefault="00CB6A93" w:rsidP="00CB6A93">
            <w:pPr>
              <w:pStyle w:val="TableText"/>
            </w:pPr>
            <w:r w:rsidRPr="006344B1">
              <w:t>IBCNSJ EDIT PLAN INFO</w:t>
            </w:r>
          </w:p>
        </w:tc>
        <w:tc>
          <w:tcPr>
            <w:tcW w:w="4310" w:type="dxa"/>
          </w:tcPr>
          <w:p w14:paraId="778CEC60" w14:textId="77777777" w:rsidR="00CB6A93" w:rsidRPr="006344B1" w:rsidRDefault="00CB6A93" w:rsidP="00CB6A93">
            <w:pPr>
              <w:pStyle w:val="TableText"/>
            </w:pPr>
            <w:r w:rsidRPr="006344B1">
              <w:rPr>
                <w:iCs/>
              </w:rPr>
              <w:t>Action</w:t>
            </w:r>
          </w:p>
        </w:tc>
      </w:tr>
      <w:tr w:rsidR="00CB6A93" w:rsidRPr="006344B1" w14:paraId="390A1B85" w14:textId="77777777" w:rsidTr="00A14B45">
        <w:trPr>
          <w:cantSplit/>
        </w:trPr>
        <w:tc>
          <w:tcPr>
            <w:tcW w:w="5030" w:type="dxa"/>
          </w:tcPr>
          <w:p w14:paraId="7E852BCE" w14:textId="77777777" w:rsidR="00CB6A93" w:rsidRPr="006344B1" w:rsidRDefault="00CB6A93" w:rsidP="00CB6A93">
            <w:pPr>
              <w:pStyle w:val="TableText"/>
            </w:pPr>
            <w:r w:rsidRPr="006344B1">
              <w:t>IBCNSJ INACTIVATE PLAN</w:t>
            </w:r>
          </w:p>
        </w:tc>
        <w:tc>
          <w:tcPr>
            <w:tcW w:w="4310" w:type="dxa"/>
          </w:tcPr>
          <w:p w14:paraId="55EE7BA4" w14:textId="77777777" w:rsidR="00CB6A93" w:rsidRPr="006344B1" w:rsidRDefault="00CB6A93" w:rsidP="00CB6A93">
            <w:pPr>
              <w:pStyle w:val="TableText"/>
            </w:pPr>
            <w:r w:rsidRPr="006344B1">
              <w:rPr>
                <w:iCs/>
              </w:rPr>
              <w:t>Action</w:t>
            </w:r>
          </w:p>
        </w:tc>
      </w:tr>
      <w:tr w:rsidR="00CB6A93" w:rsidRPr="006344B1" w14:paraId="22309F42" w14:textId="77777777" w:rsidTr="00A14B45">
        <w:trPr>
          <w:cantSplit/>
        </w:trPr>
        <w:tc>
          <w:tcPr>
            <w:tcW w:w="5030" w:type="dxa"/>
          </w:tcPr>
          <w:p w14:paraId="53CE8818" w14:textId="77777777" w:rsidR="00CB6A93" w:rsidRPr="006344B1" w:rsidRDefault="00CB6A93" w:rsidP="00CB6A93">
            <w:pPr>
              <w:pStyle w:val="TableText"/>
            </w:pPr>
            <w:r w:rsidRPr="006344B1">
              <w:t>IBCNSJ INS CO EDIT COVERAGE LIMITS</w:t>
            </w:r>
          </w:p>
        </w:tc>
        <w:tc>
          <w:tcPr>
            <w:tcW w:w="4310" w:type="dxa"/>
          </w:tcPr>
          <w:p w14:paraId="3547E533" w14:textId="77777777" w:rsidR="00CB6A93" w:rsidRPr="006344B1" w:rsidRDefault="00CB6A93" w:rsidP="00CB6A93">
            <w:pPr>
              <w:pStyle w:val="TableText"/>
            </w:pPr>
            <w:r w:rsidRPr="006344B1">
              <w:rPr>
                <w:iCs/>
              </w:rPr>
              <w:t>Action</w:t>
            </w:r>
          </w:p>
        </w:tc>
      </w:tr>
      <w:tr w:rsidR="00CB6A93" w:rsidRPr="006344B1" w14:paraId="3784BCD8" w14:textId="77777777" w:rsidTr="00A14B45">
        <w:trPr>
          <w:cantSplit/>
        </w:trPr>
        <w:tc>
          <w:tcPr>
            <w:tcW w:w="5030" w:type="dxa"/>
          </w:tcPr>
          <w:p w14:paraId="3E5A76A0" w14:textId="77777777" w:rsidR="00CB6A93" w:rsidRPr="006344B1" w:rsidRDefault="00CB6A93" w:rsidP="00CB6A93">
            <w:pPr>
              <w:pStyle w:val="TableText"/>
            </w:pPr>
            <w:r w:rsidRPr="006344B1">
              <w:t>IBCNSJ INS CO INACTIVATE PLAN</w:t>
            </w:r>
          </w:p>
        </w:tc>
        <w:tc>
          <w:tcPr>
            <w:tcW w:w="4310" w:type="dxa"/>
          </w:tcPr>
          <w:p w14:paraId="2F85B530" w14:textId="77777777" w:rsidR="00CB6A93" w:rsidRPr="006344B1" w:rsidRDefault="00CB6A93" w:rsidP="00CB6A93">
            <w:pPr>
              <w:pStyle w:val="TableText"/>
            </w:pPr>
            <w:r w:rsidRPr="006344B1">
              <w:rPr>
                <w:iCs/>
              </w:rPr>
              <w:t>Action</w:t>
            </w:r>
          </w:p>
        </w:tc>
      </w:tr>
      <w:tr w:rsidR="00CB6A93" w:rsidRPr="006344B1" w14:paraId="3679274B" w14:textId="77777777" w:rsidTr="00A14B45">
        <w:trPr>
          <w:cantSplit/>
        </w:trPr>
        <w:tc>
          <w:tcPr>
            <w:tcW w:w="5030" w:type="dxa"/>
          </w:tcPr>
          <w:p w14:paraId="7A4D6C1A" w14:textId="77777777" w:rsidR="00CB6A93" w:rsidRPr="006344B1" w:rsidRDefault="00CB6A93" w:rsidP="00CB6A93">
            <w:pPr>
              <w:pStyle w:val="TableText"/>
            </w:pPr>
            <w:r w:rsidRPr="006344B1">
              <w:t>IBCNSJ INS CO PLANS</w:t>
            </w:r>
          </w:p>
        </w:tc>
        <w:tc>
          <w:tcPr>
            <w:tcW w:w="4310" w:type="dxa"/>
          </w:tcPr>
          <w:p w14:paraId="07392626" w14:textId="77777777" w:rsidR="00CB6A93" w:rsidRPr="006344B1" w:rsidRDefault="00CB6A93" w:rsidP="00CB6A93">
            <w:pPr>
              <w:pStyle w:val="TableText"/>
              <w:rPr>
                <w:iCs/>
              </w:rPr>
            </w:pPr>
            <w:r w:rsidRPr="006344B1">
              <w:rPr>
                <w:iCs/>
              </w:rPr>
              <w:t>Action</w:t>
            </w:r>
          </w:p>
        </w:tc>
      </w:tr>
      <w:tr w:rsidR="00CB6A93" w:rsidRPr="006344B1" w14:paraId="2B415B91" w14:textId="77777777" w:rsidTr="00A14B45">
        <w:trPr>
          <w:cantSplit/>
        </w:trPr>
        <w:tc>
          <w:tcPr>
            <w:tcW w:w="5030" w:type="dxa"/>
          </w:tcPr>
          <w:p w14:paraId="60E53785" w14:textId="77777777" w:rsidR="00CB6A93" w:rsidRPr="006344B1" w:rsidRDefault="00CB6A93" w:rsidP="00CB6A93">
            <w:pPr>
              <w:pStyle w:val="TableText"/>
            </w:pPr>
            <w:r w:rsidRPr="006344B1">
              <w:t>IBCNSJ PLAN COMMENT</w:t>
            </w:r>
          </w:p>
        </w:tc>
        <w:tc>
          <w:tcPr>
            <w:tcW w:w="4310" w:type="dxa"/>
          </w:tcPr>
          <w:p w14:paraId="548FC9E6" w14:textId="77777777" w:rsidR="00CB6A93" w:rsidRPr="006344B1" w:rsidRDefault="00CB6A93" w:rsidP="00CB6A93">
            <w:pPr>
              <w:pStyle w:val="TableText"/>
            </w:pPr>
            <w:r w:rsidRPr="006344B1">
              <w:rPr>
                <w:iCs/>
              </w:rPr>
              <w:t>Action</w:t>
            </w:r>
          </w:p>
        </w:tc>
      </w:tr>
      <w:tr w:rsidR="00CB6A93" w:rsidRPr="006344B1" w14:paraId="0EC37191" w14:textId="77777777" w:rsidTr="00A14B45">
        <w:trPr>
          <w:cantSplit/>
        </w:trPr>
        <w:tc>
          <w:tcPr>
            <w:tcW w:w="5030" w:type="dxa"/>
          </w:tcPr>
          <w:p w14:paraId="05628972" w14:textId="77777777" w:rsidR="00CB6A93" w:rsidRPr="006344B1" w:rsidRDefault="00CB6A93" w:rsidP="00CB6A93">
            <w:pPr>
              <w:pStyle w:val="TableText"/>
            </w:pPr>
            <w:r w:rsidRPr="006344B1">
              <w:t>IBCNSJ PLAN LOOKUP</w:t>
            </w:r>
          </w:p>
        </w:tc>
        <w:tc>
          <w:tcPr>
            <w:tcW w:w="4310" w:type="dxa"/>
          </w:tcPr>
          <w:p w14:paraId="303F7DA2" w14:textId="77777777" w:rsidR="00CB6A93" w:rsidRPr="006344B1" w:rsidRDefault="00CB6A93" w:rsidP="00CB6A93">
            <w:pPr>
              <w:pStyle w:val="TableText"/>
              <w:rPr>
                <w:iCs/>
              </w:rPr>
            </w:pPr>
            <w:r w:rsidRPr="006344B1">
              <w:rPr>
                <w:iCs/>
              </w:rPr>
              <w:t>Menu</w:t>
            </w:r>
          </w:p>
        </w:tc>
      </w:tr>
      <w:tr w:rsidR="00CB6A93" w:rsidRPr="006344B1" w14:paraId="067752D8" w14:textId="77777777" w:rsidTr="00A14B45">
        <w:trPr>
          <w:cantSplit/>
        </w:trPr>
        <w:tc>
          <w:tcPr>
            <w:tcW w:w="5030" w:type="dxa"/>
          </w:tcPr>
          <w:p w14:paraId="7AE8869D" w14:textId="77777777" w:rsidR="00CB6A93" w:rsidRPr="006344B1" w:rsidRDefault="00CB6A93" w:rsidP="00CB6A93">
            <w:pPr>
              <w:pStyle w:val="TableText"/>
            </w:pPr>
            <w:r w:rsidRPr="006344B1">
              <w:t>IBCNSJ PLAN SELECT</w:t>
            </w:r>
          </w:p>
        </w:tc>
        <w:tc>
          <w:tcPr>
            <w:tcW w:w="4310" w:type="dxa"/>
          </w:tcPr>
          <w:p w14:paraId="4581250E" w14:textId="77777777" w:rsidR="00CB6A93" w:rsidRPr="006344B1" w:rsidRDefault="00CB6A93" w:rsidP="00CB6A93">
            <w:pPr>
              <w:pStyle w:val="TableText"/>
              <w:rPr>
                <w:iCs/>
              </w:rPr>
            </w:pPr>
            <w:r w:rsidRPr="006344B1">
              <w:rPr>
                <w:iCs/>
              </w:rPr>
              <w:t>Action</w:t>
            </w:r>
          </w:p>
        </w:tc>
      </w:tr>
      <w:tr w:rsidR="00CB6A93" w:rsidRPr="006344B1" w14:paraId="44F2E900" w14:textId="77777777" w:rsidTr="00A14B45">
        <w:trPr>
          <w:cantSplit/>
        </w:trPr>
        <w:tc>
          <w:tcPr>
            <w:tcW w:w="5030" w:type="dxa"/>
          </w:tcPr>
          <w:p w14:paraId="2AB1EA42" w14:textId="77777777" w:rsidR="00CB6A93" w:rsidRPr="006344B1" w:rsidRDefault="00CB6A93" w:rsidP="00CB6A93">
            <w:pPr>
              <w:pStyle w:val="TableText"/>
            </w:pPr>
            <w:r w:rsidRPr="006344B1">
              <w:t>IBCNSJ PLAN UR INFO</w:t>
            </w:r>
          </w:p>
        </w:tc>
        <w:tc>
          <w:tcPr>
            <w:tcW w:w="4310" w:type="dxa"/>
          </w:tcPr>
          <w:p w14:paraId="0674ABE3" w14:textId="77777777" w:rsidR="00CB6A93" w:rsidRPr="006344B1" w:rsidRDefault="00CB6A93" w:rsidP="00CB6A93">
            <w:pPr>
              <w:pStyle w:val="TableText"/>
            </w:pPr>
            <w:r w:rsidRPr="006344B1">
              <w:rPr>
                <w:iCs/>
              </w:rPr>
              <w:t>Action</w:t>
            </w:r>
          </w:p>
        </w:tc>
      </w:tr>
      <w:tr w:rsidR="00CB6A93" w:rsidRPr="006344B1" w14:paraId="7652372C" w14:textId="77777777" w:rsidTr="00A14B45">
        <w:trPr>
          <w:cantSplit/>
        </w:trPr>
        <w:tc>
          <w:tcPr>
            <w:tcW w:w="5030" w:type="dxa"/>
          </w:tcPr>
          <w:p w14:paraId="35E16E0E" w14:textId="77777777" w:rsidR="00CB6A93" w:rsidRPr="006344B1" w:rsidRDefault="00CB6A93" w:rsidP="00CB6A93">
            <w:pPr>
              <w:pStyle w:val="TableText"/>
            </w:pPr>
            <w:r w:rsidRPr="006344B1">
              <w:t>IBCNSJ PLAN VIEW/EDIT</w:t>
            </w:r>
          </w:p>
        </w:tc>
        <w:tc>
          <w:tcPr>
            <w:tcW w:w="4310" w:type="dxa"/>
          </w:tcPr>
          <w:p w14:paraId="2447ECC0" w14:textId="77777777" w:rsidR="00CB6A93" w:rsidRPr="006344B1" w:rsidRDefault="00CB6A93" w:rsidP="00CB6A93">
            <w:pPr>
              <w:pStyle w:val="TableText"/>
              <w:rPr>
                <w:iCs/>
              </w:rPr>
            </w:pPr>
            <w:r w:rsidRPr="006344B1">
              <w:rPr>
                <w:iCs/>
              </w:rPr>
              <w:t>Action</w:t>
            </w:r>
          </w:p>
        </w:tc>
      </w:tr>
      <w:tr w:rsidR="00D21B21" w:rsidRPr="006344B1" w14:paraId="5A27558E" w14:textId="77777777" w:rsidTr="00A14B45">
        <w:trPr>
          <w:cantSplit/>
        </w:trPr>
        <w:tc>
          <w:tcPr>
            <w:tcW w:w="5030" w:type="dxa"/>
          </w:tcPr>
          <w:p w14:paraId="2C8560DD" w14:textId="153AFC9C" w:rsidR="00D21B21" w:rsidRPr="006344B1" w:rsidRDefault="00D21B21" w:rsidP="00D21B21">
            <w:pPr>
              <w:pStyle w:val="TableText"/>
            </w:pPr>
            <w:r w:rsidRPr="003B61CD">
              <w:t>IBCNSJ PLAN VIEW SUBSCRIBER MENU</w:t>
            </w:r>
          </w:p>
        </w:tc>
        <w:tc>
          <w:tcPr>
            <w:tcW w:w="4310" w:type="dxa"/>
          </w:tcPr>
          <w:p w14:paraId="13E1D7FA" w14:textId="12F9A180" w:rsidR="00D21B21" w:rsidRPr="006344B1" w:rsidRDefault="00D21B21" w:rsidP="00D21B21">
            <w:pPr>
              <w:pStyle w:val="TableText"/>
              <w:rPr>
                <w:iCs/>
              </w:rPr>
            </w:pPr>
            <w:r>
              <w:rPr>
                <w:iCs/>
              </w:rPr>
              <w:t>Menu</w:t>
            </w:r>
          </w:p>
        </w:tc>
      </w:tr>
      <w:tr w:rsidR="00D21B21" w:rsidRPr="006344B1" w14:paraId="4068F216" w14:textId="77777777" w:rsidTr="00A14B45">
        <w:trPr>
          <w:cantSplit/>
        </w:trPr>
        <w:tc>
          <w:tcPr>
            <w:tcW w:w="5030" w:type="dxa"/>
          </w:tcPr>
          <w:p w14:paraId="320A0A38" w14:textId="0DB56127" w:rsidR="00D21B21" w:rsidRPr="006344B1" w:rsidRDefault="00D21B21" w:rsidP="00D21B21">
            <w:pPr>
              <w:pStyle w:val="TableText"/>
            </w:pPr>
            <w:r>
              <w:t>IBCNSJ PLAN VIEW ALL SUBS</w:t>
            </w:r>
          </w:p>
        </w:tc>
        <w:tc>
          <w:tcPr>
            <w:tcW w:w="4310" w:type="dxa"/>
          </w:tcPr>
          <w:p w14:paraId="4636D3D2" w14:textId="025CCABF" w:rsidR="00D21B21" w:rsidRPr="006344B1" w:rsidRDefault="00D21B21" w:rsidP="00D21B21">
            <w:pPr>
              <w:pStyle w:val="TableText"/>
              <w:rPr>
                <w:iCs/>
              </w:rPr>
            </w:pPr>
            <w:r>
              <w:rPr>
                <w:iCs/>
              </w:rPr>
              <w:t>Action</w:t>
            </w:r>
          </w:p>
        </w:tc>
      </w:tr>
      <w:tr w:rsidR="00D21B21" w:rsidRPr="006344B1" w14:paraId="47096E2F" w14:textId="77777777" w:rsidTr="00A14B45">
        <w:trPr>
          <w:cantSplit/>
        </w:trPr>
        <w:tc>
          <w:tcPr>
            <w:tcW w:w="5030" w:type="dxa"/>
          </w:tcPr>
          <w:p w14:paraId="151C04D2" w14:textId="3CDAAFFE" w:rsidR="00D21B21" w:rsidRPr="006344B1" w:rsidRDefault="00D21B21" w:rsidP="00D21B21">
            <w:pPr>
              <w:pStyle w:val="TableText"/>
            </w:pPr>
            <w:r w:rsidRPr="003B61CD">
              <w:t>IBCNSJ PLAN VIEW</w:t>
            </w:r>
            <w:r>
              <w:t xml:space="preserve"> ACTIVE SUBS</w:t>
            </w:r>
          </w:p>
        </w:tc>
        <w:tc>
          <w:tcPr>
            <w:tcW w:w="4310" w:type="dxa"/>
          </w:tcPr>
          <w:p w14:paraId="6EF1A30F" w14:textId="2C9E7C5E" w:rsidR="00D21B21" w:rsidRPr="006344B1" w:rsidRDefault="00D21B21" w:rsidP="00D21B21">
            <w:pPr>
              <w:pStyle w:val="TableText"/>
              <w:rPr>
                <w:iCs/>
              </w:rPr>
            </w:pPr>
            <w:r>
              <w:rPr>
                <w:iCs/>
              </w:rPr>
              <w:t>Action</w:t>
            </w:r>
          </w:p>
        </w:tc>
      </w:tr>
      <w:tr w:rsidR="00D21B21" w:rsidRPr="006344B1" w14:paraId="259171BC" w14:textId="77777777" w:rsidTr="00A14B45">
        <w:trPr>
          <w:cantSplit/>
        </w:trPr>
        <w:tc>
          <w:tcPr>
            <w:tcW w:w="5030" w:type="dxa"/>
          </w:tcPr>
          <w:p w14:paraId="4FD4E51A" w14:textId="5715EB81" w:rsidR="00D21B21" w:rsidRPr="006344B1" w:rsidRDefault="00D21B21" w:rsidP="00D21B21">
            <w:pPr>
              <w:pStyle w:val="TableText"/>
            </w:pPr>
            <w:r>
              <w:t>IBCNSJ PLAN VIEW INACTIVE SUBS</w:t>
            </w:r>
          </w:p>
        </w:tc>
        <w:tc>
          <w:tcPr>
            <w:tcW w:w="4310" w:type="dxa"/>
          </w:tcPr>
          <w:p w14:paraId="35660318" w14:textId="7EF88708" w:rsidR="00D21B21" w:rsidRPr="006344B1" w:rsidRDefault="00D21B21" w:rsidP="00D21B21">
            <w:pPr>
              <w:pStyle w:val="TableText"/>
              <w:rPr>
                <w:iCs/>
              </w:rPr>
            </w:pPr>
            <w:r>
              <w:rPr>
                <w:iCs/>
              </w:rPr>
              <w:t>Action</w:t>
            </w:r>
          </w:p>
        </w:tc>
      </w:tr>
      <w:tr w:rsidR="00CB6A93" w:rsidRPr="006344B1" w14:paraId="4BEBBB01" w14:textId="77777777" w:rsidTr="00A14B45">
        <w:trPr>
          <w:cantSplit/>
        </w:trPr>
        <w:tc>
          <w:tcPr>
            <w:tcW w:w="5030" w:type="dxa"/>
          </w:tcPr>
          <w:p w14:paraId="4B1B8061" w14:textId="77777777" w:rsidR="00CB6A93" w:rsidRPr="006344B1" w:rsidRDefault="00CB6A93" w:rsidP="00CB6A93">
            <w:pPr>
              <w:pStyle w:val="TableText"/>
            </w:pPr>
            <w:r w:rsidRPr="006344B1">
              <w:t>IBCNSJ SWITCH PLANS</w:t>
            </w:r>
          </w:p>
        </w:tc>
        <w:tc>
          <w:tcPr>
            <w:tcW w:w="4310" w:type="dxa"/>
          </w:tcPr>
          <w:p w14:paraId="7918EA91" w14:textId="77777777" w:rsidR="00CB6A93" w:rsidRPr="006344B1" w:rsidRDefault="00CB6A93" w:rsidP="00CB6A93">
            <w:pPr>
              <w:pStyle w:val="TableText"/>
            </w:pPr>
            <w:r w:rsidRPr="006344B1">
              <w:rPr>
                <w:iCs/>
              </w:rPr>
              <w:t>Action</w:t>
            </w:r>
          </w:p>
        </w:tc>
      </w:tr>
      <w:tr w:rsidR="00CB6A93" w:rsidRPr="006344B1" w14:paraId="40E3B2B5" w14:textId="77777777" w:rsidTr="00A14B45">
        <w:trPr>
          <w:cantSplit/>
        </w:trPr>
        <w:tc>
          <w:tcPr>
            <w:tcW w:w="5030" w:type="dxa"/>
          </w:tcPr>
          <w:p w14:paraId="2D71F8CB" w14:textId="77777777" w:rsidR="00CB6A93" w:rsidRPr="006344B1" w:rsidRDefault="00CB6A93" w:rsidP="00CB6A93">
            <w:pPr>
              <w:pStyle w:val="TableText"/>
            </w:pPr>
            <w:r w:rsidRPr="006344B1">
              <w:t>IBCNSJ UPDATE ANNUAL BENEFITS</w:t>
            </w:r>
          </w:p>
        </w:tc>
        <w:tc>
          <w:tcPr>
            <w:tcW w:w="4310" w:type="dxa"/>
          </w:tcPr>
          <w:p w14:paraId="08625F03" w14:textId="77777777" w:rsidR="00CB6A93" w:rsidRPr="006344B1" w:rsidRDefault="00CB6A93" w:rsidP="00CB6A93">
            <w:pPr>
              <w:pStyle w:val="TableText"/>
            </w:pPr>
            <w:r w:rsidRPr="006344B1">
              <w:rPr>
                <w:iCs/>
              </w:rPr>
              <w:t>Action</w:t>
            </w:r>
          </w:p>
        </w:tc>
      </w:tr>
      <w:tr w:rsidR="00CB6A93" w:rsidRPr="006344B1" w14:paraId="17FA0C3F" w14:textId="77777777" w:rsidTr="00A14B45">
        <w:trPr>
          <w:cantSplit/>
        </w:trPr>
        <w:tc>
          <w:tcPr>
            <w:tcW w:w="5030" w:type="dxa"/>
          </w:tcPr>
          <w:p w14:paraId="7A4BA191" w14:textId="2AF9D201" w:rsidR="00CB6A93" w:rsidRPr="006344B1" w:rsidRDefault="00CB6A93" w:rsidP="00CB6A93">
            <w:pPr>
              <w:pStyle w:val="TableText"/>
            </w:pPr>
            <w:r w:rsidRPr="006344B1">
              <w:lastRenderedPageBreak/>
              <w:t>IBCNSM INSURANCE MANAGEMENT</w:t>
            </w:r>
          </w:p>
        </w:tc>
        <w:tc>
          <w:tcPr>
            <w:tcW w:w="4310" w:type="dxa"/>
          </w:tcPr>
          <w:p w14:paraId="42823362" w14:textId="77777777" w:rsidR="00CB6A93" w:rsidRPr="006344B1" w:rsidRDefault="00CB6A93" w:rsidP="00CB6A93">
            <w:pPr>
              <w:pStyle w:val="TableText"/>
              <w:rPr>
                <w:iCs/>
              </w:rPr>
            </w:pPr>
            <w:r w:rsidRPr="006344B1">
              <w:rPr>
                <w:iCs/>
              </w:rPr>
              <w:t>Menu</w:t>
            </w:r>
          </w:p>
        </w:tc>
      </w:tr>
      <w:tr w:rsidR="00CB6A93" w:rsidRPr="006344B1" w14:paraId="4B594A87" w14:textId="77777777" w:rsidTr="00A14B45">
        <w:trPr>
          <w:cantSplit/>
        </w:trPr>
        <w:tc>
          <w:tcPr>
            <w:tcW w:w="5030" w:type="dxa"/>
          </w:tcPr>
          <w:p w14:paraId="6EB497F6" w14:textId="77777777" w:rsidR="00CB6A93" w:rsidRPr="006344B1" w:rsidRDefault="00CB6A93" w:rsidP="00CB6A93">
            <w:pPr>
              <w:pStyle w:val="TableText"/>
            </w:pPr>
            <w:r w:rsidRPr="006344B1">
              <w:t>IBCNSM ADD POLICY</w:t>
            </w:r>
          </w:p>
        </w:tc>
        <w:tc>
          <w:tcPr>
            <w:tcW w:w="4310" w:type="dxa"/>
          </w:tcPr>
          <w:p w14:paraId="2136B8B9" w14:textId="77777777" w:rsidR="00CB6A93" w:rsidRPr="006344B1" w:rsidRDefault="00CB6A93" w:rsidP="00CB6A93">
            <w:pPr>
              <w:pStyle w:val="TableText"/>
            </w:pPr>
            <w:r w:rsidRPr="006344B1">
              <w:rPr>
                <w:iCs/>
              </w:rPr>
              <w:t>Action</w:t>
            </w:r>
          </w:p>
        </w:tc>
      </w:tr>
      <w:tr w:rsidR="00CB6A93" w:rsidRPr="006344B1" w14:paraId="5E11BAD5" w14:textId="77777777" w:rsidTr="00A14B45">
        <w:trPr>
          <w:cantSplit/>
        </w:trPr>
        <w:tc>
          <w:tcPr>
            <w:tcW w:w="5030" w:type="dxa"/>
          </w:tcPr>
          <w:p w14:paraId="3B8CF529" w14:textId="77777777" w:rsidR="00CB6A93" w:rsidRPr="006344B1" w:rsidRDefault="00CB6A93" w:rsidP="00CB6A93">
            <w:pPr>
              <w:pStyle w:val="TableText"/>
            </w:pPr>
            <w:r w:rsidRPr="006344B1">
              <w:t>IBCNSM BENEFITS USED</w:t>
            </w:r>
          </w:p>
        </w:tc>
        <w:tc>
          <w:tcPr>
            <w:tcW w:w="4310" w:type="dxa"/>
          </w:tcPr>
          <w:p w14:paraId="29A5F0C0" w14:textId="77777777" w:rsidR="00CB6A93" w:rsidRPr="006344B1" w:rsidRDefault="00CB6A93" w:rsidP="00CB6A93">
            <w:pPr>
              <w:pStyle w:val="TableText"/>
            </w:pPr>
            <w:r w:rsidRPr="006344B1">
              <w:rPr>
                <w:iCs/>
              </w:rPr>
              <w:t>Action</w:t>
            </w:r>
          </w:p>
        </w:tc>
      </w:tr>
      <w:tr w:rsidR="00CB6A93" w:rsidRPr="006344B1" w14:paraId="32967962" w14:textId="77777777" w:rsidTr="00A14B45">
        <w:trPr>
          <w:cantSplit/>
        </w:trPr>
        <w:tc>
          <w:tcPr>
            <w:tcW w:w="5030" w:type="dxa"/>
          </w:tcPr>
          <w:p w14:paraId="69396959" w14:textId="77777777" w:rsidR="00CB6A93" w:rsidRPr="006344B1" w:rsidRDefault="00CB6A93" w:rsidP="00CB6A93">
            <w:pPr>
              <w:pStyle w:val="TableText"/>
            </w:pPr>
            <w:r w:rsidRPr="006344B1">
              <w:t>IBCNSM CHANGE PATIENT</w:t>
            </w:r>
          </w:p>
        </w:tc>
        <w:tc>
          <w:tcPr>
            <w:tcW w:w="4310" w:type="dxa"/>
          </w:tcPr>
          <w:p w14:paraId="5A8B71B8" w14:textId="77777777" w:rsidR="00CB6A93" w:rsidRPr="006344B1" w:rsidRDefault="00CB6A93" w:rsidP="00CB6A93">
            <w:pPr>
              <w:pStyle w:val="TableText"/>
            </w:pPr>
            <w:r w:rsidRPr="006344B1">
              <w:rPr>
                <w:iCs/>
              </w:rPr>
              <w:t>Action</w:t>
            </w:r>
          </w:p>
        </w:tc>
      </w:tr>
      <w:tr w:rsidR="00CB6A93" w:rsidRPr="006344B1" w14:paraId="543A1335" w14:textId="77777777" w:rsidTr="00A14B45">
        <w:trPr>
          <w:cantSplit/>
        </w:trPr>
        <w:tc>
          <w:tcPr>
            <w:tcW w:w="5030" w:type="dxa"/>
          </w:tcPr>
          <w:p w14:paraId="51BB80C3" w14:textId="77777777" w:rsidR="00CB6A93" w:rsidRPr="006344B1" w:rsidRDefault="00CB6A93" w:rsidP="00CB6A93">
            <w:pPr>
              <w:pStyle w:val="TableText"/>
            </w:pPr>
            <w:r w:rsidRPr="006344B1">
              <w:t>IBCNSM DELETE POLICY</w:t>
            </w:r>
          </w:p>
        </w:tc>
        <w:tc>
          <w:tcPr>
            <w:tcW w:w="4310" w:type="dxa"/>
          </w:tcPr>
          <w:p w14:paraId="2147A2B7" w14:textId="77777777" w:rsidR="00CB6A93" w:rsidRPr="006344B1" w:rsidRDefault="00CB6A93" w:rsidP="00CB6A93">
            <w:pPr>
              <w:pStyle w:val="TableText"/>
            </w:pPr>
            <w:r w:rsidRPr="006344B1">
              <w:rPr>
                <w:iCs/>
              </w:rPr>
              <w:t>Action</w:t>
            </w:r>
          </w:p>
        </w:tc>
      </w:tr>
      <w:tr w:rsidR="00CB6A93" w:rsidRPr="006344B1" w14:paraId="1EFB19B8" w14:textId="77777777" w:rsidTr="00A14B45">
        <w:trPr>
          <w:cantSplit/>
        </w:trPr>
        <w:tc>
          <w:tcPr>
            <w:tcW w:w="5030" w:type="dxa"/>
          </w:tcPr>
          <w:p w14:paraId="52FFB218" w14:textId="77777777" w:rsidR="00CB6A93" w:rsidRPr="006344B1" w:rsidRDefault="00CB6A93" w:rsidP="00CB6A93">
            <w:pPr>
              <w:pStyle w:val="TableText"/>
            </w:pPr>
            <w:r w:rsidRPr="006344B1">
              <w:t>IBCNSM EDIT ALL</w:t>
            </w:r>
          </w:p>
        </w:tc>
        <w:tc>
          <w:tcPr>
            <w:tcW w:w="4310" w:type="dxa"/>
          </w:tcPr>
          <w:p w14:paraId="36601464" w14:textId="77777777" w:rsidR="00CB6A93" w:rsidRPr="006344B1" w:rsidRDefault="00CB6A93" w:rsidP="00CB6A93">
            <w:pPr>
              <w:pStyle w:val="TableText"/>
            </w:pPr>
            <w:r w:rsidRPr="006344B1">
              <w:rPr>
                <w:iCs/>
              </w:rPr>
              <w:t>Action</w:t>
            </w:r>
          </w:p>
        </w:tc>
      </w:tr>
      <w:tr w:rsidR="00CB6A93" w:rsidRPr="006344B1" w14:paraId="1F2D753A" w14:textId="77777777" w:rsidTr="00A14B45">
        <w:trPr>
          <w:cantSplit/>
        </w:trPr>
        <w:tc>
          <w:tcPr>
            <w:tcW w:w="5030" w:type="dxa"/>
          </w:tcPr>
          <w:p w14:paraId="22167612" w14:textId="77777777" w:rsidR="00CB6A93" w:rsidRPr="006344B1" w:rsidRDefault="00CB6A93" w:rsidP="00CB6A93">
            <w:pPr>
              <w:pStyle w:val="TableText"/>
            </w:pPr>
            <w:r w:rsidRPr="006344B1">
              <w:t>IBCNSM PATIENT INSURANCE</w:t>
            </w:r>
          </w:p>
        </w:tc>
        <w:tc>
          <w:tcPr>
            <w:tcW w:w="4310" w:type="dxa"/>
          </w:tcPr>
          <w:p w14:paraId="52BC5C4A" w14:textId="77777777" w:rsidR="00CB6A93" w:rsidRPr="006344B1" w:rsidRDefault="00CB6A93" w:rsidP="00CB6A93">
            <w:pPr>
              <w:pStyle w:val="TableText"/>
            </w:pPr>
            <w:r w:rsidRPr="006344B1">
              <w:rPr>
                <w:iCs/>
              </w:rPr>
              <w:t>Menu</w:t>
            </w:r>
          </w:p>
        </w:tc>
      </w:tr>
      <w:tr w:rsidR="00CB6A93" w:rsidRPr="006344B1" w14:paraId="31760585" w14:textId="77777777" w:rsidTr="00A14B45">
        <w:trPr>
          <w:cantSplit/>
        </w:trPr>
        <w:tc>
          <w:tcPr>
            <w:tcW w:w="5030" w:type="dxa"/>
          </w:tcPr>
          <w:p w14:paraId="2DF6EC97" w14:textId="77777777" w:rsidR="00CB6A93" w:rsidRPr="006344B1" w:rsidRDefault="00CB6A93" w:rsidP="00CB6A93">
            <w:pPr>
              <w:pStyle w:val="TableText"/>
            </w:pPr>
            <w:r w:rsidRPr="006344B1">
              <w:t>IBCNSM PERSONAL RIDERS</w:t>
            </w:r>
          </w:p>
        </w:tc>
        <w:tc>
          <w:tcPr>
            <w:tcW w:w="4310" w:type="dxa"/>
          </w:tcPr>
          <w:p w14:paraId="74DF315F" w14:textId="77777777" w:rsidR="00CB6A93" w:rsidRPr="006344B1" w:rsidRDefault="00CB6A93" w:rsidP="00CB6A93">
            <w:pPr>
              <w:pStyle w:val="TableText"/>
            </w:pPr>
            <w:r w:rsidRPr="006344B1">
              <w:rPr>
                <w:iCs/>
              </w:rPr>
              <w:t>Action</w:t>
            </w:r>
          </w:p>
        </w:tc>
      </w:tr>
      <w:tr w:rsidR="00CB6A93" w:rsidRPr="006344B1" w14:paraId="507C42B6" w14:textId="77777777" w:rsidTr="00A14B45">
        <w:trPr>
          <w:cantSplit/>
        </w:trPr>
        <w:tc>
          <w:tcPr>
            <w:tcW w:w="5030" w:type="dxa"/>
          </w:tcPr>
          <w:p w14:paraId="17BE8A79" w14:textId="77777777" w:rsidR="00CB6A93" w:rsidRPr="006344B1" w:rsidRDefault="00CB6A93" w:rsidP="00CB6A93">
            <w:pPr>
              <w:pStyle w:val="TableText"/>
            </w:pPr>
            <w:r w:rsidRPr="006344B1">
              <w:t>IBCNSM PRINT PATIENT INS</w:t>
            </w:r>
          </w:p>
        </w:tc>
        <w:tc>
          <w:tcPr>
            <w:tcW w:w="4310" w:type="dxa"/>
          </w:tcPr>
          <w:p w14:paraId="03D2FE8E" w14:textId="77777777" w:rsidR="00CB6A93" w:rsidRPr="006344B1" w:rsidRDefault="00CB6A93" w:rsidP="00CB6A93">
            <w:pPr>
              <w:pStyle w:val="TableText"/>
            </w:pPr>
            <w:r w:rsidRPr="006344B1">
              <w:rPr>
                <w:iCs/>
              </w:rPr>
              <w:t>Action</w:t>
            </w:r>
          </w:p>
        </w:tc>
      </w:tr>
      <w:tr w:rsidR="00CB6A93" w:rsidRPr="006344B1" w14:paraId="242DE560" w14:textId="77777777" w:rsidTr="00A14B45">
        <w:trPr>
          <w:cantSplit/>
        </w:trPr>
        <w:tc>
          <w:tcPr>
            <w:tcW w:w="5030" w:type="dxa"/>
          </w:tcPr>
          <w:p w14:paraId="4A1811A4" w14:textId="77777777" w:rsidR="00CB6A93" w:rsidRPr="006344B1" w:rsidRDefault="00CB6A93" w:rsidP="00CB6A93">
            <w:pPr>
              <w:pStyle w:val="TableText"/>
            </w:pPr>
            <w:r w:rsidRPr="006344B1">
              <w:t>IBCNSM PRINT WORKSHEET</w:t>
            </w:r>
          </w:p>
        </w:tc>
        <w:tc>
          <w:tcPr>
            <w:tcW w:w="4310" w:type="dxa"/>
          </w:tcPr>
          <w:p w14:paraId="18698C09" w14:textId="77777777" w:rsidR="00CB6A93" w:rsidRPr="006344B1" w:rsidRDefault="00CB6A93" w:rsidP="00CB6A93">
            <w:pPr>
              <w:pStyle w:val="TableText"/>
            </w:pPr>
            <w:r w:rsidRPr="006344B1">
              <w:rPr>
                <w:iCs/>
              </w:rPr>
              <w:t>Action</w:t>
            </w:r>
          </w:p>
        </w:tc>
      </w:tr>
      <w:tr w:rsidR="00CB6A93" w:rsidRPr="006344B1" w14:paraId="1DEAE635" w14:textId="77777777" w:rsidTr="00A14B45">
        <w:trPr>
          <w:cantSplit/>
        </w:trPr>
        <w:tc>
          <w:tcPr>
            <w:tcW w:w="5030" w:type="dxa"/>
          </w:tcPr>
          <w:p w14:paraId="0FC55EE2" w14:textId="77777777" w:rsidR="00CB6A93" w:rsidRPr="006344B1" w:rsidRDefault="00CB6A93" w:rsidP="00CB6A93">
            <w:pPr>
              <w:pStyle w:val="TableText"/>
            </w:pPr>
            <w:r w:rsidRPr="006344B1">
              <w:t>IBCNSM RX COB DETERMINATION</w:t>
            </w:r>
          </w:p>
        </w:tc>
        <w:tc>
          <w:tcPr>
            <w:tcW w:w="4310" w:type="dxa"/>
          </w:tcPr>
          <w:p w14:paraId="21D5B0C3" w14:textId="77777777" w:rsidR="00CB6A93" w:rsidRPr="006344B1" w:rsidRDefault="00CB6A93" w:rsidP="00CB6A93">
            <w:pPr>
              <w:pStyle w:val="TableText"/>
              <w:rPr>
                <w:iCs/>
              </w:rPr>
            </w:pPr>
            <w:r w:rsidRPr="006344B1">
              <w:rPr>
                <w:iCs/>
              </w:rPr>
              <w:t>Action</w:t>
            </w:r>
          </w:p>
        </w:tc>
      </w:tr>
      <w:tr w:rsidR="00CB6A93" w:rsidRPr="006344B1" w14:paraId="7DFF2BF2" w14:textId="77777777" w:rsidTr="00A14B45">
        <w:trPr>
          <w:cantSplit/>
        </w:trPr>
        <w:tc>
          <w:tcPr>
            <w:tcW w:w="5030" w:type="dxa"/>
          </w:tcPr>
          <w:p w14:paraId="578E5007" w14:textId="77777777" w:rsidR="00CB6A93" w:rsidRPr="006344B1" w:rsidRDefault="00CB6A93" w:rsidP="00CB6A93">
            <w:pPr>
              <w:pStyle w:val="TableText"/>
            </w:pPr>
            <w:r w:rsidRPr="006344B1">
              <w:t>IBCNSM UPDATE ANNUAL BENEFITS</w:t>
            </w:r>
          </w:p>
        </w:tc>
        <w:tc>
          <w:tcPr>
            <w:tcW w:w="4310" w:type="dxa"/>
          </w:tcPr>
          <w:p w14:paraId="09A0EF0B" w14:textId="77777777" w:rsidR="00CB6A93" w:rsidRPr="006344B1" w:rsidRDefault="00CB6A93" w:rsidP="00CB6A93">
            <w:pPr>
              <w:pStyle w:val="TableText"/>
            </w:pPr>
            <w:r w:rsidRPr="006344B1">
              <w:rPr>
                <w:iCs/>
              </w:rPr>
              <w:t>Action</w:t>
            </w:r>
          </w:p>
        </w:tc>
      </w:tr>
      <w:tr w:rsidR="00CB6A93" w:rsidRPr="006344B1" w14:paraId="638F506A" w14:textId="77777777" w:rsidTr="00A14B45">
        <w:trPr>
          <w:cantSplit/>
        </w:trPr>
        <w:tc>
          <w:tcPr>
            <w:tcW w:w="5030" w:type="dxa"/>
          </w:tcPr>
          <w:p w14:paraId="4145D089" w14:textId="77777777" w:rsidR="00CB6A93" w:rsidRPr="006344B1" w:rsidRDefault="00CB6A93" w:rsidP="00CB6A93">
            <w:pPr>
              <w:pStyle w:val="TableText"/>
            </w:pPr>
            <w:r w:rsidRPr="006344B1">
              <w:t>IBCNSM UPDATE INS BENEFITS</w:t>
            </w:r>
          </w:p>
        </w:tc>
        <w:tc>
          <w:tcPr>
            <w:tcW w:w="4310" w:type="dxa"/>
          </w:tcPr>
          <w:p w14:paraId="2E5DE7B8" w14:textId="77777777" w:rsidR="00CB6A93" w:rsidRPr="006344B1" w:rsidRDefault="00CB6A93" w:rsidP="00CB6A93">
            <w:pPr>
              <w:pStyle w:val="TableText"/>
              <w:rPr>
                <w:iCs/>
              </w:rPr>
            </w:pPr>
            <w:r w:rsidRPr="006344B1">
              <w:rPr>
                <w:iCs/>
              </w:rPr>
              <w:t>Action</w:t>
            </w:r>
          </w:p>
        </w:tc>
      </w:tr>
      <w:tr w:rsidR="00CB6A93" w:rsidRPr="006344B1" w14:paraId="7DCD4659" w14:textId="77777777" w:rsidTr="00A14B45">
        <w:trPr>
          <w:cantSplit/>
        </w:trPr>
        <w:tc>
          <w:tcPr>
            <w:tcW w:w="5030" w:type="dxa"/>
          </w:tcPr>
          <w:p w14:paraId="0C0CD2CB" w14:textId="77777777" w:rsidR="00CB6A93" w:rsidRPr="006344B1" w:rsidRDefault="00CB6A93" w:rsidP="00CB6A93">
            <w:pPr>
              <w:pStyle w:val="TableText"/>
            </w:pPr>
            <w:r w:rsidRPr="006344B1">
              <w:t>IBCNSM UPDATE INS CO.</w:t>
            </w:r>
          </w:p>
        </w:tc>
        <w:tc>
          <w:tcPr>
            <w:tcW w:w="4310" w:type="dxa"/>
          </w:tcPr>
          <w:p w14:paraId="62FF78E1" w14:textId="77777777" w:rsidR="00CB6A93" w:rsidRPr="006344B1" w:rsidRDefault="00CB6A93" w:rsidP="00CB6A93">
            <w:pPr>
              <w:pStyle w:val="TableText"/>
              <w:rPr>
                <w:iCs/>
              </w:rPr>
            </w:pPr>
            <w:r w:rsidRPr="006344B1">
              <w:rPr>
                <w:iCs/>
              </w:rPr>
              <w:t>Action</w:t>
            </w:r>
          </w:p>
        </w:tc>
      </w:tr>
      <w:tr w:rsidR="00CB6A93" w:rsidRPr="006344B1" w14:paraId="3B24B918" w14:textId="77777777" w:rsidTr="00A14B45">
        <w:trPr>
          <w:cantSplit/>
        </w:trPr>
        <w:tc>
          <w:tcPr>
            <w:tcW w:w="5030" w:type="dxa"/>
          </w:tcPr>
          <w:p w14:paraId="4710B2C7" w14:textId="77777777" w:rsidR="00CB6A93" w:rsidRPr="006344B1" w:rsidRDefault="00CB6A93" w:rsidP="00CB6A93">
            <w:pPr>
              <w:pStyle w:val="TableText"/>
            </w:pPr>
            <w:r w:rsidRPr="006344B1">
              <w:t>IBCNSM UPDATE POLICY</w:t>
            </w:r>
          </w:p>
        </w:tc>
        <w:tc>
          <w:tcPr>
            <w:tcW w:w="4310" w:type="dxa"/>
          </w:tcPr>
          <w:p w14:paraId="66A74C3D" w14:textId="77777777" w:rsidR="00CB6A93" w:rsidRPr="006344B1" w:rsidRDefault="00CB6A93" w:rsidP="00CB6A93">
            <w:pPr>
              <w:pStyle w:val="TableText"/>
              <w:rPr>
                <w:iCs/>
              </w:rPr>
            </w:pPr>
            <w:r w:rsidRPr="006344B1">
              <w:rPr>
                <w:iCs/>
              </w:rPr>
              <w:t>Action</w:t>
            </w:r>
          </w:p>
        </w:tc>
      </w:tr>
      <w:tr w:rsidR="00CB6A93" w:rsidRPr="006344B1" w14:paraId="5CEA41BF" w14:textId="77777777" w:rsidTr="00A14B45">
        <w:trPr>
          <w:cantSplit/>
        </w:trPr>
        <w:tc>
          <w:tcPr>
            <w:tcW w:w="5030" w:type="dxa"/>
          </w:tcPr>
          <w:p w14:paraId="0ADDAE01" w14:textId="77777777" w:rsidR="00CB6A93" w:rsidRPr="006344B1" w:rsidRDefault="00CB6A93" w:rsidP="00CB6A93">
            <w:pPr>
              <w:pStyle w:val="TableText"/>
            </w:pPr>
            <w:r w:rsidRPr="006344B1">
              <w:t>IBCNSM VERIFY INS</w:t>
            </w:r>
          </w:p>
        </w:tc>
        <w:tc>
          <w:tcPr>
            <w:tcW w:w="4310" w:type="dxa"/>
          </w:tcPr>
          <w:p w14:paraId="75691F7F" w14:textId="77777777" w:rsidR="00CB6A93" w:rsidRPr="006344B1" w:rsidRDefault="00CB6A93" w:rsidP="00CB6A93">
            <w:pPr>
              <w:pStyle w:val="TableText"/>
            </w:pPr>
            <w:r w:rsidRPr="006344B1">
              <w:rPr>
                <w:iCs/>
              </w:rPr>
              <w:t>Action</w:t>
            </w:r>
          </w:p>
        </w:tc>
      </w:tr>
      <w:tr w:rsidR="00CB6A93" w:rsidRPr="006344B1" w14:paraId="266FFC3D" w14:textId="77777777" w:rsidTr="00A14B45">
        <w:trPr>
          <w:cantSplit/>
        </w:trPr>
        <w:tc>
          <w:tcPr>
            <w:tcW w:w="5030" w:type="dxa"/>
          </w:tcPr>
          <w:p w14:paraId="21E92AE8" w14:textId="77777777" w:rsidR="00CB6A93" w:rsidRPr="006344B1" w:rsidRDefault="00CB6A93" w:rsidP="00CB6A93">
            <w:pPr>
              <w:pStyle w:val="TableText"/>
            </w:pPr>
            <w:r w:rsidRPr="006344B1">
              <w:t>IBCNSM VIEW BENEFITS</w:t>
            </w:r>
          </w:p>
        </w:tc>
        <w:tc>
          <w:tcPr>
            <w:tcW w:w="4310" w:type="dxa"/>
          </w:tcPr>
          <w:p w14:paraId="091FDD0D" w14:textId="77777777" w:rsidR="00CB6A93" w:rsidRPr="006344B1" w:rsidRDefault="00CB6A93" w:rsidP="00CB6A93">
            <w:pPr>
              <w:pStyle w:val="TableText"/>
              <w:rPr>
                <w:iCs/>
              </w:rPr>
            </w:pPr>
            <w:r w:rsidRPr="006344B1">
              <w:rPr>
                <w:iCs/>
              </w:rPr>
              <w:t>Action</w:t>
            </w:r>
          </w:p>
        </w:tc>
      </w:tr>
      <w:tr w:rsidR="00CB6A93" w:rsidRPr="006344B1" w14:paraId="522442E0" w14:textId="77777777" w:rsidTr="00A14B45">
        <w:trPr>
          <w:cantSplit/>
        </w:trPr>
        <w:tc>
          <w:tcPr>
            <w:tcW w:w="5030" w:type="dxa"/>
          </w:tcPr>
          <w:p w14:paraId="312C72B3" w14:textId="77777777" w:rsidR="00CB6A93" w:rsidRPr="006344B1" w:rsidRDefault="00CB6A93" w:rsidP="00CB6A93">
            <w:pPr>
              <w:pStyle w:val="TableText"/>
            </w:pPr>
            <w:r w:rsidRPr="006344B1">
              <w:t>IBCNSM VIEW INS CO</w:t>
            </w:r>
          </w:p>
        </w:tc>
        <w:tc>
          <w:tcPr>
            <w:tcW w:w="4310" w:type="dxa"/>
          </w:tcPr>
          <w:p w14:paraId="1138FBE5" w14:textId="77777777" w:rsidR="00CB6A93" w:rsidRPr="006344B1" w:rsidRDefault="00CB6A93" w:rsidP="00CB6A93">
            <w:pPr>
              <w:pStyle w:val="TableText"/>
              <w:rPr>
                <w:iCs/>
              </w:rPr>
            </w:pPr>
            <w:r w:rsidRPr="006344B1">
              <w:rPr>
                <w:iCs/>
              </w:rPr>
              <w:t>Action</w:t>
            </w:r>
          </w:p>
        </w:tc>
      </w:tr>
      <w:tr w:rsidR="00CB6A93" w:rsidRPr="006344B1" w14:paraId="70B46F19" w14:textId="77777777" w:rsidTr="00A14B45">
        <w:trPr>
          <w:cantSplit/>
        </w:trPr>
        <w:tc>
          <w:tcPr>
            <w:tcW w:w="5030" w:type="dxa"/>
          </w:tcPr>
          <w:p w14:paraId="54267E8A" w14:textId="77777777" w:rsidR="00CB6A93" w:rsidRPr="006344B1" w:rsidRDefault="00CB6A93" w:rsidP="00CB6A93">
            <w:pPr>
              <w:pStyle w:val="TableText"/>
            </w:pPr>
            <w:r w:rsidRPr="006344B1">
              <w:t>IBCNSM VIEW NAT INS CO</w:t>
            </w:r>
          </w:p>
        </w:tc>
        <w:tc>
          <w:tcPr>
            <w:tcW w:w="4310" w:type="dxa"/>
          </w:tcPr>
          <w:p w14:paraId="63D154F0" w14:textId="77777777" w:rsidR="00CB6A93" w:rsidRPr="006344B1" w:rsidRDefault="00CB6A93" w:rsidP="00CB6A93">
            <w:pPr>
              <w:pStyle w:val="TableText"/>
              <w:rPr>
                <w:iCs/>
              </w:rPr>
            </w:pPr>
            <w:r w:rsidRPr="006344B1">
              <w:rPr>
                <w:iCs/>
              </w:rPr>
              <w:t>Action</w:t>
            </w:r>
          </w:p>
        </w:tc>
      </w:tr>
      <w:tr w:rsidR="00CB6A93" w:rsidRPr="006344B1" w14:paraId="50A8230A" w14:textId="77777777" w:rsidTr="00A14B45">
        <w:trPr>
          <w:cantSplit/>
        </w:trPr>
        <w:tc>
          <w:tcPr>
            <w:tcW w:w="5030" w:type="dxa"/>
          </w:tcPr>
          <w:p w14:paraId="55171235" w14:textId="77777777" w:rsidR="00CB6A93" w:rsidRPr="006344B1" w:rsidRDefault="00CB6A93" w:rsidP="00CB6A93">
            <w:pPr>
              <w:pStyle w:val="TableText"/>
            </w:pPr>
            <w:r w:rsidRPr="006344B1">
              <w:t>IBCNSM VIEW PAT POLICY</w:t>
            </w:r>
          </w:p>
        </w:tc>
        <w:tc>
          <w:tcPr>
            <w:tcW w:w="4310" w:type="dxa"/>
          </w:tcPr>
          <w:p w14:paraId="71226C78" w14:textId="77777777" w:rsidR="00CB6A93" w:rsidRPr="006344B1" w:rsidRDefault="00CB6A93" w:rsidP="00CB6A93">
            <w:pPr>
              <w:pStyle w:val="TableText"/>
            </w:pPr>
            <w:r w:rsidRPr="006344B1">
              <w:rPr>
                <w:iCs/>
              </w:rPr>
              <w:t>Action</w:t>
            </w:r>
          </w:p>
        </w:tc>
      </w:tr>
      <w:tr w:rsidR="00CB6A93" w:rsidRPr="006344B1" w14:paraId="2D2BBE33" w14:textId="77777777" w:rsidTr="00A14B45">
        <w:trPr>
          <w:cantSplit/>
        </w:trPr>
        <w:tc>
          <w:tcPr>
            <w:tcW w:w="5030" w:type="dxa"/>
          </w:tcPr>
          <w:p w14:paraId="5D5522C1" w14:textId="77777777" w:rsidR="00CB6A93" w:rsidRPr="006344B1" w:rsidRDefault="00CB6A93" w:rsidP="00CB6A93">
            <w:pPr>
              <w:pStyle w:val="TableText"/>
            </w:pPr>
            <w:r w:rsidRPr="006344B1">
              <w:t>IBCNSP ADD COMMENT</w:t>
            </w:r>
          </w:p>
        </w:tc>
        <w:tc>
          <w:tcPr>
            <w:tcW w:w="4310" w:type="dxa"/>
          </w:tcPr>
          <w:p w14:paraId="26232413" w14:textId="77777777" w:rsidR="00CB6A93" w:rsidRPr="006344B1" w:rsidRDefault="00CB6A93" w:rsidP="00CB6A93">
            <w:pPr>
              <w:pStyle w:val="TableText"/>
            </w:pPr>
            <w:r w:rsidRPr="006344B1">
              <w:rPr>
                <w:iCs/>
              </w:rPr>
              <w:t>Action</w:t>
            </w:r>
          </w:p>
        </w:tc>
      </w:tr>
      <w:tr w:rsidR="00CB6A93" w:rsidRPr="006344B1" w14:paraId="29EAD633" w14:textId="77777777" w:rsidTr="00A14B45">
        <w:trPr>
          <w:cantSplit/>
        </w:trPr>
        <w:tc>
          <w:tcPr>
            <w:tcW w:w="5030" w:type="dxa"/>
          </w:tcPr>
          <w:p w14:paraId="022C8771" w14:textId="77777777" w:rsidR="00CB6A93" w:rsidRPr="006344B1" w:rsidRDefault="00CB6A93" w:rsidP="00CB6A93">
            <w:pPr>
              <w:pStyle w:val="TableText"/>
            </w:pPr>
            <w:r w:rsidRPr="006344B1">
              <w:t>IBCNSP ANNUAL BENEFITS</w:t>
            </w:r>
          </w:p>
        </w:tc>
        <w:tc>
          <w:tcPr>
            <w:tcW w:w="4310" w:type="dxa"/>
          </w:tcPr>
          <w:p w14:paraId="0154B686" w14:textId="77777777" w:rsidR="00CB6A93" w:rsidRPr="006344B1" w:rsidRDefault="00CB6A93" w:rsidP="00CB6A93">
            <w:pPr>
              <w:pStyle w:val="TableText"/>
            </w:pPr>
            <w:r w:rsidRPr="006344B1">
              <w:rPr>
                <w:iCs/>
              </w:rPr>
              <w:t>Action</w:t>
            </w:r>
          </w:p>
        </w:tc>
      </w:tr>
      <w:tr w:rsidR="00CB6A93" w:rsidRPr="006344B1" w14:paraId="35DF0EE2" w14:textId="77777777" w:rsidTr="00A14B45">
        <w:trPr>
          <w:cantSplit/>
        </w:trPr>
        <w:tc>
          <w:tcPr>
            <w:tcW w:w="5030" w:type="dxa"/>
          </w:tcPr>
          <w:p w14:paraId="312830BF" w14:textId="77777777" w:rsidR="00CB6A93" w:rsidRPr="006344B1" w:rsidRDefault="00CB6A93" w:rsidP="00CB6A93">
            <w:pPr>
              <w:pStyle w:val="TableText"/>
            </w:pPr>
            <w:r w:rsidRPr="006344B1">
              <w:t>IBCNSP BENEFITS USED</w:t>
            </w:r>
          </w:p>
        </w:tc>
        <w:tc>
          <w:tcPr>
            <w:tcW w:w="4310" w:type="dxa"/>
          </w:tcPr>
          <w:p w14:paraId="6DE2EE5B" w14:textId="77777777" w:rsidR="00CB6A93" w:rsidRPr="006344B1" w:rsidRDefault="00CB6A93" w:rsidP="00CB6A93">
            <w:pPr>
              <w:pStyle w:val="TableText"/>
            </w:pPr>
            <w:r w:rsidRPr="006344B1">
              <w:rPr>
                <w:iCs/>
              </w:rPr>
              <w:t>Action</w:t>
            </w:r>
          </w:p>
        </w:tc>
      </w:tr>
      <w:tr w:rsidR="00CB6A93" w:rsidRPr="006344B1" w14:paraId="421E4CA9" w14:textId="77777777" w:rsidTr="00A14B45">
        <w:trPr>
          <w:cantSplit/>
        </w:trPr>
        <w:tc>
          <w:tcPr>
            <w:tcW w:w="5030" w:type="dxa"/>
          </w:tcPr>
          <w:p w14:paraId="494AD309" w14:textId="77777777" w:rsidR="00CB6A93" w:rsidRPr="006344B1" w:rsidRDefault="00CB6A93" w:rsidP="00CB6A93">
            <w:pPr>
              <w:pStyle w:val="TableText"/>
            </w:pPr>
            <w:r w:rsidRPr="006344B1">
              <w:t>IBCNSP EDIT ALL</w:t>
            </w:r>
          </w:p>
        </w:tc>
        <w:tc>
          <w:tcPr>
            <w:tcW w:w="4310" w:type="dxa"/>
          </w:tcPr>
          <w:p w14:paraId="568EDF6D" w14:textId="77777777" w:rsidR="00CB6A93" w:rsidRPr="006344B1" w:rsidRDefault="00CB6A93" w:rsidP="00CB6A93">
            <w:pPr>
              <w:pStyle w:val="TableText"/>
            </w:pPr>
            <w:r w:rsidRPr="006344B1">
              <w:rPr>
                <w:iCs/>
              </w:rPr>
              <w:t>Action</w:t>
            </w:r>
          </w:p>
        </w:tc>
      </w:tr>
      <w:tr w:rsidR="00CB6A93" w:rsidRPr="006344B1" w14:paraId="0CD15EC2" w14:textId="77777777" w:rsidTr="00A14B45">
        <w:trPr>
          <w:cantSplit/>
        </w:trPr>
        <w:tc>
          <w:tcPr>
            <w:tcW w:w="5030" w:type="dxa"/>
          </w:tcPr>
          <w:p w14:paraId="1F6FD719" w14:textId="77777777" w:rsidR="00CB6A93" w:rsidRPr="006344B1" w:rsidRDefault="00CB6A93" w:rsidP="00CB6A93">
            <w:pPr>
              <w:pStyle w:val="TableText"/>
            </w:pPr>
            <w:r w:rsidRPr="006344B1">
              <w:t>IBCNSP EDIT EFFECTIVE DATES</w:t>
            </w:r>
          </w:p>
        </w:tc>
        <w:tc>
          <w:tcPr>
            <w:tcW w:w="4310" w:type="dxa"/>
          </w:tcPr>
          <w:p w14:paraId="209B9C8C" w14:textId="77777777" w:rsidR="00CB6A93" w:rsidRPr="006344B1" w:rsidRDefault="00CB6A93" w:rsidP="00CB6A93">
            <w:pPr>
              <w:pStyle w:val="TableText"/>
            </w:pPr>
            <w:r w:rsidRPr="006344B1">
              <w:rPr>
                <w:iCs/>
              </w:rPr>
              <w:t>Action</w:t>
            </w:r>
          </w:p>
        </w:tc>
      </w:tr>
      <w:tr w:rsidR="00CB6A93" w:rsidRPr="006344B1" w14:paraId="644FAB3E" w14:textId="77777777" w:rsidTr="00A14B45">
        <w:trPr>
          <w:cantSplit/>
        </w:trPr>
        <w:tc>
          <w:tcPr>
            <w:tcW w:w="5030" w:type="dxa"/>
          </w:tcPr>
          <w:p w14:paraId="572CFF48" w14:textId="77777777" w:rsidR="00CB6A93" w:rsidRPr="006344B1" w:rsidRDefault="00CB6A93" w:rsidP="00CB6A93">
            <w:pPr>
              <w:pStyle w:val="TableText"/>
            </w:pPr>
            <w:r w:rsidRPr="006344B1">
              <w:t>IBCNSP EDIT POLICY INFO</w:t>
            </w:r>
          </w:p>
        </w:tc>
        <w:tc>
          <w:tcPr>
            <w:tcW w:w="4310" w:type="dxa"/>
          </w:tcPr>
          <w:p w14:paraId="744A5FF2" w14:textId="77777777" w:rsidR="00CB6A93" w:rsidRPr="006344B1" w:rsidRDefault="00CB6A93" w:rsidP="00CB6A93">
            <w:pPr>
              <w:pStyle w:val="TableText"/>
            </w:pPr>
            <w:r w:rsidRPr="006344B1">
              <w:rPr>
                <w:iCs/>
              </w:rPr>
              <w:t>Action</w:t>
            </w:r>
          </w:p>
        </w:tc>
      </w:tr>
      <w:tr w:rsidR="00CB6A93" w:rsidRPr="006344B1" w14:paraId="48676DA6" w14:textId="77777777" w:rsidTr="00A14B45">
        <w:trPr>
          <w:cantSplit/>
        </w:trPr>
        <w:tc>
          <w:tcPr>
            <w:tcW w:w="5030" w:type="dxa"/>
          </w:tcPr>
          <w:p w14:paraId="5F694BC1" w14:textId="77777777" w:rsidR="00CB6A93" w:rsidRPr="006344B1" w:rsidRDefault="00CB6A93" w:rsidP="00CB6A93">
            <w:pPr>
              <w:pStyle w:val="TableText"/>
            </w:pPr>
            <w:r w:rsidRPr="006344B1">
              <w:t>IBCNSP EMPLOYER INFO FOR CLAIMS</w:t>
            </w:r>
          </w:p>
        </w:tc>
        <w:tc>
          <w:tcPr>
            <w:tcW w:w="4310" w:type="dxa"/>
          </w:tcPr>
          <w:p w14:paraId="658C09F8" w14:textId="77777777" w:rsidR="00CB6A93" w:rsidRPr="006344B1" w:rsidRDefault="00CB6A93" w:rsidP="00CB6A93">
            <w:pPr>
              <w:pStyle w:val="TableText"/>
            </w:pPr>
            <w:r w:rsidRPr="006344B1">
              <w:rPr>
                <w:iCs/>
              </w:rPr>
              <w:t>Action</w:t>
            </w:r>
          </w:p>
        </w:tc>
      </w:tr>
      <w:tr w:rsidR="00CB6A93" w:rsidRPr="006344B1" w14:paraId="123AE3A0" w14:textId="77777777" w:rsidTr="00A14B45">
        <w:trPr>
          <w:cantSplit/>
        </w:trPr>
        <w:tc>
          <w:tcPr>
            <w:tcW w:w="5030" w:type="dxa"/>
          </w:tcPr>
          <w:p w14:paraId="42E64B20" w14:textId="77777777" w:rsidR="00CB6A93" w:rsidRPr="006344B1" w:rsidRDefault="00CB6A93" w:rsidP="00CB6A93">
            <w:pPr>
              <w:pStyle w:val="TableText"/>
            </w:pPr>
            <w:r w:rsidRPr="006344B1">
              <w:t>IBCNSP INSURANCE CONTACT INF</w:t>
            </w:r>
          </w:p>
        </w:tc>
        <w:tc>
          <w:tcPr>
            <w:tcW w:w="4310" w:type="dxa"/>
          </w:tcPr>
          <w:p w14:paraId="17DCF1F4" w14:textId="77777777" w:rsidR="00CB6A93" w:rsidRPr="006344B1" w:rsidRDefault="00CB6A93" w:rsidP="00CB6A93">
            <w:pPr>
              <w:pStyle w:val="TableText"/>
            </w:pPr>
            <w:r w:rsidRPr="006344B1">
              <w:rPr>
                <w:iCs/>
              </w:rPr>
              <w:t>Action</w:t>
            </w:r>
          </w:p>
        </w:tc>
      </w:tr>
      <w:tr w:rsidR="00CB6A93" w:rsidRPr="006344B1" w14:paraId="170E2346" w14:textId="77777777" w:rsidTr="00A14B45">
        <w:trPr>
          <w:cantSplit/>
        </w:trPr>
        <w:tc>
          <w:tcPr>
            <w:tcW w:w="5030" w:type="dxa"/>
          </w:tcPr>
          <w:p w14:paraId="783B3DA0" w14:textId="77777777" w:rsidR="00CB6A93" w:rsidRPr="006344B1" w:rsidRDefault="00CB6A93" w:rsidP="00CB6A93">
            <w:pPr>
              <w:pStyle w:val="TableText"/>
            </w:pPr>
            <w:r w:rsidRPr="006344B1">
              <w:t>IBCNSP PERSONAL RIDERS</w:t>
            </w:r>
          </w:p>
        </w:tc>
        <w:tc>
          <w:tcPr>
            <w:tcW w:w="4310" w:type="dxa"/>
          </w:tcPr>
          <w:p w14:paraId="13B80E6D" w14:textId="77777777" w:rsidR="00CB6A93" w:rsidRPr="006344B1" w:rsidRDefault="00CB6A93" w:rsidP="00CB6A93">
            <w:pPr>
              <w:pStyle w:val="TableText"/>
              <w:rPr>
                <w:iCs/>
              </w:rPr>
            </w:pPr>
            <w:r w:rsidRPr="006344B1">
              <w:rPr>
                <w:iCs/>
              </w:rPr>
              <w:t>Action</w:t>
            </w:r>
          </w:p>
        </w:tc>
      </w:tr>
      <w:tr w:rsidR="00CB6A93" w:rsidRPr="006344B1" w14:paraId="0B153A54" w14:textId="77777777" w:rsidTr="00A14B45">
        <w:trPr>
          <w:cantSplit/>
        </w:trPr>
        <w:tc>
          <w:tcPr>
            <w:tcW w:w="5030" w:type="dxa"/>
          </w:tcPr>
          <w:p w14:paraId="146BE656" w14:textId="77777777" w:rsidR="00CB6A93" w:rsidRPr="006344B1" w:rsidRDefault="00CB6A93" w:rsidP="00CB6A93">
            <w:pPr>
              <w:pStyle w:val="TableText"/>
            </w:pPr>
            <w:r w:rsidRPr="006344B1">
              <w:t>IBCNSP POLICY MENU</w:t>
            </w:r>
          </w:p>
        </w:tc>
        <w:tc>
          <w:tcPr>
            <w:tcW w:w="4310" w:type="dxa"/>
          </w:tcPr>
          <w:p w14:paraId="0A7023AC" w14:textId="77777777" w:rsidR="00CB6A93" w:rsidRPr="006344B1" w:rsidRDefault="00CB6A93" w:rsidP="00CB6A93">
            <w:pPr>
              <w:pStyle w:val="TableText"/>
            </w:pPr>
            <w:r w:rsidRPr="006344B1">
              <w:rPr>
                <w:iCs/>
              </w:rPr>
              <w:t>Action</w:t>
            </w:r>
          </w:p>
        </w:tc>
      </w:tr>
      <w:tr w:rsidR="00CB6A93" w:rsidRPr="006344B1" w14:paraId="1ADC89C1" w14:textId="77777777" w:rsidTr="00A14B45">
        <w:trPr>
          <w:cantSplit/>
        </w:trPr>
        <w:tc>
          <w:tcPr>
            <w:tcW w:w="5030" w:type="dxa"/>
          </w:tcPr>
          <w:p w14:paraId="486B6EE0" w14:textId="77777777" w:rsidR="00CB6A93" w:rsidRPr="006344B1" w:rsidRDefault="00CB6A93" w:rsidP="00CB6A93">
            <w:pPr>
              <w:pStyle w:val="TableText"/>
            </w:pPr>
            <w:r w:rsidRPr="006344B1">
              <w:t>IBCNSP SUBSCRIBER UPDATE</w:t>
            </w:r>
          </w:p>
        </w:tc>
        <w:tc>
          <w:tcPr>
            <w:tcW w:w="4310" w:type="dxa"/>
          </w:tcPr>
          <w:p w14:paraId="5C89505B" w14:textId="77777777" w:rsidR="00CB6A93" w:rsidRPr="006344B1" w:rsidRDefault="00CB6A93" w:rsidP="00CB6A93">
            <w:pPr>
              <w:pStyle w:val="TableText"/>
            </w:pPr>
            <w:r w:rsidRPr="006344B1">
              <w:rPr>
                <w:iCs/>
              </w:rPr>
              <w:t>Action</w:t>
            </w:r>
          </w:p>
        </w:tc>
      </w:tr>
      <w:tr w:rsidR="00CB6A93" w:rsidRPr="006344B1" w14:paraId="099C8394" w14:textId="77777777" w:rsidTr="00A14B45">
        <w:trPr>
          <w:cantSplit/>
        </w:trPr>
        <w:tc>
          <w:tcPr>
            <w:tcW w:w="5030" w:type="dxa"/>
          </w:tcPr>
          <w:p w14:paraId="199D6AA9" w14:textId="77777777" w:rsidR="00CB6A93" w:rsidRPr="006344B1" w:rsidRDefault="00CB6A93" w:rsidP="00CB6A93">
            <w:pPr>
              <w:pStyle w:val="TableText"/>
            </w:pPr>
            <w:r w:rsidRPr="006344B1">
              <w:lastRenderedPageBreak/>
              <w:t>IBCNSP UR INFO</w:t>
            </w:r>
          </w:p>
        </w:tc>
        <w:tc>
          <w:tcPr>
            <w:tcW w:w="4310" w:type="dxa"/>
          </w:tcPr>
          <w:p w14:paraId="47119C0D" w14:textId="77777777" w:rsidR="00CB6A93" w:rsidRPr="006344B1" w:rsidRDefault="00CB6A93" w:rsidP="00CB6A93">
            <w:pPr>
              <w:pStyle w:val="TableText"/>
            </w:pPr>
            <w:r w:rsidRPr="006344B1">
              <w:rPr>
                <w:iCs/>
              </w:rPr>
              <w:t>Action</w:t>
            </w:r>
          </w:p>
        </w:tc>
      </w:tr>
      <w:tr w:rsidR="00CB6A93" w:rsidRPr="006344B1" w14:paraId="47EE2438" w14:textId="77777777" w:rsidTr="00A14B45">
        <w:trPr>
          <w:cantSplit/>
        </w:trPr>
        <w:tc>
          <w:tcPr>
            <w:tcW w:w="5030" w:type="dxa"/>
          </w:tcPr>
          <w:p w14:paraId="54708AF9" w14:textId="77777777" w:rsidR="00CB6A93" w:rsidRPr="006344B1" w:rsidRDefault="00CB6A93" w:rsidP="00CB6A93">
            <w:pPr>
              <w:pStyle w:val="TableText"/>
            </w:pPr>
            <w:r w:rsidRPr="006344B1">
              <w:t>IBCNSP VERIFY COVERAGE</w:t>
            </w:r>
          </w:p>
        </w:tc>
        <w:tc>
          <w:tcPr>
            <w:tcW w:w="4310" w:type="dxa"/>
          </w:tcPr>
          <w:p w14:paraId="7C9053DC" w14:textId="77777777" w:rsidR="00CB6A93" w:rsidRPr="006344B1" w:rsidRDefault="00CB6A93" w:rsidP="00CB6A93">
            <w:pPr>
              <w:pStyle w:val="TableText"/>
            </w:pPr>
            <w:r w:rsidRPr="006344B1">
              <w:rPr>
                <w:iCs/>
              </w:rPr>
              <w:t>Action</w:t>
            </w:r>
          </w:p>
        </w:tc>
      </w:tr>
      <w:tr w:rsidR="00CB6A93" w:rsidRPr="006344B1" w14:paraId="3C108EE8" w14:textId="77777777" w:rsidTr="00A14B45">
        <w:trPr>
          <w:cantSplit/>
        </w:trPr>
        <w:tc>
          <w:tcPr>
            <w:tcW w:w="5030" w:type="dxa"/>
          </w:tcPr>
          <w:p w14:paraId="15F05795" w14:textId="77777777" w:rsidR="00CB6A93" w:rsidRPr="006344B1" w:rsidRDefault="00CB6A93" w:rsidP="00CB6A93">
            <w:pPr>
              <w:pStyle w:val="TableText"/>
            </w:pPr>
            <w:r w:rsidRPr="006344B1">
              <w:t>IBCNSV ANNUAL BENEFITS</w:t>
            </w:r>
          </w:p>
        </w:tc>
        <w:tc>
          <w:tcPr>
            <w:tcW w:w="4310" w:type="dxa"/>
          </w:tcPr>
          <w:p w14:paraId="405C9D6F" w14:textId="77777777" w:rsidR="00CB6A93" w:rsidRPr="006344B1" w:rsidRDefault="00CB6A93" w:rsidP="00CB6A93">
            <w:pPr>
              <w:pStyle w:val="TableText"/>
            </w:pPr>
            <w:r w:rsidRPr="006344B1">
              <w:rPr>
                <w:iCs/>
              </w:rPr>
              <w:t>Menu</w:t>
            </w:r>
          </w:p>
        </w:tc>
      </w:tr>
      <w:tr w:rsidR="00CB6A93" w:rsidRPr="006344B1" w14:paraId="50E75FC8" w14:textId="77777777" w:rsidTr="00A14B45">
        <w:trPr>
          <w:cantSplit/>
        </w:trPr>
        <w:tc>
          <w:tcPr>
            <w:tcW w:w="5030" w:type="dxa"/>
          </w:tcPr>
          <w:p w14:paraId="62471D1E" w14:textId="77777777" w:rsidR="00CB6A93" w:rsidRPr="006344B1" w:rsidRDefault="00CB6A93" w:rsidP="00CB6A93">
            <w:pPr>
              <w:pStyle w:val="TableText"/>
            </w:pPr>
            <w:r w:rsidRPr="006344B1">
              <w:t>IBCNSV BENEFITS USED BY DATE</w:t>
            </w:r>
          </w:p>
        </w:tc>
        <w:tc>
          <w:tcPr>
            <w:tcW w:w="4310" w:type="dxa"/>
          </w:tcPr>
          <w:p w14:paraId="5D34E2A3" w14:textId="77777777" w:rsidR="00CB6A93" w:rsidRPr="006344B1" w:rsidRDefault="00CB6A93" w:rsidP="00CB6A93">
            <w:pPr>
              <w:pStyle w:val="TableText"/>
              <w:rPr>
                <w:iCs/>
              </w:rPr>
            </w:pPr>
            <w:r w:rsidRPr="006344B1">
              <w:rPr>
                <w:iCs/>
              </w:rPr>
              <w:t>Menu</w:t>
            </w:r>
          </w:p>
        </w:tc>
      </w:tr>
      <w:tr w:rsidR="00CB6A93" w:rsidRPr="006344B1" w14:paraId="1CFDBD6E" w14:textId="77777777" w:rsidTr="00A14B45">
        <w:trPr>
          <w:cantSplit/>
        </w:trPr>
        <w:tc>
          <w:tcPr>
            <w:tcW w:w="5030" w:type="dxa"/>
          </w:tcPr>
          <w:p w14:paraId="575249F5" w14:textId="77777777" w:rsidR="00CB6A93" w:rsidRPr="006344B1" w:rsidRDefault="00CB6A93" w:rsidP="00CB6A93">
            <w:pPr>
              <w:pStyle w:val="TableText"/>
            </w:pPr>
            <w:r w:rsidRPr="006344B1">
              <w:t>IBCNSV INSURANCE CO</w:t>
            </w:r>
          </w:p>
        </w:tc>
        <w:tc>
          <w:tcPr>
            <w:tcW w:w="4310" w:type="dxa"/>
          </w:tcPr>
          <w:p w14:paraId="0AEC0EBA" w14:textId="77777777" w:rsidR="00CB6A93" w:rsidRPr="006344B1" w:rsidRDefault="00CB6A93" w:rsidP="00CB6A93">
            <w:pPr>
              <w:pStyle w:val="TableText"/>
              <w:rPr>
                <w:iCs/>
              </w:rPr>
            </w:pPr>
            <w:r w:rsidRPr="006344B1">
              <w:rPr>
                <w:iCs/>
              </w:rPr>
              <w:t>Menu</w:t>
            </w:r>
          </w:p>
        </w:tc>
      </w:tr>
      <w:tr w:rsidR="00CB6A93" w:rsidRPr="006344B1" w14:paraId="792C1FFC" w14:textId="77777777" w:rsidTr="00A14B45">
        <w:trPr>
          <w:cantSplit/>
        </w:trPr>
        <w:tc>
          <w:tcPr>
            <w:tcW w:w="5030" w:type="dxa"/>
          </w:tcPr>
          <w:p w14:paraId="4D58DFDB" w14:textId="77777777" w:rsidR="00CB6A93" w:rsidRPr="006344B1" w:rsidRDefault="00CB6A93" w:rsidP="00CB6A93">
            <w:pPr>
              <w:pStyle w:val="TableText"/>
            </w:pPr>
            <w:r w:rsidRPr="006344B1">
              <w:t>IBCNSV PATIENT INSURANCE</w:t>
            </w:r>
          </w:p>
        </w:tc>
        <w:tc>
          <w:tcPr>
            <w:tcW w:w="4310" w:type="dxa"/>
          </w:tcPr>
          <w:p w14:paraId="6590A58E" w14:textId="77777777" w:rsidR="00CB6A93" w:rsidRPr="006344B1" w:rsidRDefault="00CB6A93" w:rsidP="00CB6A93">
            <w:pPr>
              <w:pStyle w:val="TableText"/>
            </w:pPr>
            <w:r w:rsidRPr="006344B1">
              <w:rPr>
                <w:iCs/>
              </w:rPr>
              <w:t>Action</w:t>
            </w:r>
          </w:p>
        </w:tc>
      </w:tr>
      <w:tr w:rsidR="00CB6A93" w:rsidRPr="006344B1" w14:paraId="433D544D" w14:textId="77777777" w:rsidTr="00A14B45">
        <w:trPr>
          <w:cantSplit/>
        </w:trPr>
        <w:tc>
          <w:tcPr>
            <w:tcW w:w="5030" w:type="dxa"/>
          </w:tcPr>
          <w:p w14:paraId="2CD3F9DD" w14:textId="77777777" w:rsidR="00CB6A93" w:rsidRPr="006344B1" w:rsidRDefault="00CB6A93" w:rsidP="00CB6A93">
            <w:pPr>
              <w:pStyle w:val="TableText"/>
            </w:pPr>
            <w:r w:rsidRPr="006344B1">
              <w:t>IBCNSV POLICY MENU</w:t>
            </w:r>
          </w:p>
        </w:tc>
        <w:tc>
          <w:tcPr>
            <w:tcW w:w="4310" w:type="dxa"/>
          </w:tcPr>
          <w:p w14:paraId="5B255BBD" w14:textId="77777777" w:rsidR="00CB6A93" w:rsidRPr="006344B1" w:rsidRDefault="00CB6A93" w:rsidP="00CB6A93">
            <w:pPr>
              <w:pStyle w:val="TableText"/>
            </w:pPr>
            <w:r w:rsidRPr="006344B1">
              <w:rPr>
                <w:iCs/>
              </w:rPr>
              <w:t>Menu</w:t>
            </w:r>
          </w:p>
        </w:tc>
      </w:tr>
      <w:tr w:rsidR="00CB6A93" w:rsidRPr="006344B1" w14:paraId="4B071837" w14:textId="77777777" w:rsidTr="00A14B45">
        <w:trPr>
          <w:cantSplit/>
        </w:trPr>
        <w:tc>
          <w:tcPr>
            <w:tcW w:w="5030" w:type="dxa"/>
          </w:tcPr>
          <w:p w14:paraId="22D7E45E" w14:textId="77777777" w:rsidR="00CB6A93" w:rsidRPr="006344B1" w:rsidRDefault="00CB6A93" w:rsidP="00CB6A93">
            <w:pPr>
              <w:pStyle w:val="TableText"/>
            </w:pPr>
            <w:r w:rsidRPr="006344B1">
              <w:t>IBCNSV VIEW AN BEN</w:t>
            </w:r>
          </w:p>
        </w:tc>
        <w:tc>
          <w:tcPr>
            <w:tcW w:w="4310" w:type="dxa"/>
          </w:tcPr>
          <w:p w14:paraId="4F60AE2F" w14:textId="77777777" w:rsidR="00CB6A93" w:rsidRPr="006344B1" w:rsidRDefault="00CB6A93" w:rsidP="00CB6A93">
            <w:pPr>
              <w:pStyle w:val="TableText"/>
            </w:pPr>
            <w:r w:rsidRPr="006344B1">
              <w:rPr>
                <w:iCs/>
              </w:rPr>
              <w:t>Action</w:t>
            </w:r>
          </w:p>
        </w:tc>
      </w:tr>
      <w:tr w:rsidR="00CB6A93" w:rsidRPr="006344B1" w14:paraId="0A7A4AE0" w14:textId="77777777" w:rsidTr="00A14B45">
        <w:trPr>
          <w:cantSplit/>
        </w:trPr>
        <w:tc>
          <w:tcPr>
            <w:tcW w:w="5030" w:type="dxa"/>
          </w:tcPr>
          <w:p w14:paraId="6A38D955" w14:textId="77777777" w:rsidR="00CB6A93" w:rsidRPr="006344B1" w:rsidRDefault="00CB6A93" w:rsidP="00CB6A93">
            <w:pPr>
              <w:pStyle w:val="TableText"/>
            </w:pPr>
            <w:r w:rsidRPr="006344B1">
              <w:t>IBCNSV VIEW BEN USED</w:t>
            </w:r>
          </w:p>
        </w:tc>
        <w:tc>
          <w:tcPr>
            <w:tcW w:w="4310" w:type="dxa"/>
          </w:tcPr>
          <w:p w14:paraId="21F68C8A" w14:textId="77777777" w:rsidR="00CB6A93" w:rsidRPr="006344B1" w:rsidRDefault="00CB6A93" w:rsidP="00CB6A93">
            <w:pPr>
              <w:pStyle w:val="TableText"/>
            </w:pPr>
            <w:r w:rsidRPr="006344B1">
              <w:rPr>
                <w:iCs/>
              </w:rPr>
              <w:t>Action</w:t>
            </w:r>
          </w:p>
        </w:tc>
      </w:tr>
      <w:tr w:rsidR="00CB6A93" w:rsidRPr="006344B1" w14:paraId="6A09C389" w14:textId="77777777" w:rsidTr="00A14B45">
        <w:trPr>
          <w:cantSplit/>
        </w:trPr>
        <w:tc>
          <w:tcPr>
            <w:tcW w:w="5030" w:type="dxa"/>
          </w:tcPr>
          <w:p w14:paraId="10972475" w14:textId="77777777" w:rsidR="00CB6A93" w:rsidRPr="006344B1" w:rsidRDefault="00CB6A93" w:rsidP="00CB6A93">
            <w:pPr>
              <w:pStyle w:val="TableText"/>
            </w:pPr>
            <w:r w:rsidRPr="006344B1">
              <w:t>IBCNSV VIEW EXP POL</w:t>
            </w:r>
          </w:p>
        </w:tc>
        <w:tc>
          <w:tcPr>
            <w:tcW w:w="4310" w:type="dxa"/>
          </w:tcPr>
          <w:p w14:paraId="115E4F02" w14:textId="77777777" w:rsidR="00CB6A93" w:rsidRPr="006344B1" w:rsidRDefault="00CB6A93" w:rsidP="00CB6A93">
            <w:pPr>
              <w:pStyle w:val="TableText"/>
            </w:pPr>
            <w:r w:rsidRPr="006344B1">
              <w:rPr>
                <w:iCs/>
              </w:rPr>
              <w:t>Action</w:t>
            </w:r>
          </w:p>
        </w:tc>
      </w:tr>
      <w:tr w:rsidR="00CB6A93" w:rsidRPr="006344B1" w14:paraId="6F36A7D1" w14:textId="77777777" w:rsidTr="00A14B45">
        <w:trPr>
          <w:cantSplit/>
        </w:trPr>
        <w:tc>
          <w:tcPr>
            <w:tcW w:w="5030" w:type="dxa"/>
          </w:tcPr>
          <w:p w14:paraId="139F475F" w14:textId="77777777" w:rsidR="00CB6A93" w:rsidRPr="006344B1" w:rsidRDefault="00CB6A93" w:rsidP="00CB6A93">
            <w:pPr>
              <w:pStyle w:val="TableText"/>
            </w:pPr>
            <w:r w:rsidRPr="006344B1">
              <w:t>IBJ EXIT</w:t>
            </w:r>
          </w:p>
        </w:tc>
        <w:tc>
          <w:tcPr>
            <w:tcW w:w="4310" w:type="dxa"/>
          </w:tcPr>
          <w:p w14:paraId="6081D0DD" w14:textId="77777777" w:rsidR="00CB6A93" w:rsidRPr="006344B1" w:rsidRDefault="00CB6A93" w:rsidP="00CB6A93">
            <w:pPr>
              <w:pStyle w:val="TableText"/>
            </w:pPr>
            <w:r w:rsidRPr="006344B1">
              <w:rPr>
                <w:iCs/>
              </w:rPr>
              <w:t>Action</w:t>
            </w:r>
          </w:p>
        </w:tc>
      </w:tr>
      <w:tr w:rsidR="00CB6A93" w:rsidRPr="006344B1" w14:paraId="421249DE" w14:textId="77777777" w:rsidTr="00A14B45">
        <w:trPr>
          <w:cantSplit/>
        </w:trPr>
        <w:tc>
          <w:tcPr>
            <w:tcW w:w="5030" w:type="dxa"/>
          </w:tcPr>
          <w:p w14:paraId="1ED0EE98" w14:textId="77777777" w:rsidR="00CB6A93" w:rsidRPr="006344B1" w:rsidRDefault="00CB6A93" w:rsidP="00CB6A93">
            <w:pPr>
              <w:pStyle w:val="TableText"/>
            </w:pPr>
            <w:r w:rsidRPr="006344B1">
              <w:t>IBJP AUTO BILLING SCREEN</w:t>
            </w:r>
          </w:p>
        </w:tc>
        <w:tc>
          <w:tcPr>
            <w:tcW w:w="4310" w:type="dxa"/>
          </w:tcPr>
          <w:p w14:paraId="505E05D3" w14:textId="77777777" w:rsidR="00CB6A93" w:rsidRPr="006344B1" w:rsidRDefault="00CB6A93" w:rsidP="00CB6A93">
            <w:pPr>
              <w:pStyle w:val="TableText"/>
            </w:pPr>
            <w:r w:rsidRPr="006344B1">
              <w:rPr>
                <w:iCs/>
              </w:rPr>
              <w:t>Action</w:t>
            </w:r>
          </w:p>
        </w:tc>
      </w:tr>
      <w:tr w:rsidR="00CB6A93" w:rsidRPr="006344B1" w14:paraId="754AAC12" w14:textId="77777777" w:rsidTr="00A14B45">
        <w:trPr>
          <w:cantSplit/>
        </w:trPr>
        <w:tc>
          <w:tcPr>
            <w:tcW w:w="5030" w:type="dxa"/>
          </w:tcPr>
          <w:p w14:paraId="52A897CC" w14:textId="77777777" w:rsidR="00CB6A93" w:rsidRPr="006344B1" w:rsidRDefault="00CB6A93" w:rsidP="00CB6A93">
            <w:pPr>
              <w:pStyle w:val="TableText"/>
            </w:pPr>
            <w:r w:rsidRPr="006344B1">
              <w:t>IBJP CLAIMS TRACKING SCREEN</w:t>
            </w:r>
          </w:p>
        </w:tc>
        <w:tc>
          <w:tcPr>
            <w:tcW w:w="4310" w:type="dxa"/>
          </w:tcPr>
          <w:p w14:paraId="28D45842" w14:textId="77777777" w:rsidR="00CB6A93" w:rsidRPr="006344B1" w:rsidRDefault="00CB6A93" w:rsidP="00CB6A93">
            <w:pPr>
              <w:pStyle w:val="TableText"/>
            </w:pPr>
            <w:r w:rsidRPr="006344B1">
              <w:rPr>
                <w:iCs/>
              </w:rPr>
              <w:t>Action</w:t>
            </w:r>
          </w:p>
        </w:tc>
      </w:tr>
      <w:tr w:rsidR="00CB6A93" w:rsidRPr="006344B1" w14:paraId="79305652" w14:textId="77777777" w:rsidTr="00A14B45">
        <w:trPr>
          <w:cantSplit/>
        </w:trPr>
        <w:tc>
          <w:tcPr>
            <w:tcW w:w="5030" w:type="dxa"/>
          </w:tcPr>
          <w:p w14:paraId="4CB83569" w14:textId="77777777" w:rsidR="00CB6A93" w:rsidRPr="006344B1" w:rsidRDefault="00CB6A93" w:rsidP="00CB6A93">
            <w:pPr>
              <w:pStyle w:val="TableText"/>
            </w:pPr>
            <w:r w:rsidRPr="006344B1">
              <w:t>IBJP IB SITE PARAMETER SCREEN</w:t>
            </w:r>
          </w:p>
        </w:tc>
        <w:tc>
          <w:tcPr>
            <w:tcW w:w="4310" w:type="dxa"/>
          </w:tcPr>
          <w:p w14:paraId="51E5D52F" w14:textId="77777777" w:rsidR="00CB6A93" w:rsidRPr="006344B1" w:rsidRDefault="00CB6A93" w:rsidP="00CB6A93">
            <w:pPr>
              <w:pStyle w:val="TableText"/>
            </w:pPr>
            <w:r w:rsidRPr="006344B1">
              <w:rPr>
                <w:iCs/>
              </w:rPr>
              <w:t>Action</w:t>
            </w:r>
          </w:p>
        </w:tc>
      </w:tr>
      <w:tr w:rsidR="00CB6A93" w:rsidRPr="006344B1" w14:paraId="54E6E572" w14:textId="77777777" w:rsidTr="00A14B45">
        <w:trPr>
          <w:cantSplit/>
        </w:trPr>
        <w:tc>
          <w:tcPr>
            <w:tcW w:w="5030" w:type="dxa"/>
          </w:tcPr>
          <w:p w14:paraId="4E6C775B" w14:textId="77777777" w:rsidR="00CB6A93" w:rsidRPr="006344B1" w:rsidRDefault="00CB6A93" w:rsidP="00CB6A93">
            <w:pPr>
              <w:pStyle w:val="TableText"/>
            </w:pPr>
            <w:r w:rsidRPr="006344B1">
              <w:t>IBJP IB SITE SELECTED SERVICE CODES</w:t>
            </w:r>
          </w:p>
        </w:tc>
        <w:tc>
          <w:tcPr>
            <w:tcW w:w="4310" w:type="dxa"/>
          </w:tcPr>
          <w:p w14:paraId="322BC9BB" w14:textId="77777777" w:rsidR="00CB6A93" w:rsidRPr="006344B1" w:rsidRDefault="00CB6A93" w:rsidP="00CB6A93">
            <w:pPr>
              <w:pStyle w:val="TableText"/>
              <w:rPr>
                <w:iCs/>
              </w:rPr>
            </w:pPr>
            <w:r w:rsidRPr="006344B1">
              <w:rPr>
                <w:iCs/>
              </w:rPr>
              <w:t>Action</w:t>
            </w:r>
          </w:p>
        </w:tc>
      </w:tr>
      <w:tr w:rsidR="00CB6A93" w:rsidRPr="006344B1" w14:paraId="564B354B" w14:textId="77777777" w:rsidTr="00A14B45">
        <w:trPr>
          <w:cantSplit/>
        </w:trPr>
        <w:tc>
          <w:tcPr>
            <w:tcW w:w="5030" w:type="dxa"/>
          </w:tcPr>
          <w:p w14:paraId="38FD3070" w14:textId="77777777" w:rsidR="00CB6A93" w:rsidRPr="006344B1" w:rsidRDefault="00CB6A93" w:rsidP="00CB6A93">
            <w:pPr>
              <w:pStyle w:val="TableText"/>
            </w:pPr>
            <w:r w:rsidRPr="006344B1">
              <w:t>IBJP IIV BATCH EXTRACT EDIT</w:t>
            </w:r>
          </w:p>
        </w:tc>
        <w:tc>
          <w:tcPr>
            <w:tcW w:w="4310" w:type="dxa"/>
          </w:tcPr>
          <w:p w14:paraId="64381359" w14:textId="77777777" w:rsidR="00CB6A93" w:rsidRPr="006344B1" w:rsidRDefault="00CB6A93" w:rsidP="00CB6A93">
            <w:pPr>
              <w:pStyle w:val="TableText"/>
            </w:pPr>
            <w:r w:rsidRPr="006344B1">
              <w:rPr>
                <w:iCs/>
              </w:rPr>
              <w:t>Action</w:t>
            </w:r>
          </w:p>
        </w:tc>
      </w:tr>
      <w:tr w:rsidR="00FE08CE" w:rsidRPr="006344B1" w14:paraId="424AB636" w14:textId="77777777" w:rsidTr="00A14B45">
        <w:trPr>
          <w:cantSplit/>
        </w:trPr>
        <w:tc>
          <w:tcPr>
            <w:tcW w:w="5030" w:type="dxa"/>
          </w:tcPr>
          <w:p w14:paraId="7E69EC27" w14:textId="30E22FCC" w:rsidR="00FE08CE" w:rsidRPr="006344B1" w:rsidRDefault="00FE08CE" w:rsidP="00CB6A93">
            <w:pPr>
              <w:pStyle w:val="TableText"/>
            </w:pPr>
            <w:r w:rsidRPr="00FE08CE">
              <w:t>IBJP IIV FIX CORRUPT BUFFERS</w:t>
            </w:r>
          </w:p>
        </w:tc>
        <w:tc>
          <w:tcPr>
            <w:tcW w:w="4310" w:type="dxa"/>
          </w:tcPr>
          <w:p w14:paraId="40957F8A" w14:textId="5A419997" w:rsidR="00FE08CE" w:rsidRPr="006344B1" w:rsidRDefault="00FE08CE" w:rsidP="00CB6A93">
            <w:pPr>
              <w:pStyle w:val="TableText"/>
              <w:rPr>
                <w:iCs/>
              </w:rPr>
            </w:pPr>
            <w:r>
              <w:rPr>
                <w:iCs/>
              </w:rPr>
              <w:t>Action</w:t>
            </w:r>
          </w:p>
        </w:tc>
      </w:tr>
      <w:tr w:rsidR="00CB6A93" w:rsidRPr="006344B1" w14:paraId="06D900FA" w14:textId="77777777" w:rsidTr="00A14B45">
        <w:trPr>
          <w:cantSplit/>
        </w:trPr>
        <w:tc>
          <w:tcPr>
            <w:tcW w:w="5030" w:type="dxa"/>
          </w:tcPr>
          <w:p w14:paraId="1E4850AB" w14:textId="77777777" w:rsidR="00CB6A93" w:rsidRPr="006344B1" w:rsidRDefault="00CB6A93" w:rsidP="00CB6A93">
            <w:pPr>
              <w:pStyle w:val="TableText"/>
            </w:pPr>
            <w:r w:rsidRPr="006344B1">
              <w:t>IBJP IIV GENERAL EDIT</w:t>
            </w:r>
          </w:p>
        </w:tc>
        <w:tc>
          <w:tcPr>
            <w:tcW w:w="4310" w:type="dxa"/>
          </w:tcPr>
          <w:p w14:paraId="574B8277" w14:textId="77777777" w:rsidR="00CB6A93" w:rsidRPr="006344B1" w:rsidRDefault="00CB6A93" w:rsidP="00CB6A93">
            <w:pPr>
              <w:pStyle w:val="TableText"/>
            </w:pPr>
            <w:r w:rsidRPr="006344B1">
              <w:rPr>
                <w:iCs/>
              </w:rPr>
              <w:t>Action</w:t>
            </w:r>
          </w:p>
        </w:tc>
      </w:tr>
      <w:tr w:rsidR="00CB6A93" w:rsidRPr="006344B1" w14:paraId="1E9317D6" w14:textId="77777777" w:rsidTr="00A14B45">
        <w:trPr>
          <w:cantSplit/>
        </w:trPr>
        <w:tc>
          <w:tcPr>
            <w:tcW w:w="5030" w:type="dxa"/>
          </w:tcPr>
          <w:p w14:paraId="39FCC43F" w14:textId="77777777" w:rsidR="00CB6A93" w:rsidRPr="006344B1" w:rsidRDefault="00CB6A93" w:rsidP="00CB6A93">
            <w:pPr>
              <w:pStyle w:val="TableText"/>
            </w:pPr>
            <w:r w:rsidRPr="006344B1">
              <w:t>IBJP INS VER MENU</w:t>
            </w:r>
          </w:p>
        </w:tc>
        <w:tc>
          <w:tcPr>
            <w:tcW w:w="4310" w:type="dxa"/>
          </w:tcPr>
          <w:p w14:paraId="31016BD8" w14:textId="77777777" w:rsidR="00CB6A93" w:rsidRPr="006344B1" w:rsidRDefault="00CB6A93" w:rsidP="00CB6A93">
            <w:pPr>
              <w:pStyle w:val="TableText"/>
            </w:pPr>
            <w:r w:rsidRPr="006344B1">
              <w:rPr>
                <w:iCs/>
              </w:rPr>
              <w:t>Action</w:t>
            </w:r>
          </w:p>
        </w:tc>
      </w:tr>
      <w:tr w:rsidR="00CB6A93" w:rsidRPr="006344B1" w14:paraId="5A759990" w14:textId="77777777" w:rsidTr="00A14B45">
        <w:trPr>
          <w:cantSplit/>
        </w:trPr>
        <w:tc>
          <w:tcPr>
            <w:tcW w:w="5030" w:type="dxa"/>
          </w:tcPr>
          <w:p w14:paraId="0C062278" w14:textId="77777777" w:rsidR="00CB6A93" w:rsidRPr="006344B1" w:rsidRDefault="00CB6A93" w:rsidP="00CB6A93">
            <w:pPr>
              <w:pStyle w:val="TableText"/>
            </w:pPr>
            <w:r w:rsidRPr="006344B1">
              <w:t>IBJP INS VER SCREEN</w:t>
            </w:r>
          </w:p>
        </w:tc>
        <w:tc>
          <w:tcPr>
            <w:tcW w:w="4310" w:type="dxa"/>
          </w:tcPr>
          <w:p w14:paraId="62651222" w14:textId="77777777" w:rsidR="00CB6A93" w:rsidRPr="006344B1" w:rsidRDefault="00CB6A93" w:rsidP="00CB6A93">
            <w:pPr>
              <w:pStyle w:val="TableText"/>
            </w:pPr>
            <w:r w:rsidRPr="006344B1">
              <w:rPr>
                <w:iCs/>
              </w:rPr>
              <w:t>Action</w:t>
            </w:r>
          </w:p>
        </w:tc>
      </w:tr>
      <w:tr w:rsidR="00CB6A93" w:rsidRPr="006344B1" w14:paraId="18BCC01F" w14:textId="77777777" w:rsidTr="00A14B45">
        <w:trPr>
          <w:cantSplit/>
        </w:trPr>
        <w:tc>
          <w:tcPr>
            <w:tcW w:w="5030" w:type="dxa"/>
          </w:tcPr>
          <w:p w14:paraId="6C9102C6" w14:textId="77777777" w:rsidR="00CB6A93" w:rsidRPr="006344B1" w:rsidRDefault="00CB6A93" w:rsidP="00CB6A93">
            <w:pPr>
              <w:pStyle w:val="TableText"/>
            </w:pPr>
            <w:r w:rsidRPr="006344B1">
              <w:t>IBJP MCCR PARAMETERS MENU</w:t>
            </w:r>
          </w:p>
        </w:tc>
        <w:tc>
          <w:tcPr>
            <w:tcW w:w="4310" w:type="dxa"/>
          </w:tcPr>
          <w:p w14:paraId="1224617D" w14:textId="77777777" w:rsidR="00CB6A93" w:rsidRPr="006344B1" w:rsidRDefault="00CB6A93" w:rsidP="00CB6A93">
            <w:pPr>
              <w:pStyle w:val="TableText"/>
            </w:pPr>
            <w:r w:rsidRPr="006344B1">
              <w:rPr>
                <w:iCs/>
              </w:rPr>
              <w:t>Menu</w:t>
            </w:r>
          </w:p>
        </w:tc>
      </w:tr>
      <w:tr w:rsidR="00CB6A93" w:rsidRPr="006344B1" w14:paraId="02BB85C9" w14:textId="77777777" w:rsidTr="00A14B45">
        <w:trPr>
          <w:cantSplit/>
        </w:trPr>
        <w:tc>
          <w:tcPr>
            <w:tcW w:w="5030" w:type="dxa"/>
          </w:tcPr>
          <w:p w14:paraId="1C231239" w14:textId="77777777" w:rsidR="00CB6A93" w:rsidRPr="006344B1" w:rsidRDefault="00CB6A93" w:rsidP="00CB6A93">
            <w:pPr>
              <w:pStyle w:val="TableText"/>
            </w:pPr>
            <w:r w:rsidRPr="006344B1">
              <w:t>IBJT ACTIVE LIST SCREEN SKIP</w:t>
            </w:r>
          </w:p>
        </w:tc>
        <w:tc>
          <w:tcPr>
            <w:tcW w:w="4310" w:type="dxa"/>
          </w:tcPr>
          <w:p w14:paraId="087EC796" w14:textId="77777777" w:rsidR="00CB6A93" w:rsidRPr="006344B1" w:rsidRDefault="00CB6A93" w:rsidP="00CB6A93">
            <w:pPr>
              <w:pStyle w:val="TableText"/>
            </w:pPr>
            <w:r w:rsidRPr="006344B1">
              <w:rPr>
                <w:iCs/>
              </w:rPr>
              <w:t>Action</w:t>
            </w:r>
          </w:p>
        </w:tc>
      </w:tr>
      <w:tr w:rsidR="00CB6A93" w:rsidRPr="006344B1" w14:paraId="62BA0231" w14:textId="77777777" w:rsidTr="00A14B45">
        <w:trPr>
          <w:cantSplit/>
        </w:trPr>
        <w:tc>
          <w:tcPr>
            <w:tcW w:w="5030" w:type="dxa"/>
          </w:tcPr>
          <w:p w14:paraId="6F081DA6" w14:textId="77777777" w:rsidR="00CB6A93" w:rsidRPr="006344B1" w:rsidRDefault="00CB6A93" w:rsidP="00CB6A93">
            <w:pPr>
              <w:pStyle w:val="TableText"/>
            </w:pPr>
            <w:r w:rsidRPr="006344B1">
              <w:t>IBJT AR ACCOUNT PROFILE SCREEN</w:t>
            </w:r>
          </w:p>
        </w:tc>
        <w:tc>
          <w:tcPr>
            <w:tcW w:w="4310" w:type="dxa"/>
          </w:tcPr>
          <w:p w14:paraId="25665AE6" w14:textId="77777777" w:rsidR="00CB6A93" w:rsidRPr="006344B1" w:rsidRDefault="00CB6A93" w:rsidP="00CB6A93">
            <w:pPr>
              <w:pStyle w:val="TableText"/>
            </w:pPr>
            <w:r w:rsidRPr="006344B1">
              <w:rPr>
                <w:iCs/>
              </w:rPr>
              <w:t>Action</w:t>
            </w:r>
          </w:p>
        </w:tc>
      </w:tr>
      <w:tr w:rsidR="00CB6A93" w:rsidRPr="006344B1" w14:paraId="69F03154" w14:textId="77777777" w:rsidTr="00A14B45">
        <w:trPr>
          <w:cantSplit/>
        </w:trPr>
        <w:tc>
          <w:tcPr>
            <w:tcW w:w="5030" w:type="dxa"/>
          </w:tcPr>
          <w:p w14:paraId="14F30D6F" w14:textId="77777777" w:rsidR="00CB6A93" w:rsidRPr="006344B1" w:rsidRDefault="00CB6A93" w:rsidP="00CB6A93">
            <w:pPr>
              <w:pStyle w:val="TableText"/>
            </w:pPr>
            <w:r w:rsidRPr="006344B1">
              <w:t>IBJT AR COMMENT HISTORY SCREEN</w:t>
            </w:r>
          </w:p>
        </w:tc>
        <w:tc>
          <w:tcPr>
            <w:tcW w:w="4310" w:type="dxa"/>
          </w:tcPr>
          <w:p w14:paraId="4B5729EC" w14:textId="77777777" w:rsidR="00CB6A93" w:rsidRPr="006344B1" w:rsidRDefault="00CB6A93" w:rsidP="00CB6A93">
            <w:pPr>
              <w:pStyle w:val="TableText"/>
            </w:pPr>
            <w:r w:rsidRPr="006344B1">
              <w:rPr>
                <w:iCs/>
              </w:rPr>
              <w:t>Action</w:t>
            </w:r>
          </w:p>
        </w:tc>
      </w:tr>
      <w:tr w:rsidR="00CB6A93" w:rsidRPr="006344B1" w14:paraId="00EC6AA4" w14:textId="77777777" w:rsidTr="00A14B45">
        <w:trPr>
          <w:cantSplit/>
        </w:trPr>
        <w:tc>
          <w:tcPr>
            <w:tcW w:w="5030" w:type="dxa"/>
          </w:tcPr>
          <w:p w14:paraId="3EA14140" w14:textId="77777777" w:rsidR="00CB6A93" w:rsidRPr="006344B1" w:rsidRDefault="00CB6A93" w:rsidP="00CB6A93">
            <w:pPr>
              <w:pStyle w:val="TableText"/>
            </w:pPr>
            <w:r w:rsidRPr="006344B1">
              <w:t>IBJT BILL CHARGES SCREEN</w:t>
            </w:r>
          </w:p>
        </w:tc>
        <w:tc>
          <w:tcPr>
            <w:tcW w:w="4310" w:type="dxa"/>
          </w:tcPr>
          <w:p w14:paraId="4B511701" w14:textId="77777777" w:rsidR="00CB6A93" w:rsidRPr="006344B1" w:rsidRDefault="00CB6A93" w:rsidP="00CB6A93">
            <w:pPr>
              <w:pStyle w:val="TableText"/>
            </w:pPr>
            <w:r w:rsidRPr="006344B1">
              <w:rPr>
                <w:iCs/>
              </w:rPr>
              <w:t>Action</w:t>
            </w:r>
          </w:p>
        </w:tc>
      </w:tr>
      <w:tr w:rsidR="00CB6A93" w:rsidRPr="006344B1" w14:paraId="455038E3" w14:textId="77777777" w:rsidTr="00A14B45">
        <w:trPr>
          <w:cantSplit/>
        </w:trPr>
        <w:tc>
          <w:tcPr>
            <w:tcW w:w="5030" w:type="dxa"/>
          </w:tcPr>
          <w:p w14:paraId="08C3D0ED" w14:textId="77777777" w:rsidR="00CB6A93" w:rsidRPr="006344B1" w:rsidRDefault="00CB6A93" w:rsidP="00CB6A93">
            <w:pPr>
              <w:pStyle w:val="TableText"/>
            </w:pPr>
            <w:r w:rsidRPr="006344B1">
              <w:t>IBJT BILL DX SCREEN</w:t>
            </w:r>
          </w:p>
        </w:tc>
        <w:tc>
          <w:tcPr>
            <w:tcW w:w="4310" w:type="dxa"/>
          </w:tcPr>
          <w:p w14:paraId="5B32C22E" w14:textId="77777777" w:rsidR="00CB6A93" w:rsidRPr="006344B1" w:rsidRDefault="00CB6A93" w:rsidP="00CB6A93">
            <w:pPr>
              <w:pStyle w:val="TableText"/>
            </w:pPr>
            <w:r w:rsidRPr="006344B1">
              <w:rPr>
                <w:iCs/>
              </w:rPr>
              <w:t>Action</w:t>
            </w:r>
          </w:p>
        </w:tc>
      </w:tr>
      <w:tr w:rsidR="00CB6A93" w:rsidRPr="006344B1" w14:paraId="2CD7B253" w14:textId="77777777" w:rsidTr="00A14B45">
        <w:trPr>
          <w:cantSplit/>
        </w:trPr>
        <w:tc>
          <w:tcPr>
            <w:tcW w:w="5030" w:type="dxa"/>
          </w:tcPr>
          <w:p w14:paraId="31A33A47" w14:textId="77777777" w:rsidR="00CB6A93" w:rsidRPr="006344B1" w:rsidRDefault="00CB6A93" w:rsidP="00CB6A93">
            <w:pPr>
              <w:pStyle w:val="TableText"/>
            </w:pPr>
            <w:r w:rsidRPr="006344B1">
              <w:t>IBJT BILL PROCEDURES SCREEN</w:t>
            </w:r>
          </w:p>
        </w:tc>
        <w:tc>
          <w:tcPr>
            <w:tcW w:w="4310" w:type="dxa"/>
          </w:tcPr>
          <w:p w14:paraId="5DFF7927" w14:textId="77777777" w:rsidR="00CB6A93" w:rsidRPr="006344B1" w:rsidRDefault="00CB6A93" w:rsidP="00CB6A93">
            <w:pPr>
              <w:pStyle w:val="TableText"/>
            </w:pPr>
            <w:r w:rsidRPr="006344B1">
              <w:rPr>
                <w:iCs/>
              </w:rPr>
              <w:t>Action</w:t>
            </w:r>
          </w:p>
        </w:tc>
      </w:tr>
      <w:tr w:rsidR="00CB6A93" w:rsidRPr="006344B1" w14:paraId="61865D41" w14:textId="77777777" w:rsidTr="00A14B45">
        <w:trPr>
          <w:cantSplit/>
        </w:trPr>
        <w:tc>
          <w:tcPr>
            <w:tcW w:w="5030" w:type="dxa"/>
          </w:tcPr>
          <w:p w14:paraId="69E0D5DE" w14:textId="77777777" w:rsidR="00CB6A93" w:rsidRPr="006344B1" w:rsidRDefault="00CB6A93" w:rsidP="00CB6A93">
            <w:pPr>
              <w:pStyle w:val="TableText"/>
            </w:pPr>
            <w:r w:rsidRPr="006344B1">
              <w:t>IBJT CHANGE BILL</w:t>
            </w:r>
          </w:p>
        </w:tc>
        <w:tc>
          <w:tcPr>
            <w:tcW w:w="4310" w:type="dxa"/>
          </w:tcPr>
          <w:p w14:paraId="71799CEE" w14:textId="77777777" w:rsidR="00CB6A93" w:rsidRPr="006344B1" w:rsidRDefault="00CB6A93" w:rsidP="00CB6A93">
            <w:pPr>
              <w:pStyle w:val="TableText"/>
            </w:pPr>
            <w:r w:rsidRPr="006344B1">
              <w:rPr>
                <w:iCs/>
              </w:rPr>
              <w:t>Action</w:t>
            </w:r>
          </w:p>
        </w:tc>
      </w:tr>
      <w:tr w:rsidR="00CB6A93" w:rsidRPr="006344B1" w14:paraId="2821B8CE" w14:textId="77777777" w:rsidTr="00A14B45">
        <w:trPr>
          <w:cantSplit/>
        </w:trPr>
        <w:tc>
          <w:tcPr>
            <w:tcW w:w="5030" w:type="dxa"/>
          </w:tcPr>
          <w:p w14:paraId="7AB47E1F" w14:textId="77777777" w:rsidR="00CB6A93" w:rsidRPr="006344B1" w:rsidRDefault="00CB6A93" w:rsidP="00CB6A93">
            <w:pPr>
              <w:pStyle w:val="TableText"/>
            </w:pPr>
            <w:r w:rsidRPr="006344B1">
              <w:t>IBJT CLAIM MENU SCREEN</w:t>
            </w:r>
          </w:p>
        </w:tc>
        <w:tc>
          <w:tcPr>
            <w:tcW w:w="4310" w:type="dxa"/>
          </w:tcPr>
          <w:p w14:paraId="79576099" w14:textId="77777777" w:rsidR="00CB6A93" w:rsidRPr="006344B1" w:rsidRDefault="00CB6A93" w:rsidP="00CB6A93">
            <w:pPr>
              <w:pStyle w:val="TableText"/>
            </w:pPr>
            <w:r w:rsidRPr="006344B1">
              <w:rPr>
                <w:iCs/>
              </w:rPr>
              <w:t>Menu</w:t>
            </w:r>
          </w:p>
        </w:tc>
      </w:tr>
      <w:tr w:rsidR="00CB6A93" w:rsidRPr="006344B1" w14:paraId="6314F9A4" w14:textId="77777777" w:rsidTr="00A14B45">
        <w:trPr>
          <w:cantSplit/>
        </w:trPr>
        <w:tc>
          <w:tcPr>
            <w:tcW w:w="5030" w:type="dxa"/>
          </w:tcPr>
          <w:p w14:paraId="30BB8DFB" w14:textId="77777777" w:rsidR="00CB6A93" w:rsidRPr="006344B1" w:rsidRDefault="00CB6A93" w:rsidP="00CB6A93">
            <w:pPr>
              <w:pStyle w:val="TableText"/>
            </w:pPr>
            <w:r w:rsidRPr="006344B1">
              <w:t>IBJT CLAIM SCREEN SKIP</w:t>
            </w:r>
          </w:p>
        </w:tc>
        <w:tc>
          <w:tcPr>
            <w:tcW w:w="4310" w:type="dxa"/>
          </w:tcPr>
          <w:p w14:paraId="2642932D" w14:textId="77777777" w:rsidR="00CB6A93" w:rsidRPr="006344B1" w:rsidRDefault="00CB6A93" w:rsidP="00CB6A93">
            <w:pPr>
              <w:pStyle w:val="TableText"/>
            </w:pPr>
            <w:r w:rsidRPr="006344B1">
              <w:rPr>
                <w:iCs/>
              </w:rPr>
              <w:t>Action</w:t>
            </w:r>
          </w:p>
        </w:tc>
      </w:tr>
      <w:tr w:rsidR="00CB6A93" w:rsidRPr="006344B1" w14:paraId="4D748888" w14:textId="77777777" w:rsidTr="00A14B45">
        <w:trPr>
          <w:cantSplit/>
        </w:trPr>
        <w:tc>
          <w:tcPr>
            <w:tcW w:w="5030" w:type="dxa"/>
          </w:tcPr>
          <w:p w14:paraId="36B9EFAE" w14:textId="77777777" w:rsidR="00CB6A93" w:rsidRPr="006344B1" w:rsidRDefault="00CB6A93" w:rsidP="00CB6A93">
            <w:pPr>
              <w:pStyle w:val="TableText"/>
            </w:pPr>
            <w:r w:rsidRPr="006344B1">
              <w:t>IBJT CT/IR COMMUNICATIONS LIST SCREEN</w:t>
            </w:r>
          </w:p>
        </w:tc>
        <w:tc>
          <w:tcPr>
            <w:tcW w:w="4310" w:type="dxa"/>
          </w:tcPr>
          <w:p w14:paraId="162CBDA8" w14:textId="77777777" w:rsidR="00CB6A93" w:rsidRPr="006344B1" w:rsidRDefault="00CB6A93" w:rsidP="00CB6A93">
            <w:pPr>
              <w:pStyle w:val="TableText"/>
            </w:pPr>
            <w:r w:rsidRPr="006344B1">
              <w:rPr>
                <w:iCs/>
              </w:rPr>
              <w:t>Action</w:t>
            </w:r>
          </w:p>
        </w:tc>
      </w:tr>
      <w:tr w:rsidR="00CB6A93" w:rsidRPr="006344B1" w14:paraId="28276881" w14:textId="77777777" w:rsidTr="00A14B45">
        <w:trPr>
          <w:cantSplit/>
        </w:trPr>
        <w:tc>
          <w:tcPr>
            <w:tcW w:w="5030" w:type="dxa"/>
          </w:tcPr>
          <w:p w14:paraId="0AA6B395" w14:textId="77777777" w:rsidR="00CB6A93" w:rsidRPr="006344B1" w:rsidRDefault="00CB6A93" w:rsidP="00CB6A93">
            <w:pPr>
              <w:pStyle w:val="TableText"/>
            </w:pPr>
            <w:r w:rsidRPr="006344B1">
              <w:lastRenderedPageBreak/>
              <w:t>IBJT EDI STATUS SCREEN</w:t>
            </w:r>
          </w:p>
        </w:tc>
        <w:tc>
          <w:tcPr>
            <w:tcW w:w="4310" w:type="dxa"/>
          </w:tcPr>
          <w:p w14:paraId="38441D5E" w14:textId="77777777" w:rsidR="00CB6A93" w:rsidRPr="006344B1" w:rsidRDefault="00CB6A93" w:rsidP="00CB6A93">
            <w:pPr>
              <w:pStyle w:val="TableText"/>
            </w:pPr>
            <w:r w:rsidRPr="006344B1">
              <w:rPr>
                <w:iCs/>
              </w:rPr>
              <w:t>Action</w:t>
            </w:r>
          </w:p>
        </w:tc>
      </w:tr>
      <w:tr w:rsidR="00CB6A93" w:rsidRPr="006344B1" w14:paraId="346A53EF" w14:textId="77777777" w:rsidTr="00A14B45">
        <w:trPr>
          <w:cantSplit/>
        </w:trPr>
        <w:tc>
          <w:tcPr>
            <w:tcW w:w="5030" w:type="dxa"/>
          </w:tcPr>
          <w:p w14:paraId="0AE0F00A" w14:textId="77777777" w:rsidR="00CB6A93" w:rsidRPr="006344B1" w:rsidRDefault="00CB6A93" w:rsidP="00CB6A93">
            <w:pPr>
              <w:pStyle w:val="TableText"/>
            </w:pPr>
            <w:r w:rsidRPr="006344B1">
              <w:t>IBJT HS HEALTH SUMMARY</w:t>
            </w:r>
          </w:p>
        </w:tc>
        <w:tc>
          <w:tcPr>
            <w:tcW w:w="4310" w:type="dxa"/>
          </w:tcPr>
          <w:p w14:paraId="72655492" w14:textId="77777777" w:rsidR="00CB6A93" w:rsidRPr="006344B1" w:rsidRDefault="00CB6A93" w:rsidP="00CB6A93">
            <w:pPr>
              <w:pStyle w:val="TableText"/>
            </w:pPr>
            <w:r w:rsidRPr="006344B1">
              <w:rPr>
                <w:iCs/>
              </w:rPr>
              <w:t>Action</w:t>
            </w:r>
          </w:p>
        </w:tc>
      </w:tr>
      <w:tr w:rsidR="00CB6A93" w:rsidRPr="006344B1" w14:paraId="5B97471F" w14:textId="77777777" w:rsidTr="00A14B45">
        <w:trPr>
          <w:cantSplit/>
        </w:trPr>
        <w:tc>
          <w:tcPr>
            <w:tcW w:w="5030" w:type="dxa"/>
          </w:tcPr>
          <w:p w14:paraId="6E22CB11" w14:textId="77777777" w:rsidR="00CB6A93" w:rsidRPr="006344B1" w:rsidRDefault="00CB6A93" w:rsidP="00CB6A93">
            <w:pPr>
              <w:pStyle w:val="TableText"/>
            </w:pPr>
            <w:r w:rsidRPr="006344B1">
              <w:t>IBJT NS VIEW AN BEN MENU</w:t>
            </w:r>
          </w:p>
        </w:tc>
        <w:tc>
          <w:tcPr>
            <w:tcW w:w="4310" w:type="dxa"/>
          </w:tcPr>
          <w:p w14:paraId="47D543CF" w14:textId="77777777" w:rsidR="00CB6A93" w:rsidRPr="006344B1" w:rsidRDefault="00CB6A93" w:rsidP="00CB6A93">
            <w:pPr>
              <w:pStyle w:val="TableText"/>
            </w:pPr>
            <w:r w:rsidRPr="006344B1">
              <w:rPr>
                <w:iCs/>
              </w:rPr>
              <w:t>Menu</w:t>
            </w:r>
          </w:p>
        </w:tc>
      </w:tr>
      <w:tr w:rsidR="00CB6A93" w:rsidRPr="006344B1" w14:paraId="348E8807" w14:textId="77777777" w:rsidTr="00A14B45">
        <w:trPr>
          <w:cantSplit/>
        </w:trPr>
        <w:tc>
          <w:tcPr>
            <w:tcW w:w="5030" w:type="dxa"/>
          </w:tcPr>
          <w:p w14:paraId="559051D1" w14:textId="77777777" w:rsidR="00CB6A93" w:rsidRPr="006344B1" w:rsidRDefault="00CB6A93" w:rsidP="00CB6A93">
            <w:pPr>
              <w:pStyle w:val="TableText"/>
            </w:pPr>
            <w:r w:rsidRPr="006344B1">
              <w:t>IBJT NS VIEW AN BEN REDISPLAY</w:t>
            </w:r>
          </w:p>
        </w:tc>
        <w:tc>
          <w:tcPr>
            <w:tcW w:w="4310" w:type="dxa"/>
          </w:tcPr>
          <w:p w14:paraId="1C9FABCD" w14:textId="77777777" w:rsidR="00CB6A93" w:rsidRPr="006344B1" w:rsidRDefault="00CB6A93" w:rsidP="00CB6A93">
            <w:pPr>
              <w:pStyle w:val="TableText"/>
            </w:pPr>
            <w:r w:rsidRPr="006344B1">
              <w:rPr>
                <w:iCs/>
              </w:rPr>
              <w:t>Action</w:t>
            </w:r>
          </w:p>
        </w:tc>
      </w:tr>
      <w:tr w:rsidR="00CB6A93" w:rsidRPr="006344B1" w14:paraId="232C9271" w14:textId="77777777" w:rsidTr="00A14B45">
        <w:trPr>
          <w:cantSplit/>
        </w:trPr>
        <w:tc>
          <w:tcPr>
            <w:tcW w:w="5030" w:type="dxa"/>
          </w:tcPr>
          <w:p w14:paraId="5B0542FE" w14:textId="77777777" w:rsidR="00CB6A93" w:rsidRPr="006344B1" w:rsidRDefault="00CB6A93" w:rsidP="00CB6A93">
            <w:pPr>
              <w:pStyle w:val="TableText"/>
            </w:pPr>
            <w:r w:rsidRPr="006344B1">
              <w:t>IBJT NS VIEW AN BEN SCREEN</w:t>
            </w:r>
          </w:p>
        </w:tc>
        <w:tc>
          <w:tcPr>
            <w:tcW w:w="4310" w:type="dxa"/>
          </w:tcPr>
          <w:p w14:paraId="73E7EAEE" w14:textId="77777777" w:rsidR="00CB6A93" w:rsidRPr="006344B1" w:rsidRDefault="00CB6A93" w:rsidP="00CB6A93">
            <w:pPr>
              <w:pStyle w:val="TableText"/>
            </w:pPr>
            <w:r w:rsidRPr="006344B1">
              <w:rPr>
                <w:iCs/>
              </w:rPr>
              <w:t>Action</w:t>
            </w:r>
          </w:p>
        </w:tc>
      </w:tr>
      <w:tr w:rsidR="00CB6A93" w:rsidRPr="006344B1" w14:paraId="21002DD8" w14:textId="77777777" w:rsidTr="00A14B45">
        <w:trPr>
          <w:cantSplit/>
        </w:trPr>
        <w:tc>
          <w:tcPr>
            <w:tcW w:w="5030" w:type="dxa"/>
          </w:tcPr>
          <w:p w14:paraId="7FFAB4C4" w14:textId="77777777" w:rsidR="00CB6A93" w:rsidRPr="006344B1" w:rsidRDefault="00CB6A93" w:rsidP="00CB6A93">
            <w:pPr>
              <w:pStyle w:val="TableText"/>
            </w:pPr>
            <w:r w:rsidRPr="006344B1">
              <w:t>IBJT NS VIEW EXP POL MENU</w:t>
            </w:r>
          </w:p>
        </w:tc>
        <w:tc>
          <w:tcPr>
            <w:tcW w:w="4310" w:type="dxa"/>
          </w:tcPr>
          <w:p w14:paraId="4FF5BA7D" w14:textId="77777777" w:rsidR="00CB6A93" w:rsidRPr="006344B1" w:rsidRDefault="00CB6A93" w:rsidP="00CB6A93">
            <w:pPr>
              <w:pStyle w:val="TableText"/>
              <w:rPr>
                <w:iCs/>
              </w:rPr>
            </w:pPr>
            <w:r w:rsidRPr="006344B1">
              <w:t>Menu</w:t>
            </w:r>
          </w:p>
        </w:tc>
      </w:tr>
      <w:tr w:rsidR="00CB6A93" w:rsidRPr="006344B1" w14:paraId="15D391B2" w14:textId="77777777" w:rsidTr="00A14B45">
        <w:trPr>
          <w:cantSplit/>
        </w:trPr>
        <w:tc>
          <w:tcPr>
            <w:tcW w:w="5030" w:type="dxa"/>
          </w:tcPr>
          <w:p w14:paraId="1EEB888B" w14:textId="77777777" w:rsidR="00CB6A93" w:rsidRPr="006344B1" w:rsidRDefault="00CB6A93" w:rsidP="00CB6A93">
            <w:pPr>
              <w:pStyle w:val="TableText"/>
            </w:pPr>
            <w:r w:rsidRPr="006344B1">
              <w:t>IBJT NS VIEW EXP POL REDISPLAY</w:t>
            </w:r>
          </w:p>
        </w:tc>
        <w:tc>
          <w:tcPr>
            <w:tcW w:w="4310" w:type="dxa"/>
          </w:tcPr>
          <w:p w14:paraId="4CE20480" w14:textId="77777777" w:rsidR="00CB6A93" w:rsidRPr="006344B1" w:rsidRDefault="00CB6A93" w:rsidP="00CB6A93">
            <w:pPr>
              <w:pStyle w:val="TableText"/>
            </w:pPr>
            <w:r w:rsidRPr="006344B1">
              <w:rPr>
                <w:iCs/>
              </w:rPr>
              <w:t>Action</w:t>
            </w:r>
          </w:p>
        </w:tc>
      </w:tr>
      <w:tr w:rsidR="00CB6A93" w:rsidRPr="006344B1" w14:paraId="381CEB3D" w14:textId="77777777" w:rsidTr="00A14B45">
        <w:trPr>
          <w:cantSplit/>
        </w:trPr>
        <w:tc>
          <w:tcPr>
            <w:tcW w:w="5030" w:type="dxa"/>
          </w:tcPr>
          <w:p w14:paraId="7089226B" w14:textId="77777777" w:rsidR="00CB6A93" w:rsidRPr="006344B1" w:rsidRDefault="00CB6A93" w:rsidP="00CB6A93">
            <w:pPr>
              <w:pStyle w:val="TableText"/>
            </w:pPr>
            <w:r w:rsidRPr="006344B1">
              <w:t>IBJT NS VIEW EXP POL SCREEN</w:t>
            </w:r>
          </w:p>
        </w:tc>
        <w:tc>
          <w:tcPr>
            <w:tcW w:w="4310" w:type="dxa"/>
          </w:tcPr>
          <w:p w14:paraId="57FA4B05" w14:textId="77777777" w:rsidR="00CB6A93" w:rsidRPr="006344B1" w:rsidRDefault="00CB6A93" w:rsidP="00CB6A93">
            <w:pPr>
              <w:pStyle w:val="TableText"/>
            </w:pPr>
            <w:r w:rsidRPr="006344B1">
              <w:rPr>
                <w:iCs/>
              </w:rPr>
              <w:t>Action</w:t>
            </w:r>
          </w:p>
        </w:tc>
      </w:tr>
      <w:tr w:rsidR="00CB6A93" w:rsidRPr="006344B1" w14:paraId="1C66692C" w14:textId="77777777" w:rsidTr="00A14B45">
        <w:trPr>
          <w:cantSplit/>
        </w:trPr>
        <w:tc>
          <w:tcPr>
            <w:tcW w:w="5030" w:type="dxa"/>
          </w:tcPr>
          <w:p w14:paraId="487956A1" w14:textId="77777777" w:rsidR="00CB6A93" w:rsidRPr="006344B1" w:rsidRDefault="00CB6A93" w:rsidP="00CB6A93">
            <w:pPr>
              <w:pStyle w:val="TableText"/>
            </w:pPr>
            <w:r w:rsidRPr="006344B1">
              <w:t>IBJT NS VIEW INS CO SCREEN</w:t>
            </w:r>
          </w:p>
        </w:tc>
        <w:tc>
          <w:tcPr>
            <w:tcW w:w="4310" w:type="dxa"/>
          </w:tcPr>
          <w:p w14:paraId="71FD45A9" w14:textId="77777777" w:rsidR="00CB6A93" w:rsidRPr="006344B1" w:rsidRDefault="00CB6A93" w:rsidP="00CB6A93">
            <w:pPr>
              <w:pStyle w:val="TableText"/>
            </w:pPr>
            <w:r w:rsidRPr="006344B1">
              <w:rPr>
                <w:iCs/>
              </w:rPr>
              <w:t>Action</w:t>
            </w:r>
          </w:p>
        </w:tc>
      </w:tr>
      <w:tr w:rsidR="00CB6A93" w:rsidRPr="006344B1" w14:paraId="420ED6F5" w14:textId="77777777" w:rsidTr="00A14B45">
        <w:trPr>
          <w:cantSplit/>
        </w:trPr>
        <w:tc>
          <w:tcPr>
            <w:tcW w:w="5030" w:type="dxa"/>
          </w:tcPr>
          <w:p w14:paraId="1FDD6B5E" w14:textId="77777777" w:rsidR="00CB6A93" w:rsidRPr="006344B1" w:rsidRDefault="00CB6A93" w:rsidP="00CB6A93">
            <w:pPr>
              <w:pStyle w:val="TableText"/>
            </w:pPr>
            <w:r w:rsidRPr="006344B1">
              <w:t>IBJT PT ELIGIBILITY SCREEN</w:t>
            </w:r>
          </w:p>
        </w:tc>
        <w:tc>
          <w:tcPr>
            <w:tcW w:w="4310" w:type="dxa"/>
          </w:tcPr>
          <w:p w14:paraId="0C6CB956" w14:textId="77777777" w:rsidR="00CB6A93" w:rsidRPr="006344B1" w:rsidRDefault="00CB6A93" w:rsidP="00CB6A93">
            <w:pPr>
              <w:pStyle w:val="TableText"/>
            </w:pPr>
            <w:r w:rsidRPr="006344B1">
              <w:rPr>
                <w:iCs/>
              </w:rPr>
              <w:t>Action</w:t>
            </w:r>
          </w:p>
        </w:tc>
      </w:tr>
      <w:tr w:rsidR="00CB6A93" w:rsidRPr="006344B1" w14:paraId="26FDF49C" w14:textId="77777777" w:rsidTr="00A14B45">
        <w:trPr>
          <w:cantSplit/>
        </w:trPr>
        <w:tc>
          <w:tcPr>
            <w:tcW w:w="5030" w:type="dxa"/>
          </w:tcPr>
          <w:p w14:paraId="4E59501E" w14:textId="77777777" w:rsidR="00CB6A93" w:rsidRPr="006344B1" w:rsidRDefault="00CB6A93" w:rsidP="00CB6A93">
            <w:pPr>
              <w:pStyle w:val="TableText"/>
            </w:pPr>
            <w:r w:rsidRPr="006344B1">
              <w:t>VALM BLANK 1</w:t>
            </w:r>
          </w:p>
        </w:tc>
        <w:tc>
          <w:tcPr>
            <w:tcW w:w="4310" w:type="dxa"/>
          </w:tcPr>
          <w:p w14:paraId="536363F1" w14:textId="77777777" w:rsidR="00CB6A93" w:rsidRPr="006344B1" w:rsidRDefault="00CB6A93" w:rsidP="00CB6A93">
            <w:pPr>
              <w:pStyle w:val="TableText"/>
            </w:pPr>
            <w:r w:rsidRPr="006344B1">
              <w:rPr>
                <w:iCs/>
              </w:rPr>
              <w:t>Menu</w:t>
            </w:r>
          </w:p>
        </w:tc>
      </w:tr>
      <w:tr w:rsidR="00CB6A93" w:rsidRPr="006344B1" w14:paraId="398B0462" w14:textId="77777777" w:rsidTr="00A14B45">
        <w:trPr>
          <w:cantSplit/>
        </w:trPr>
        <w:tc>
          <w:tcPr>
            <w:tcW w:w="5030" w:type="dxa"/>
          </w:tcPr>
          <w:p w14:paraId="779DD943" w14:textId="77777777" w:rsidR="00CB6A93" w:rsidRPr="006344B1" w:rsidRDefault="00CB6A93" w:rsidP="00CB6A93">
            <w:pPr>
              <w:pStyle w:val="TableText"/>
            </w:pPr>
            <w:r w:rsidRPr="006344B1">
              <w:t>VALM PRINT LIST</w:t>
            </w:r>
          </w:p>
        </w:tc>
        <w:tc>
          <w:tcPr>
            <w:tcW w:w="4310" w:type="dxa"/>
          </w:tcPr>
          <w:p w14:paraId="7DA4E250" w14:textId="77777777" w:rsidR="00CB6A93" w:rsidRPr="006344B1" w:rsidRDefault="00CB6A93" w:rsidP="00CB6A93">
            <w:pPr>
              <w:pStyle w:val="TableText"/>
            </w:pPr>
            <w:r w:rsidRPr="006344B1">
              <w:rPr>
                <w:iCs/>
              </w:rPr>
              <w:t>Menu</w:t>
            </w:r>
          </w:p>
        </w:tc>
      </w:tr>
      <w:tr w:rsidR="00CB6A93" w:rsidRPr="006344B1" w14:paraId="2C4546B9" w14:textId="77777777" w:rsidTr="00A14B45">
        <w:trPr>
          <w:cantSplit/>
        </w:trPr>
        <w:tc>
          <w:tcPr>
            <w:tcW w:w="5030" w:type="dxa"/>
          </w:tcPr>
          <w:p w14:paraId="2533FE0B" w14:textId="77777777" w:rsidR="00CB6A93" w:rsidRPr="006344B1" w:rsidRDefault="00CB6A93" w:rsidP="00CB6A93">
            <w:pPr>
              <w:pStyle w:val="TableText"/>
            </w:pPr>
            <w:r w:rsidRPr="006344B1">
              <w:t>VALM SEARCH LIST</w:t>
            </w:r>
          </w:p>
        </w:tc>
        <w:tc>
          <w:tcPr>
            <w:tcW w:w="4310" w:type="dxa"/>
          </w:tcPr>
          <w:p w14:paraId="56A5A8B0" w14:textId="77777777" w:rsidR="00CB6A93" w:rsidRPr="006344B1" w:rsidRDefault="00CB6A93" w:rsidP="00CB6A93">
            <w:pPr>
              <w:pStyle w:val="TableText"/>
              <w:rPr>
                <w:iCs/>
              </w:rPr>
            </w:pPr>
            <w:r w:rsidRPr="006344B1">
              <w:rPr>
                <w:iCs/>
              </w:rPr>
              <w:t>Action</w:t>
            </w:r>
          </w:p>
        </w:tc>
      </w:tr>
    </w:tbl>
    <w:p w14:paraId="54A5ED8C" w14:textId="3BE74DC4" w:rsidR="00DD2B79" w:rsidRPr="006344B1" w:rsidRDefault="00BE6D7F" w:rsidP="00374698">
      <w:pPr>
        <w:pStyle w:val="Heading2"/>
      </w:pPr>
      <w:bookmarkStart w:id="144" w:name="_Toc78627996"/>
      <w:bookmarkStart w:id="145" w:name="_Toc389802217"/>
      <w:bookmarkStart w:id="146" w:name="_Toc508033008"/>
      <w:bookmarkStart w:id="147" w:name="_Toc65677075"/>
      <w:bookmarkStart w:id="148" w:name="_Toc160197846"/>
      <w:r>
        <w:t xml:space="preserve">eIV </w:t>
      </w:r>
      <w:r w:rsidR="00DD2B79" w:rsidRPr="006344B1">
        <w:rPr>
          <w:snapToGrid w:val="0"/>
        </w:rPr>
        <w:t>HL7 Application Parameters</w:t>
      </w:r>
      <w:bookmarkEnd w:id="144"/>
      <w:bookmarkEnd w:id="145"/>
      <w:bookmarkEnd w:id="146"/>
      <w:bookmarkEnd w:id="147"/>
      <w:bookmarkEnd w:id="148"/>
    </w:p>
    <w:p w14:paraId="1126CB8F" w14:textId="57DA90E6" w:rsidR="00DD2B79" w:rsidRPr="006344B1" w:rsidRDefault="00DD2B79" w:rsidP="00DD2B79">
      <w:pPr>
        <w:pStyle w:val="Caption"/>
      </w:pPr>
      <w:bookmarkStart w:id="149" w:name="_Toc160197902"/>
      <w:r w:rsidRPr="006344B1">
        <w:t xml:space="preserve">Table </w:t>
      </w:r>
      <w:r w:rsidR="00F11E15">
        <w:fldChar w:fldCharType="begin"/>
      </w:r>
      <w:r w:rsidR="00F11E15">
        <w:instrText xml:space="preserve"> SEQ Table \* ARABIC </w:instrText>
      </w:r>
      <w:r w:rsidR="00F11E15">
        <w:fldChar w:fldCharType="separate"/>
      </w:r>
      <w:r w:rsidR="00834803">
        <w:rPr>
          <w:noProof/>
        </w:rPr>
        <w:t>8</w:t>
      </w:r>
      <w:r w:rsidR="00F11E15">
        <w:rPr>
          <w:noProof/>
        </w:rPr>
        <w:fldChar w:fldCharType="end"/>
      </w:r>
      <w:r w:rsidRPr="006344B1">
        <w:t xml:space="preserve">: </w:t>
      </w:r>
      <w:r w:rsidR="00B72735">
        <w:t xml:space="preserve">eIV </w:t>
      </w:r>
      <w:r w:rsidRPr="006344B1">
        <w:t>HL7 Application Parameter</w:t>
      </w:r>
      <w:bookmarkEnd w:id="149"/>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20" w:firstRow="1" w:lastRow="0" w:firstColumn="0" w:lastColumn="0" w:noHBand="0" w:noVBand="0"/>
      </w:tblPr>
      <w:tblGrid>
        <w:gridCol w:w="9340"/>
      </w:tblGrid>
      <w:tr w:rsidR="00DD2B79" w:rsidRPr="006344B1" w14:paraId="69151902" w14:textId="77777777" w:rsidTr="006A215D">
        <w:trPr>
          <w:cantSplit/>
          <w:tblHeader/>
        </w:trPr>
        <w:tc>
          <w:tcPr>
            <w:tcW w:w="4698" w:type="dxa"/>
            <w:shd w:val="clear" w:color="auto" w:fill="D9D9D9" w:themeFill="background1" w:themeFillShade="D9"/>
          </w:tcPr>
          <w:p w14:paraId="47462563" w14:textId="77777777" w:rsidR="00DD2B79" w:rsidRPr="006344B1" w:rsidRDefault="00DD2B79" w:rsidP="00DD2B79">
            <w:pPr>
              <w:pStyle w:val="TableHeading"/>
            </w:pPr>
            <w:r w:rsidRPr="006344B1">
              <w:t>HL7 Application Parameter</w:t>
            </w:r>
          </w:p>
        </w:tc>
      </w:tr>
      <w:tr w:rsidR="00DD2B79" w:rsidRPr="006344B1" w14:paraId="23BA5FFD" w14:textId="77777777" w:rsidTr="006A215D">
        <w:trPr>
          <w:cantSplit/>
        </w:trPr>
        <w:tc>
          <w:tcPr>
            <w:tcW w:w="4698" w:type="dxa"/>
          </w:tcPr>
          <w:p w14:paraId="696D5DF5" w14:textId="77777777" w:rsidR="00DD2B79" w:rsidRPr="006344B1" w:rsidRDefault="00DD2B79" w:rsidP="00DD2B79">
            <w:pPr>
              <w:pStyle w:val="TableText"/>
            </w:pPr>
            <w:r w:rsidRPr="006344B1">
              <w:t>IIV EC</w:t>
            </w:r>
          </w:p>
        </w:tc>
      </w:tr>
      <w:tr w:rsidR="00DD2B79" w:rsidRPr="006344B1" w14:paraId="0A2F7A81" w14:textId="77777777" w:rsidTr="006A215D">
        <w:trPr>
          <w:cantSplit/>
        </w:trPr>
        <w:tc>
          <w:tcPr>
            <w:tcW w:w="4698" w:type="dxa"/>
          </w:tcPr>
          <w:p w14:paraId="40013A89" w14:textId="77777777" w:rsidR="00DD2B79" w:rsidRPr="006344B1" w:rsidRDefault="00DD2B79" w:rsidP="00DD2B79">
            <w:pPr>
              <w:pStyle w:val="TableText"/>
            </w:pPr>
            <w:r w:rsidRPr="006344B1">
              <w:t>IIV VistA</w:t>
            </w:r>
          </w:p>
        </w:tc>
      </w:tr>
    </w:tbl>
    <w:p w14:paraId="646D304D" w14:textId="339F27C7" w:rsidR="00DD2B79" w:rsidRPr="006344B1" w:rsidRDefault="00BE6D7F" w:rsidP="00374698">
      <w:pPr>
        <w:pStyle w:val="Heading2"/>
      </w:pPr>
      <w:bookmarkStart w:id="150" w:name="_Toc78627997"/>
      <w:bookmarkStart w:id="151" w:name="_Toc389802218"/>
      <w:bookmarkStart w:id="152" w:name="_Toc508033009"/>
      <w:bookmarkStart w:id="153" w:name="_Toc65677076"/>
      <w:bookmarkStart w:id="154" w:name="_Toc160197847"/>
      <w:r>
        <w:t xml:space="preserve">eIV </w:t>
      </w:r>
      <w:r w:rsidR="00DD2B79" w:rsidRPr="006344B1">
        <w:rPr>
          <w:snapToGrid w:val="0"/>
        </w:rPr>
        <w:t>HL Logical Links</w:t>
      </w:r>
      <w:bookmarkEnd w:id="150"/>
      <w:bookmarkEnd w:id="151"/>
      <w:bookmarkEnd w:id="152"/>
      <w:bookmarkEnd w:id="153"/>
      <w:bookmarkEnd w:id="154"/>
    </w:p>
    <w:p w14:paraId="2D89C5EB" w14:textId="38C210C9" w:rsidR="00DD2B79" w:rsidRPr="006344B1" w:rsidRDefault="00DD2B79" w:rsidP="00DD2B79">
      <w:pPr>
        <w:pStyle w:val="Caption"/>
      </w:pPr>
      <w:bookmarkStart w:id="155" w:name="_Toc160197903"/>
      <w:r w:rsidRPr="006344B1">
        <w:t xml:space="preserve">Table </w:t>
      </w:r>
      <w:r w:rsidR="00F11E15">
        <w:fldChar w:fldCharType="begin"/>
      </w:r>
      <w:r w:rsidR="00F11E15">
        <w:instrText xml:space="preserve"> SEQ Table \* ARABIC </w:instrText>
      </w:r>
      <w:r w:rsidR="00F11E15">
        <w:fldChar w:fldCharType="separate"/>
      </w:r>
      <w:r w:rsidR="00834803">
        <w:rPr>
          <w:noProof/>
        </w:rPr>
        <w:t>9</w:t>
      </w:r>
      <w:r w:rsidR="00F11E15">
        <w:rPr>
          <w:noProof/>
        </w:rPr>
        <w:fldChar w:fldCharType="end"/>
      </w:r>
      <w:r w:rsidRPr="006344B1">
        <w:t xml:space="preserve">: </w:t>
      </w:r>
      <w:r w:rsidR="00EA0288">
        <w:t xml:space="preserve">eIV </w:t>
      </w:r>
      <w:r w:rsidRPr="006344B1">
        <w:t>HL Logical Links</w:t>
      </w:r>
      <w:bookmarkEnd w:id="155"/>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20" w:firstRow="1" w:lastRow="0" w:firstColumn="0" w:lastColumn="0" w:noHBand="0" w:noVBand="0"/>
      </w:tblPr>
      <w:tblGrid>
        <w:gridCol w:w="4188"/>
        <w:gridCol w:w="5152"/>
      </w:tblGrid>
      <w:tr w:rsidR="00DD2B79" w:rsidRPr="006344B1" w14:paraId="1823F222" w14:textId="77777777" w:rsidTr="006A215D">
        <w:trPr>
          <w:cantSplit/>
          <w:tblHeader/>
        </w:trPr>
        <w:tc>
          <w:tcPr>
            <w:tcW w:w="3145" w:type="dxa"/>
            <w:shd w:val="clear" w:color="auto" w:fill="D9D9D9" w:themeFill="background1" w:themeFillShade="D9"/>
          </w:tcPr>
          <w:p w14:paraId="58F897D1" w14:textId="77777777" w:rsidR="00DD2B79" w:rsidRPr="006344B1" w:rsidRDefault="00DD2B79" w:rsidP="00DD2B79">
            <w:pPr>
              <w:pStyle w:val="TableHeading"/>
            </w:pPr>
            <w:r w:rsidRPr="006344B1">
              <w:t>HL Logical Link</w:t>
            </w:r>
          </w:p>
        </w:tc>
        <w:tc>
          <w:tcPr>
            <w:tcW w:w="3869" w:type="dxa"/>
            <w:shd w:val="clear" w:color="auto" w:fill="D9D9D9" w:themeFill="background1" w:themeFillShade="D9"/>
          </w:tcPr>
          <w:p w14:paraId="53E520B0" w14:textId="77777777" w:rsidR="00DD2B79" w:rsidRPr="006344B1" w:rsidRDefault="00DD2B79" w:rsidP="00DD2B79">
            <w:pPr>
              <w:pStyle w:val="TableHeading"/>
            </w:pPr>
            <w:r w:rsidRPr="006344B1">
              <w:t>Description</w:t>
            </w:r>
          </w:p>
        </w:tc>
      </w:tr>
      <w:tr w:rsidR="00DD2B79" w:rsidRPr="006344B1" w14:paraId="53EAC663" w14:textId="77777777" w:rsidTr="006A215D">
        <w:trPr>
          <w:cantSplit/>
        </w:trPr>
        <w:tc>
          <w:tcPr>
            <w:tcW w:w="3145" w:type="dxa"/>
          </w:tcPr>
          <w:p w14:paraId="360CAEEF" w14:textId="77777777" w:rsidR="00DD2B79" w:rsidRPr="006344B1" w:rsidRDefault="00DD2B79" w:rsidP="00DD2B79">
            <w:pPr>
              <w:pStyle w:val="TableText"/>
              <w:rPr>
                <w:bCs/>
              </w:rPr>
            </w:pPr>
            <w:r w:rsidRPr="006344B1">
              <w:t>IIV EC</w:t>
            </w:r>
          </w:p>
        </w:tc>
        <w:tc>
          <w:tcPr>
            <w:tcW w:w="3869" w:type="dxa"/>
          </w:tcPr>
          <w:p w14:paraId="1F9FE396" w14:textId="77777777" w:rsidR="00DD2B79" w:rsidRPr="006344B1" w:rsidRDefault="00DD2B79" w:rsidP="00DD2B79">
            <w:pPr>
              <w:pStyle w:val="TableText"/>
              <w:rPr>
                <w:bCs/>
              </w:rPr>
            </w:pPr>
            <w:r w:rsidRPr="006344B1">
              <w:rPr>
                <w:bCs/>
              </w:rPr>
              <w:t>Link to Austin from VistA</w:t>
            </w:r>
          </w:p>
        </w:tc>
      </w:tr>
    </w:tbl>
    <w:p w14:paraId="21FFEEF4" w14:textId="7BC5D362" w:rsidR="00DD2B79" w:rsidRPr="006344B1" w:rsidRDefault="00BE6D7F" w:rsidP="00374698">
      <w:pPr>
        <w:pStyle w:val="Heading2"/>
      </w:pPr>
      <w:bookmarkStart w:id="156" w:name="_Toc78627998"/>
      <w:bookmarkStart w:id="157" w:name="_Toc389802219"/>
      <w:bookmarkStart w:id="158" w:name="_Toc508033010"/>
      <w:bookmarkStart w:id="159" w:name="_Toc65677077"/>
      <w:bookmarkStart w:id="160" w:name="_Toc160197848"/>
      <w:r>
        <w:t xml:space="preserve">eIV </w:t>
      </w:r>
      <w:r w:rsidR="00DD2B79" w:rsidRPr="006344B1">
        <w:t>Purging</w:t>
      </w:r>
      <w:bookmarkEnd w:id="156"/>
      <w:bookmarkEnd w:id="157"/>
      <w:bookmarkEnd w:id="158"/>
      <w:bookmarkEnd w:id="159"/>
      <w:bookmarkEnd w:id="160"/>
    </w:p>
    <w:p w14:paraId="507E294C" w14:textId="4FB0866E" w:rsidR="00DD2B79" w:rsidRPr="006344B1" w:rsidRDefault="00DD2B79" w:rsidP="00DD2B79">
      <w:pPr>
        <w:pStyle w:val="BodyText"/>
      </w:pPr>
      <w:r w:rsidRPr="006344B1">
        <w:t>All inquiries and responses for electronic eligibility requests made through eIV are stored in the IIV TRANSMISSION QUEUE File (#365.1) and the IIV RESPONSE File (#365). Over time these files will continue to grow as more inquiries and responses are stored. Therefore, the option Purge Insurance Verification Transactions [IBCNE PURGE IIV DATA] has been provided to allow inquiry and response data that is at least six months old to be purged. Note that it is critical to the eIV software to maintain at least six months of inquiry and response data to properly determine when a new inquiry should be made. This is due to the fact that eIV uses the information in these histories to determine when inquiries were made for specific patients</w:t>
      </w:r>
      <w:r w:rsidR="00B01E9D" w:rsidRPr="006344B1">
        <w:t xml:space="preserve"> </w:t>
      </w:r>
      <w:r w:rsidRPr="006344B1">
        <w:t>/</w:t>
      </w:r>
      <w:r w:rsidR="00B01E9D" w:rsidRPr="006344B1">
        <w:t xml:space="preserve"> </w:t>
      </w:r>
      <w:r w:rsidRPr="006344B1">
        <w:t xml:space="preserve">payers. The eIV nightly process will send an email reminder notice to the IBCNE eIV </w:t>
      </w:r>
      <w:r w:rsidRPr="006344B1">
        <w:lastRenderedPageBreak/>
        <w:t>MESSAGE mail group on the first day of each month if records are found that are eligible to be purged.</w:t>
      </w:r>
    </w:p>
    <w:p w14:paraId="79701167" w14:textId="09828514" w:rsidR="00DD2B79" w:rsidRPr="006344B1" w:rsidRDefault="00DD2B79" w:rsidP="00DD2B79">
      <w:pPr>
        <w:pStyle w:val="BodyText"/>
      </w:pPr>
      <w:r w:rsidRPr="006344B1">
        <w:t xml:space="preserve">In patch IB*2.0*621 it was decided to add the new EIV EICD TRACKING File (#365.18) (TRACKING) to the purge functionality </w:t>
      </w:r>
      <w:r w:rsidR="00E20357" w:rsidRPr="006344B1">
        <w:t>to</w:t>
      </w:r>
      <w:r w:rsidRPr="006344B1">
        <w:t xml:space="preserve"> </w:t>
      </w:r>
      <w:r w:rsidR="00F82A49" w:rsidRPr="006344B1">
        <w:t>ensure</w:t>
      </w:r>
      <w:r w:rsidRPr="006344B1">
        <w:t xml:space="preserve"> that the files stay in sync. Entries in the IIV TRANSMISSION QUEUE File (#365.1) (TQ) and the IIV RESPONSE File (#365) (RESPONSE) will not be purged unless the associated entries in the EIV EICD TRACKING File (365.18) have been purged.</w:t>
      </w:r>
    </w:p>
    <w:p w14:paraId="72FBA03B" w14:textId="245F2FD2" w:rsidR="00DD2B79" w:rsidRPr="006344B1" w:rsidRDefault="00DD2B79" w:rsidP="00DD2B79">
      <w:pPr>
        <w:pStyle w:val="BodyText2"/>
      </w:pPr>
      <w:r w:rsidRPr="006344B1">
        <w:t>Notice: A TRACKING record may point to 1 (one) or more sets of TQ and RESPONSE records. If any RESPONSE record associated with a TRACKING record contains a “Do Not Purge” field set to “1” (Yes) then all associated TQ and RESPONSE records of that TRACKING record will be retained. There is no limit to the number of sets of TQ and RESPONSE records that can be associated with a TRACKING record.</w:t>
      </w:r>
    </w:p>
    <w:p w14:paraId="17A5C954" w14:textId="067B429B" w:rsidR="00DD2B79" w:rsidRPr="006344B1" w:rsidRDefault="00DD2B79" w:rsidP="00DD2B79">
      <w:pPr>
        <w:pStyle w:val="BodyText"/>
      </w:pPr>
      <w:r w:rsidRPr="006344B1">
        <w:t xml:space="preserve">It was decided that implementing an automatic purge of records from the IIV TRANSMISSION QUEUE File (#365.1) and the IIV RESPONSE File (#365) would minimize the growth of these files. As of patch IB*2.0*595, the nightly process on the first day of the month will automatically purge records older than 180 days old where the DO NOT PURGE flag (#365,.11) is set to NO, thus retaining the required six </w:t>
      </w:r>
      <w:r w:rsidR="00E20357" w:rsidRPr="006344B1">
        <w:t>months’ worth</w:t>
      </w:r>
      <w:r w:rsidRPr="006344B1">
        <w:t xml:space="preserve"> of data to facilitate inquiries and reports.</w:t>
      </w:r>
    </w:p>
    <w:p w14:paraId="5C5A65BB" w14:textId="70F82B83" w:rsidR="00CB6A93" w:rsidRPr="006344B1" w:rsidRDefault="00DD2B79" w:rsidP="00DD2B79">
      <w:pPr>
        <w:pStyle w:val="BodyText"/>
      </w:pPr>
      <w:r w:rsidRPr="006344B1">
        <w:t>A modification was made with patch IB*2.0*549 where the field DO NOT PURGE (#.11) was added to the IIV RESPONSE FILE (#365). This flag is set to yes – meaning do not purge – when it is associated with a response to which the INSURANCE TYPE subfile (#2.312) is pointing. Therefore, even though a response and its associated inquiry may be older than six months, it may not be eligible to be purged. The flag will be set back to no – meaning it can be purged – once the INSURANCE TYPE subfile (#2.312) is no longer pointing to the record. The INSURANCE TYPE subfile points to a response record when one of two situations occur: a) eIV payer response (X12 271 message) is auto updated and processed programmatically updating the patient’s policy without user intervention</w:t>
      </w:r>
      <w:r w:rsidR="00B01E9D" w:rsidRPr="006344B1">
        <w:t>;</w:t>
      </w:r>
      <w:r w:rsidRPr="006344B1">
        <w:t xml:space="preserve"> b) A buffer entry (Insurance Verification Processor file #355.33) is manually accepted and the user elects to update</w:t>
      </w:r>
      <w:r w:rsidR="00B01E9D" w:rsidRPr="006344B1">
        <w:t xml:space="preserve"> </w:t>
      </w:r>
      <w:r w:rsidRPr="006344B1">
        <w:t>/</w:t>
      </w:r>
      <w:r w:rsidR="00B01E9D" w:rsidRPr="006344B1">
        <w:t xml:space="preserve"> </w:t>
      </w:r>
      <w:r w:rsidRPr="006344B1">
        <w:t>accept the eligibility benefit information. If the INSURANCE TYPE subfile points to a response record prior to either of those situations, the DO NOT PURGE flag (#365, .11) on the original message will be changed from YES to NO. Then the INSURANCE TYPE subfile will be updated to point to the new (the accepted) eIV Response and the DO NOT PURGE flag will be set to YES for the current record.</w:t>
      </w:r>
    </w:p>
    <w:p w14:paraId="2D618096" w14:textId="6F4B4B7D" w:rsidR="00B01E9D" w:rsidRPr="006344B1" w:rsidRDefault="00BE6D7F">
      <w:pPr>
        <w:pStyle w:val="Heading1"/>
      </w:pPr>
      <w:bookmarkStart w:id="161" w:name="_Toc389802220"/>
      <w:bookmarkStart w:id="162" w:name="_Toc508033011"/>
      <w:bookmarkStart w:id="163" w:name="_Toc65677078"/>
      <w:bookmarkStart w:id="164" w:name="_Toc160197849"/>
      <w:r>
        <w:t xml:space="preserve">eIV </w:t>
      </w:r>
      <w:r w:rsidR="00505A6C" w:rsidRPr="006344B1">
        <w:t>Security</w:t>
      </w:r>
      <w:bookmarkEnd w:id="161"/>
      <w:bookmarkEnd w:id="162"/>
      <w:bookmarkEnd w:id="163"/>
      <w:bookmarkEnd w:id="164"/>
    </w:p>
    <w:p w14:paraId="6725ED5B" w14:textId="369BE209" w:rsidR="00B01E9D" w:rsidRPr="006344B1" w:rsidRDefault="00BE6D7F" w:rsidP="00374698">
      <w:pPr>
        <w:pStyle w:val="Heading2"/>
      </w:pPr>
      <w:bookmarkStart w:id="165" w:name="_Toc78627985"/>
      <w:bookmarkStart w:id="166" w:name="_Toc389802221"/>
      <w:bookmarkStart w:id="167" w:name="_Toc508033012"/>
      <w:bookmarkStart w:id="168" w:name="_Toc65677079"/>
      <w:bookmarkStart w:id="169" w:name="_Toc160197850"/>
      <w:r>
        <w:t xml:space="preserve">eIV </w:t>
      </w:r>
      <w:r w:rsidR="00B01E9D" w:rsidRPr="006344B1">
        <w:t>File Protection</w:t>
      </w:r>
      <w:bookmarkEnd w:id="165"/>
      <w:bookmarkEnd w:id="166"/>
      <w:bookmarkEnd w:id="167"/>
      <w:bookmarkEnd w:id="168"/>
      <w:bookmarkEnd w:id="169"/>
    </w:p>
    <w:p w14:paraId="373A8D93" w14:textId="545BB187" w:rsidR="00B01E9D" w:rsidRPr="006344B1" w:rsidRDefault="00B01E9D" w:rsidP="00B01E9D">
      <w:pPr>
        <w:pStyle w:val="BodyText"/>
      </w:pPr>
      <w:r w:rsidRPr="006344B1">
        <w:t xml:space="preserve">The Insurance Identification and Verification Interface contains files that are standardized. They carry a higher level of file protection </w:t>
      </w:r>
      <w:r w:rsidR="00E20357" w:rsidRPr="006344B1">
        <w:t>regarding</w:t>
      </w:r>
      <w:r w:rsidRPr="006344B1">
        <w:t xml:space="preserve"> Delete, Read, Write, and LAYGO access, and should not be edited locally unless otherwise directed. The data dictionaries for all files should NOT be altered.</w:t>
      </w:r>
    </w:p>
    <w:p w14:paraId="6BF7C830" w14:textId="77777777" w:rsidR="00B01E9D" w:rsidRPr="006344B1" w:rsidRDefault="00B01E9D" w:rsidP="00B01E9D">
      <w:pPr>
        <w:pStyle w:val="BodyText"/>
        <w:rPr>
          <w:snapToGrid w:val="0"/>
        </w:rPr>
      </w:pPr>
      <w:r w:rsidRPr="006344B1">
        <w:t>The following is a list of recommended VA FileMan access codes associated with each file contained in the KIDS build for the eIV interface.</w:t>
      </w:r>
    </w:p>
    <w:p w14:paraId="77224D67" w14:textId="4CCCDD1F" w:rsidR="00672336" w:rsidRPr="006344B1" w:rsidRDefault="00672336" w:rsidP="00672336">
      <w:pPr>
        <w:pStyle w:val="Caption"/>
      </w:pPr>
      <w:bookmarkStart w:id="170" w:name="_Toc160197904"/>
      <w:r w:rsidRPr="006344B1">
        <w:lastRenderedPageBreak/>
        <w:t xml:space="preserve">Table </w:t>
      </w:r>
      <w:r w:rsidR="00F11E15">
        <w:fldChar w:fldCharType="begin"/>
      </w:r>
      <w:r w:rsidR="00F11E15">
        <w:instrText xml:space="preserve"> SEQ Table \* ARABIC </w:instrText>
      </w:r>
      <w:r w:rsidR="00F11E15">
        <w:fldChar w:fldCharType="separate"/>
      </w:r>
      <w:r w:rsidR="00834803">
        <w:rPr>
          <w:noProof/>
        </w:rPr>
        <w:t>10</w:t>
      </w:r>
      <w:r w:rsidR="00F11E15">
        <w:rPr>
          <w:noProof/>
        </w:rPr>
        <w:fldChar w:fldCharType="end"/>
      </w:r>
      <w:r w:rsidRPr="006344B1">
        <w:t>: VA FileMan Access Codes</w:t>
      </w:r>
      <w:r w:rsidR="00995B53">
        <w:t xml:space="preserve"> for eIV Related Files</w:t>
      </w:r>
      <w:bookmarkEnd w:id="170"/>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8" w:type="dxa"/>
          <w:right w:w="58" w:type="dxa"/>
        </w:tblCellMar>
        <w:tblLook w:val="0020" w:firstRow="1" w:lastRow="0" w:firstColumn="0" w:lastColumn="0" w:noHBand="0" w:noVBand="0"/>
      </w:tblPr>
      <w:tblGrid>
        <w:gridCol w:w="1071"/>
        <w:gridCol w:w="3363"/>
        <w:gridCol w:w="702"/>
        <w:gridCol w:w="702"/>
        <w:gridCol w:w="702"/>
        <w:gridCol w:w="702"/>
        <w:gridCol w:w="1049"/>
        <w:gridCol w:w="1049"/>
      </w:tblGrid>
      <w:tr w:rsidR="00672336" w:rsidRPr="006344B1" w14:paraId="51387F0D" w14:textId="77777777" w:rsidTr="00A14B45">
        <w:trPr>
          <w:cantSplit/>
          <w:tblHeader/>
        </w:trPr>
        <w:tc>
          <w:tcPr>
            <w:tcW w:w="1072" w:type="dxa"/>
            <w:shd w:val="clear" w:color="auto" w:fill="D9D9D9" w:themeFill="background1" w:themeFillShade="D9"/>
            <w:vAlign w:val="center"/>
          </w:tcPr>
          <w:p w14:paraId="63931C35" w14:textId="77777777" w:rsidR="00672336" w:rsidRPr="006344B1" w:rsidRDefault="00672336" w:rsidP="00672336">
            <w:pPr>
              <w:pStyle w:val="TableHeading"/>
            </w:pPr>
            <w:r w:rsidRPr="006344B1">
              <w:t>File #</w:t>
            </w:r>
          </w:p>
        </w:tc>
        <w:tc>
          <w:tcPr>
            <w:tcW w:w="3366" w:type="dxa"/>
            <w:shd w:val="clear" w:color="auto" w:fill="D9D9D9" w:themeFill="background1" w:themeFillShade="D9"/>
            <w:vAlign w:val="center"/>
          </w:tcPr>
          <w:p w14:paraId="1DAE155E" w14:textId="77777777" w:rsidR="00672336" w:rsidRPr="006344B1" w:rsidRDefault="00672336" w:rsidP="00A14B45">
            <w:pPr>
              <w:pStyle w:val="TableHeading"/>
            </w:pPr>
            <w:r w:rsidRPr="006344B1">
              <w:t>File Name</w:t>
            </w:r>
          </w:p>
        </w:tc>
        <w:tc>
          <w:tcPr>
            <w:tcW w:w="702" w:type="dxa"/>
            <w:shd w:val="clear" w:color="auto" w:fill="D9D9D9" w:themeFill="background1" w:themeFillShade="D9"/>
            <w:vAlign w:val="center"/>
          </w:tcPr>
          <w:p w14:paraId="3A767125" w14:textId="77777777" w:rsidR="00672336" w:rsidRPr="006344B1" w:rsidRDefault="00672336" w:rsidP="00672336">
            <w:pPr>
              <w:pStyle w:val="TableHeading"/>
              <w:jc w:val="center"/>
            </w:pPr>
            <w:r w:rsidRPr="006344B1">
              <w:t>DD</w:t>
            </w:r>
          </w:p>
        </w:tc>
        <w:tc>
          <w:tcPr>
            <w:tcW w:w="702" w:type="dxa"/>
            <w:shd w:val="clear" w:color="auto" w:fill="D9D9D9" w:themeFill="background1" w:themeFillShade="D9"/>
            <w:vAlign w:val="center"/>
          </w:tcPr>
          <w:p w14:paraId="6CDF628B" w14:textId="77777777" w:rsidR="00672336" w:rsidRPr="006344B1" w:rsidRDefault="00672336" w:rsidP="00672336">
            <w:pPr>
              <w:pStyle w:val="TableHeading"/>
              <w:jc w:val="center"/>
            </w:pPr>
            <w:r w:rsidRPr="006344B1">
              <w:t>RD</w:t>
            </w:r>
          </w:p>
        </w:tc>
        <w:tc>
          <w:tcPr>
            <w:tcW w:w="702" w:type="dxa"/>
            <w:shd w:val="clear" w:color="auto" w:fill="D9D9D9" w:themeFill="background1" w:themeFillShade="D9"/>
            <w:vAlign w:val="center"/>
          </w:tcPr>
          <w:p w14:paraId="50D460FC" w14:textId="77777777" w:rsidR="00672336" w:rsidRPr="006344B1" w:rsidRDefault="00672336" w:rsidP="00672336">
            <w:pPr>
              <w:pStyle w:val="TableHeading"/>
              <w:jc w:val="center"/>
            </w:pPr>
            <w:r w:rsidRPr="006344B1">
              <w:t>WR</w:t>
            </w:r>
          </w:p>
        </w:tc>
        <w:tc>
          <w:tcPr>
            <w:tcW w:w="702" w:type="dxa"/>
            <w:shd w:val="clear" w:color="auto" w:fill="D9D9D9" w:themeFill="background1" w:themeFillShade="D9"/>
            <w:vAlign w:val="center"/>
          </w:tcPr>
          <w:p w14:paraId="7E99925D" w14:textId="77777777" w:rsidR="00672336" w:rsidRPr="006344B1" w:rsidRDefault="00672336" w:rsidP="00672336">
            <w:pPr>
              <w:pStyle w:val="TableHeading"/>
              <w:jc w:val="center"/>
            </w:pPr>
            <w:r w:rsidRPr="006344B1">
              <w:t>DEL</w:t>
            </w:r>
          </w:p>
        </w:tc>
        <w:tc>
          <w:tcPr>
            <w:tcW w:w="1049" w:type="dxa"/>
            <w:shd w:val="clear" w:color="auto" w:fill="D9D9D9" w:themeFill="background1" w:themeFillShade="D9"/>
            <w:vAlign w:val="center"/>
          </w:tcPr>
          <w:p w14:paraId="6490EC6C" w14:textId="77777777" w:rsidR="00672336" w:rsidRPr="006344B1" w:rsidRDefault="00672336" w:rsidP="00672336">
            <w:pPr>
              <w:pStyle w:val="TableHeading"/>
              <w:jc w:val="center"/>
            </w:pPr>
            <w:r w:rsidRPr="006344B1">
              <w:t>LAYGO</w:t>
            </w:r>
          </w:p>
        </w:tc>
        <w:tc>
          <w:tcPr>
            <w:tcW w:w="1049" w:type="dxa"/>
            <w:shd w:val="clear" w:color="auto" w:fill="D9D9D9" w:themeFill="background1" w:themeFillShade="D9"/>
            <w:vAlign w:val="center"/>
          </w:tcPr>
          <w:p w14:paraId="26CAE824" w14:textId="77777777" w:rsidR="00672336" w:rsidRPr="006344B1" w:rsidRDefault="00672336" w:rsidP="00672336">
            <w:pPr>
              <w:pStyle w:val="TableHeading"/>
              <w:jc w:val="center"/>
            </w:pPr>
            <w:r w:rsidRPr="006344B1">
              <w:t>AUDIT</w:t>
            </w:r>
          </w:p>
        </w:tc>
      </w:tr>
      <w:tr w:rsidR="00672336" w:rsidRPr="006344B1" w14:paraId="0E478E3F" w14:textId="77777777" w:rsidTr="00A14B45">
        <w:trPr>
          <w:cantSplit/>
        </w:trPr>
        <w:tc>
          <w:tcPr>
            <w:tcW w:w="1072" w:type="dxa"/>
            <w:vAlign w:val="center"/>
          </w:tcPr>
          <w:p w14:paraId="7F6EE49E" w14:textId="77777777" w:rsidR="00672336" w:rsidRPr="006344B1" w:rsidRDefault="00672336" w:rsidP="00672336">
            <w:pPr>
              <w:pStyle w:val="TableText"/>
            </w:pPr>
            <w:r w:rsidRPr="006344B1">
              <w:t>365</w:t>
            </w:r>
          </w:p>
        </w:tc>
        <w:tc>
          <w:tcPr>
            <w:tcW w:w="3366" w:type="dxa"/>
            <w:vAlign w:val="center"/>
          </w:tcPr>
          <w:p w14:paraId="5C458BDD" w14:textId="77777777" w:rsidR="00672336" w:rsidRPr="006344B1" w:rsidRDefault="00672336" w:rsidP="00672336">
            <w:pPr>
              <w:pStyle w:val="TableText"/>
              <w:rPr>
                <w:snapToGrid w:val="0"/>
              </w:rPr>
            </w:pPr>
            <w:r w:rsidRPr="006344B1">
              <w:rPr>
                <w:snapToGrid w:val="0"/>
              </w:rPr>
              <w:t>IIV RESPONSE</w:t>
            </w:r>
          </w:p>
        </w:tc>
        <w:tc>
          <w:tcPr>
            <w:tcW w:w="702" w:type="dxa"/>
            <w:vAlign w:val="center"/>
          </w:tcPr>
          <w:p w14:paraId="731390E6" w14:textId="77777777" w:rsidR="00672336" w:rsidRPr="006344B1" w:rsidRDefault="00672336" w:rsidP="00672336">
            <w:pPr>
              <w:pStyle w:val="TableText"/>
              <w:jc w:val="center"/>
            </w:pPr>
            <w:r w:rsidRPr="006344B1">
              <w:t>@</w:t>
            </w:r>
          </w:p>
        </w:tc>
        <w:tc>
          <w:tcPr>
            <w:tcW w:w="702" w:type="dxa"/>
            <w:vAlign w:val="center"/>
          </w:tcPr>
          <w:p w14:paraId="50AAABCF" w14:textId="77777777" w:rsidR="00672336" w:rsidRPr="006344B1" w:rsidRDefault="00672336" w:rsidP="00672336">
            <w:pPr>
              <w:pStyle w:val="TableText"/>
              <w:jc w:val="center"/>
            </w:pPr>
          </w:p>
        </w:tc>
        <w:tc>
          <w:tcPr>
            <w:tcW w:w="702" w:type="dxa"/>
            <w:vAlign w:val="center"/>
          </w:tcPr>
          <w:p w14:paraId="3E8DFF8A" w14:textId="77777777" w:rsidR="00672336" w:rsidRPr="006344B1" w:rsidRDefault="00672336" w:rsidP="00672336">
            <w:pPr>
              <w:pStyle w:val="TableText"/>
              <w:jc w:val="center"/>
            </w:pPr>
          </w:p>
        </w:tc>
        <w:tc>
          <w:tcPr>
            <w:tcW w:w="702" w:type="dxa"/>
            <w:vAlign w:val="center"/>
          </w:tcPr>
          <w:p w14:paraId="689114B7" w14:textId="77777777" w:rsidR="00672336" w:rsidRPr="006344B1" w:rsidRDefault="00672336" w:rsidP="00672336">
            <w:pPr>
              <w:pStyle w:val="TableText"/>
              <w:jc w:val="center"/>
            </w:pPr>
          </w:p>
        </w:tc>
        <w:tc>
          <w:tcPr>
            <w:tcW w:w="1049" w:type="dxa"/>
            <w:vAlign w:val="center"/>
          </w:tcPr>
          <w:p w14:paraId="20D4AA8A" w14:textId="77777777" w:rsidR="00672336" w:rsidRPr="006344B1" w:rsidRDefault="00672336" w:rsidP="00672336">
            <w:pPr>
              <w:pStyle w:val="TableText"/>
              <w:jc w:val="center"/>
            </w:pPr>
          </w:p>
        </w:tc>
        <w:tc>
          <w:tcPr>
            <w:tcW w:w="1049" w:type="dxa"/>
            <w:vAlign w:val="center"/>
          </w:tcPr>
          <w:p w14:paraId="199F45DA" w14:textId="77777777" w:rsidR="00672336" w:rsidRPr="006344B1" w:rsidRDefault="00672336" w:rsidP="00672336">
            <w:pPr>
              <w:pStyle w:val="TableText"/>
              <w:jc w:val="center"/>
            </w:pPr>
          </w:p>
        </w:tc>
      </w:tr>
      <w:tr w:rsidR="00672336" w:rsidRPr="006344B1" w14:paraId="46D41D41" w14:textId="77777777" w:rsidTr="00A14B45">
        <w:trPr>
          <w:cantSplit/>
        </w:trPr>
        <w:tc>
          <w:tcPr>
            <w:tcW w:w="1072" w:type="dxa"/>
            <w:vAlign w:val="center"/>
          </w:tcPr>
          <w:p w14:paraId="6A28B664" w14:textId="77777777" w:rsidR="00672336" w:rsidRPr="006344B1" w:rsidRDefault="00672336" w:rsidP="00672336">
            <w:pPr>
              <w:pStyle w:val="TableText"/>
            </w:pPr>
            <w:r w:rsidRPr="006344B1">
              <w:t>365.011</w:t>
            </w:r>
          </w:p>
        </w:tc>
        <w:tc>
          <w:tcPr>
            <w:tcW w:w="3366" w:type="dxa"/>
            <w:vAlign w:val="center"/>
          </w:tcPr>
          <w:p w14:paraId="36E9FA50" w14:textId="77777777" w:rsidR="00672336" w:rsidRPr="006344B1" w:rsidRDefault="00672336" w:rsidP="00672336">
            <w:pPr>
              <w:pStyle w:val="TableText"/>
              <w:rPr>
                <w:snapToGrid w:val="0"/>
              </w:rPr>
            </w:pPr>
            <w:r w:rsidRPr="006344B1">
              <w:rPr>
                <w:snapToGrid w:val="0"/>
              </w:rPr>
              <w:t>X12 271 ELIGIBILITY/BENEFIT</w:t>
            </w:r>
          </w:p>
        </w:tc>
        <w:tc>
          <w:tcPr>
            <w:tcW w:w="702" w:type="dxa"/>
            <w:vAlign w:val="center"/>
          </w:tcPr>
          <w:p w14:paraId="49349CB0" w14:textId="77777777" w:rsidR="00672336" w:rsidRPr="006344B1" w:rsidRDefault="00672336" w:rsidP="00672336">
            <w:pPr>
              <w:pStyle w:val="TableText"/>
              <w:jc w:val="center"/>
            </w:pPr>
            <w:r w:rsidRPr="006344B1">
              <w:t>@</w:t>
            </w:r>
          </w:p>
        </w:tc>
        <w:tc>
          <w:tcPr>
            <w:tcW w:w="702" w:type="dxa"/>
            <w:vAlign w:val="center"/>
          </w:tcPr>
          <w:p w14:paraId="026BECAD" w14:textId="77777777" w:rsidR="00672336" w:rsidRPr="006344B1" w:rsidRDefault="00672336" w:rsidP="00672336">
            <w:pPr>
              <w:pStyle w:val="TableText"/>
              <w:jc w:val="center"/>
            </w:pPr>
          </w:p>
        </w:tc>
        <w:tc>
          <w:tcPr>
            <w:tcW w:w="702" w:type="dxa"/>
            <w:vAlign w:val="center"/>
          </w:tcPr>
          <w:p w14:paraId="01634912" w14:textId="77777777" w:rsidR="00672336" w:rsidRPr="006344B1" w:rsidRDefault="00672336" w:rsidP="00672336">
            <w:pPr>
              <w:pStyle w:val="TableText"/>
              <w:jc w:val="center"/>
            </w:pPr>
          </w:p>
        </w:tc>
        <w:tc>
          <w:tcPr>
            <w:tcW w:w="702" w:type="dxa"/>
            <w:vAlign w:val="center"/>
          </w:tcPr>
          <w:p w14:paraId="58F6EF10" w14:textId="77777777" w:rsidR="00672336" w:rsidRPr="006344B1" w:rsidRDefault="00672336" w:rsidP="00672336">
            <w:pPr>
              <w:pStyle w:val="TableText"/>
              <w:jc w:val="center"/>
            </w:pPr>
            <w:r w:rsidRPr="006344B1">
              <w:t>@</w:t>
            </w:r>
          </w:p>
        </w:tc>
        <w:tc>
          <w:tcPr>
            <w:tcW w:w="1049" w:type="dxa"/>
            <w:vAlign w:val="center"/>
          </w:tcPr>
          <w:p w14:paraId="143E1A24" w14:textId="77777777" w:rsidR="00672336" w:rsidRPr="006344B1" w:rsidRDefault="00672336" w:rsidP="00672336">
            <w:pPr>
              <w:pStyle w:val="TableText"/>
              <w:jc w:val="center"/>
            </w:pPr>
            <w:r w:rsidRPr="006344B1">
              <w:t>@</w:t>
            </w:r>
          </w:p>
        </w:tc>
        <w:tc>
          <w:tcPr>
            <w:tcW w:w="1049" w:type="dxa"/>
            <w:vAlign w:val="center"/>
          </w:tcPr>
          <w:p w14:paraId="2D7D9BF0" w14:textId="77777777" w:rsidR="00672336" w:rsidRPr="006344B1" w:rsidRDefault="00672336" w:rsidP="00672336">
            <w:pPr>
              <w:pStyle w:val="TableText"/>
              <w:jc w:val="center"/>
            </w:pPr>
          </w:p>
        </w:tc>
      </w:tr>
      <w:tr w:rsidR="00672336" w:rsidRPr="006344B1" w14:paraId="7C7E9280" w14:textId="77777777" w:rsidTr="00A14B45">
        <w:trPr>
          <w:cantSplit/>
        </w:trPr>
        <w:tc>
          <w:tcPr>
            <w:tcW w:w="1072" w:type="dxa"/>
            <w:vAlign w:val="center"/>
          </w:tcPr>
          <w:p w14:paraId="52732300" w14:textId="77777777" w:rsidR="00672336" w:rsidRPr="006344B1" w:rsidRDefault="00672336" w:rsidP="00672336">
            <w:pPr>
              <w:pStyle w:val="TableText"/>
            </w:pPr>
            <w:r w:rsidRPr="006344B1">
              <w:t>365.012</w:t>
            </w:r>
          </w:p>
        </w:tc>
        <w:tc>
          <w:tcPr>
            <w:tcW w:w="3366" w:type="dxa"/>
            <w:vAlign w:val="center"/>
          </w:tcPr>
          <w:p w14:paraId="26128F6B" w14:textId="77777777" w:rsidR="00672336" w:rsidRPr="006344B1" w:rsidRDefault="00672336" w:rsidP="00672336">
            <w:pPr>
              <w:pStyle w:val="TableText"/>
              <w:rPr>
                <w:snapToGrid w:val="0"/>
              </w:rPr>
            </w:pPr>
            <w:r w:rsidRPr="006344B1">
              <w:rPr>
                <w:snapToGrid w:val="0"/>
              </w:rPr>
              <w:t>X12 271 COVERAGE LEVEL</w:t>
            </w:r>
          </w:p>
        </w:tc>
        <w:tc>
          <w:tcPr>
            <w:tcW w:w="702" w:type="dxa"/>
            <w:vAlign w:val="center"/>
          </w:tcPr>
          <w:p w14:paraId="3114BC3C" w14:textId="77777777" w:rsidR="00672336" w:rsidRPr="006344B1" w:rsidRDefault="00672336" w:rsidP="00672336">
            <w:pPr>
              <w:pStyle w:val="TableText"/>
              <w:jc w:val="center"/>
            </w:pPr>
            <w:r w:rsidRPr="006344B1">
              <w:t>@</w:t>
            </w:r>
          </w:p>
        </w:tc>
        <w:tc>
          <w:tcPr>
            <w:tcW w:w="702" w:type="dxa"/>
            <w:vAlign w:val="center"/>
          </w:tcPr>
          <w:p w14:paraId="038624C4" w14:textId="77777777" w:rsidR="00672336" w:rsidRPr="006344B1" w:rsidRDefault="00672336" w:rsidP="00672336">
            <w:pPr>
              <w:pStyle w:val="TableText"/>
              <w:jc w:val="center"/>
            </w:pPr>
          </w:p>
        </w:tc>
        <w:tc>
          <w:tcPr>
            <w:tcW w:w="702" w:type="dxa"/>
            <w:vAlign w:val="center"/>
          </w:tcPr>
          <w:p w14:paraId="4C3D13F2" w14:textId="77777777" w:rsidR="00672336" w:rsidRPr="006344B1" w:rsidRDefault="00672336" w:rsidP="00672336">
            <w:pPr>
              <w:pStyle w:val="TableText"/>
              <w:jc w:val="center"/>
            </w:pPr>
          </w:p>
        </w:tc>
        <w:tc>
          <w:tcPr>
            <w:tcW w:w="702" w:type="dxa"/>
            <w:vAlign w:val="center"/>
          </w:tcPr>
          <w:p w14:paraId="5E331336" w14:textId="77777777" w:rsidR="00672336" w:rsidRPr="006344B1" w:rsidRDefault="00672336" w:rsidP="00672336">
            <w:pPr>
              <w:pStyle w:val="TableText"/>
              <w:jc w:val="center"/>
            </w:pPr>
            <w:r w:rsidRPr="006344B1">
              <w:t>@</w:t>
            </w:r>
          </w:p>
        </w:tc>
        <w:tc>
          <w:tcPr>
            <w:tcW w:w="1049" w:type="dxa"/>
            <w:vAlign w:val="center"/>
          </w:tcPr>
          <w:p w14:paraId="6874F8D3" w14:textId="77777777" w:rsidR="00672336" w:rsidRPr="006344B1" w:rsidRDefault="00672336" w:rsidP="00672336">
            <w:pPr>
              <w:pStyle w:val="TableText"/>
              <w:jc w:val="center"/>
            </w:pPr>
            <w:r w:rsidRPr="006344B1">
              <w:t>@</w:t>
            </w:r>
          </w:p>
        </w:tc>
        <w:tc>
          <w:tcPr>
            <w:tcW w:w="1049" w:type="dxa"/>
            <w:vAlign w:val="center"/>
          </w:tcPr>
          <w:p w14:paraId="6A7A9A4E" w14:textId="77777777" w:rsidR="00672336" w:rsidRPr="006344B1" w:rsidRDefault="00672336" w:rsidP="00672336">
            <w:pPr>
              <w:pStyle w:val="TableText"/>
              <w:jc w:val="center"/>
            </w:pPr>
          </w:p>
        </w:tc>
      </w:tr>
      <w:tr w:rsidR="00672336" w:rsidRPr="006344B1" w14:paraId="4C26B452" w14:textId="77777777" w:rsidTr="00A14B45">
        <w:trPr>
          <w:cantSplit/>
        </w:trPr>
        <w:tc>
          <w:tcPr>
            <w:tcW w:w="1072" w:type="dxa"/>
            <w:vAlign w:val="center"/>
          </w:tcPr>
          <w:p w14:paraId="1EC7357C" w14:textId="77777777" w:rsidR="00672336" w:rsidRPr="006344B1" w:rsidRDefault="00672336" w:rsidP="00672336">
            <w:pPr>
              <w:pStyle w:val="TableText"/>
            </w:pPr>
            <w:r w:rsidRPr="006344B1">
              <w:t>365.013</w:t>
            </w:r>
          </w:p>
        </w:tc>
        <w:tc>
          <w:tcPr>
            <w:tcW w:w="3366" w:type="dxa"/>
            <w:vAlign w:val="center"/>
          </w:tcPr>
          <w:p w14:paraId="5B5B889F" w14:textId="77777777" w:rsidR="00672336" w:rsidRPr="006344B1" w:rsidRDefault="00672336" w:rsidP="00672336">
            <w:pPr>
              <w:pStyle w:val="TableText"/>
              <w:rPr>
                <w:snapToGrid w:val="0"/>
              </w:rPr>
            </w:pPr>
            <w:r w:rsidRPr="006344B1">
              <w:rPr>
                <w:snapToGrid w:val="0"/>
              </w:rPr>
              <w:t>X12 271 SERVICE TYPE</w:t>
            </w:r>
          </w:p>
        </w:tc>
        <w:tc>
          <w:tcPr>
            <w:tcW w:w="702" w:type="dxa"/>
            <w:vAlign w:val="center"/>
          </w:tcPr>
          <w:p w14:paraId="61952CE7" w14:textId="77777777" w:rsidR="00672336" w:rsidRPr="006344B1" w:rsidRDefault="00672336" w:rsidP="00672336">
            <w:pPr>
              <w:pStyle w:val="TableText"/>
              <w:jc w:val="center"/>
            </w:pPr>
            <w:r w:rsidRPr="006344B1">
              <w:t>@</w:t>
            </w:r>
          </w:p>
        </w:tc>
        <w:tc>
          <w:tcPr>
            <w:tcW w:w="702" w:type="dxa"/>
            <w:vAlign w:val="center"/>
          </w:tcPr>
          <w:p w14:paraId="32E87E66" w14:textId="77777777" w:rsidR="00672336" w:rsidRPr="006344B1" w:rsidRDefault="00672336" w:rsidP="00672336">
            <w:pPr>
              <w:pStyle w:val="TableText"/>
              <w:jc w:val="center"/>
            </w:pPr>
          </w:p>
        </w:tc>
        <w:tc>
          <w:tcPr>
            <w:tcW w:w="702" w:type="dxa"/>
            <w:vAlign w:val="center"/>
          </w:tcPr>
          <w:p w14:paraId="1C45D8C9" w14:textId="77777777" w:rsidR="00672336" w:rsidRPr="006344B1" w:rsidRDefault="00672336" w:rsidP="00672336">
            <w:pPr>
              <w:pStyle w:val="TableText"/>
              <w:jc w:val="center"/>
            </w:pPr>
          </w:p>
        </w:tc>
        <w:tc>
          <w:tcPr>
            <w:tcW w:w="702" w:type="dxa"/>
            <w:vAlign w:val="center"/>
          </w:tcPr>
          <w:p w14:paraId="3E9A66AB" w14:textId="77777777" w:rsidR="00672336" w:rsidRPr="006344B1" w:rsidRDefault="00672336" w:rsidP="00672336">
            <w:pPr>
              <w:pStyle w:val="TableText"/>
              <w:jc w:val="center"/>
            </w:pPr>
            <w:r w:rsidRPr="006344B1">
              <w:t>@</w:t>
            </w:r>
          </w:p>
        </w:tc>
        <w:tc>
          <w:tcPr>
            <w:tcW w:w="1049" w:type="dxa"/>
            <w:vAlign w:val="center"/>
          </w:tcPr>
          <w:p w14:paraId="44618B2F" w14:textId="77777777" w:rsidR="00672336" w:rsidRPr="006344B1" w:rsidRDefault="00672336" w:rsidP="00672336">
            <w:pPr>
              <w:pStyle w:val="TableText"/>
              <w:jc w:val="center"/>
            </w:pPr>
            <w:r w:rsidRPr="006344B1">
              <w:t>@</w:t>
            </w:r>
          </w:p>
        </w:tc>
        <w:tc>
          <w:tcPr>
            <w:tcW w:w="1049" w:type="dxa"/>
            <w:vAlign w:val="center"/>
          </w:tcPr>
          <w:p w14:paraId="6D25547A" w14:textId="77777777" w:rsidR="00672336" w:rsidRPr="006344B1" w:rsidRDefault="00672336" w:rsidP="00672336">
            <w:pPr>
              <w:pStyle w:val="TableText"/>
              <w:jc w:val="center"/>
            </w:pPr>
          </w:p>
        </w:tc>
      </w:tr>
      <w:tr w:rsidR="00672336" w:rsidRPr="006344B1" w14:paraId="2FBB14C1" w14:textId="77777777" w:rsidTr="00A14B45">
        <w:trPr>
          <w:cantSplit/>
        </w:trPr>
        <w:tc>
          <w:tcPr>
            <w:tcW w:w="1072" w:type="dxa"/>
            <w:vAlign w:val="center"/>
          </w:tcPr>
          <w:p w14:paraId="03E08C21" w14:textId="77777777" w:rsidR="00672336" w:rsidRPr="006344B1" w:rsidRDefault="00672336" w:rsidP="00672336">
            <w:pPr>
              <w:pStyle w:val="TableText"/>
            </w:pPr>
            <w:r w:rsidRPr="006344B1">
              <w:t>365.014</w:t>
            </w:r>
          </w:p>
        </w:tc>
        <w:tc>
          <w:tcPr>
            <w:tcW w:w="3366" w:type="dxa"/>
            <w:vAlign w:val="center"/>
          </w:tcPr>
          <w:p w14:paraId="586C7566" w14:textId="77777777" w:rsidR="00672336" w:rsidRPr="006344B1" w:rsidRDefault="00672336" w:rsidP="00672336">
            <w:pPr>
              <w:pStyle w:val="TableText"/>
              <w:rPr>
                <w:snapToGrid w:val="0"/>
              </w:rPr>
            </w:pPr>
            <w:r w:rsidRPr="006344B1">
              <w:rPr>
                <w:snapToGrid w:val="0"/>
              </w:rPr>
              <w:t>X12 271 INSURANCE TYPE</w:t>
            </w:r>
          </w:p>
        </w:tc>
        <w:tc>
          <w:tcPr>
            <w:tcW w:w="702" w:type="dxa"/>
            <w:vAlign w:val="center"/>
          </w:tcPr>
          <w:p w14:paraId="53E0B8B9" w14:textId="77777777" w:rsidR="00672336" w:rsidRPr="006344B1" w:rsidRDefault="00672336" w:rsidP="00672336">
            <w:pPr>
              <w:pStyle w:val="TableText"/>
              <w:jc w:val="center"/>
            </w:pPr>
            <w:r w:rsidRPr="006344B1">
              <w:t>@</w:t>
            </w:r>
          </w:p>
        </w:tc>
        <w:tc>
          <w:tcPr>
            <w:tcW w:w="702" w:type="dxa"/>
            <w:vAlign w:val="center"/>
          </w:tcPr>
          <w:p w14:paraId="6F1B75E8" w14:textId="77777777" w:rsidR="00672336" w:rsidRPr="006344B1" w:rsidRDefault="00672336" w:rsidP="00672336">
            <w:pPr>
              <w:pStyle w:val="TableText"/>
              <w:jc w:val="center"/>
            </w:pPr>
          </w:p>
        </w:tc>
        <w:tc>
          <w:tcPr>
            <w:tcW w:w="702" w:type="dxa"/>
            <w:vAlign w:val="center"/>
          </w:tcPr>
          <w:p w14:paraId="0B874A48" w14:textId="77777777" w:rsidR="00672336" w:rsidRPr="006344B1" w:rsidRDefault="00672336" w:rsidP="00672336">
            <w:pPr>
              <w:pStyle w:val="TableText"/>
              <w:jc w:val="center"/>
            </w:pPr>
          </w:p>
        </w:tc>
        <w:tc>
          <w:tcPr>
            <w:tcW w:w="702" w:type="dxa"/>
            <w:vAlign w:val="center"/>
          </w:tcPr>
          <w:p w14:paraId="60396F84" w14:textId="77777777" w:rsidR="00672336" w:rsidRPr="006344B1" w:rsidRDefault="00672336" w:rsidP="00672336">
            <w:pPr>
              <w:pStyle w:val="TableText"/>
              <w:jc w:val="center"/>
            </w:pPr>
            <w:r w:rsidRPr="006344B1">
              <w:t>@</w:t>
            </w:r>
          </w:p>
        </w:tc>
        <w:tc>
          <w:tcPr>
            <w:tcW w:w="1049" w:type="dxa"/>
            <w:vAlign w:val="center"/>
          </w:tcPr>
          <w:p w14:paraId="1678001C" w14:textId="77777777" w:rsidR="00672336" w:rsidRPr="006344B1" w:rsidRDefault="00672336" w:rsidP="00672336">
            <w:pPr>
              <w:pStyle w:val="TableText"/>
              <w:jc w:val="center"/>
            </w:pPr>
            <w:r w:rsidRPr="006344B1">
              <w:t>@</w:t>
            </w:r>
          </w:p>
        </w:tc>
        <w:tc>
          <w:tcPr>
            <w:tcW w:w="1049" w:type="dxa"/>
            <w:vAlign w:val="center"/>
          </w:tcPr>
          <w:p w14:paraId="14A8EDE5" w14:textId="77777777" w:rsidR="00672336" w:rsidRPr="006344B1" w:rsidRDefault="00672336" w:rsidP="00672336">
            <w:pPr>
              <w:pStyle w:val="TableText"/>
              <w:jc w:val="center"/>
            </w:pPr>
          </w:p>
        </w:tc>
      </w:tr>
      <w:tr w:rsidR="00672336" w:rsidRPr="006344B1" w14:paraId="04864C9A" w14:textId="77777777" w:rsidTr="00A14B45">
        <w:trPr>
          <w:cantSplit/>
        </w:trPr>
        <w:tc>
          <w:tcPr>
            <w:tcW w:w="1072" w:type="dxa"/>
            <w:vAlign w:val="center"/>
          </w:tcPr>
          <w:p w14:paraId="3717EA2F" w14:textId="77777777" w:rsidR="00672336" w:rsidRPr="006344B1" w:rsidRDefault="00672336" w:rsidP="00672336">
            <w:pPr>
              <w:pStyle w:val="TableText"/>
            </w:pPr>
            <w:r w:rsidRPr="006344B1">
              <w:t>365.015</w:t>
            </w:r>
          </w:p>
        </w:tc>
        <w:tc>
          <w:tcPr>
            <w:tcW w:w="3366" w:type="dxa"/>
            <w:vAlign w:val="center"/>
          </w:tcPr>
          <w:p w14:paraId="2B7FDE26" w14:textId="77777777" w:rsidR="00672336" w:rsidRPr="006344B1" w:rsidRDefault="00672336" w:rsidP="00672336">
            <w:pPr>
              <w:pStyle w:val="TableText"/>
              <w:rPr>
                <w:snapToGrid w:val="0"/>
              </w:rPr>
            </w:pPr>
            <w:r w:rsidRPr="006344B1">
              <w:rPr>
                <w:snapToGrid w:val="0"/>
              </w:rPr>
              <w:t>X12 271 TIME PERIOD QUALIFIER</w:t>
            </w:r>
          </w:p>
        </w:tc>
        <w:tc>
          <w:tcPr>
            <w:tcW w:w="702" w:type="dxa"/>
            <w:vAlign w:val="center"/>
          </w:tcPr>
          <w:p w14:paraId="637A1FCF" w14:textId="77777777" w:rsidR="00672336" w:rsidRPr="006344B1" w:rsidRDefault="00672336" w:rsidP="00672336">
            <w:pPr>
              <w:pStyle w:val="TableText"/>
              <w:jc w:val="center"/>
            </w:pPr>
            <w:r w:rsidRPr="006344B1">
              <w:t>@</w:t>
            </w:r>
          </w:p>
        </w:tc>
        <w:tc>
          <w:tcPr>
            <w:tcW w:w="702" w:type="dxa"/>
            <w:vAlign w:val="center"/>
          </w:tcPr>
          <w:p w14:paraId="5F233764" w14:textId="77777777" w:rsidR="00672336" w:rsidRPr="006344B1" w:rsidRDefault="00672336" w:rsidP="00672336">
            <w:pPr>
              <w:pStyle w:val="TableText"/>
              <w:jc w:val="center"/>
            </w:pPr>
          </w:p>
        </w:tc>
        <w:tc>
          <w:tcPr>
            <w:tcW w:w="702" w:type="dxa"/>
            <w:vAlign w:val="center"/>
          </w:tcPr>
          <w:p w14:paraId="6510E672" w14:textId="77777777" w:rsidR="00672336" w:rsidRPr="006344B1" w:rsidRDefault="00672336" w:rsidP="00672336">
            <w:pPr>
              <w:pStyle w:val="TableText"/>
              <w:jc w:val="center"/>
            </w:pPr>
          </w:p>
        </w:tc>
        <w:tc>
          <w:tcPr>
            <w:tcW w:w="702" w:type="dxa"/>
            <w:vAlign w:val="center"/>
          </w:tcPr>
          <w:p w14:paraId="54658B90" w14:textId="77777777" w:rsidR="00672336" w:rsidRPr="006344B1" w:rsidRDefault="00672336" w:rsidP="00672336">
            <w:pPr>
              <w:pStyle w:val="TableText"/>
              <w:jc w:val="center"/>
            </w:pPr>
            <w:r w:rsidRPr="006344B1">
              <w:t>@</w:t>
            </w:r>
          </w:p>
        </w:tc>
        <w:tc>
          <w:tcPr>
            <w:tcW w:w="1049" w:type="dxa"/>
            <w:vAlign w:val="center"/>
          </w:tcPr>
          <w:p w14:paraId="56A7FF95" w14:textId="77777777" w:rsidR="00672336" w:rsidRPr="006344B1" w:rsidRDefault="00672336" w:rsidP="00672336">
            <w:pPr>
              <w:pStyle w:val="TableText"/>
              <w:jc w:val="center"/>
            </w:pPr>
            <w:r w:rsidRPr="006344B1">
              <w:t>@</w:t>
            </w:r>
          </w:p>
        </w:tc>
        <w:tc>
          <w:tcPr>
            <w:tcW w:w="1049" w:type="dxa"/>
            <w:vAlign w:val="center"/>
          </w:tcPr>
          <w:p w14:paraId="0604E308" w14:textId="77777777" w:rsidR="00672336" w:rsidRPr="006344B1" w:rsidRDefault="00672336" w:rsidP="00672336">
            <w:pPr>
              <w:pStyle w:val="TableText"/>
              <w:jc w:val="center"/>
            </w:pPr>
          </w:p>
        </w:tc>
      </w:tr>
      <w:tr w:rsidR="00672336" w:rsidRPr="006344B1" w14:paraId="298F330A" w14:textId="77777777" w:rsidTr="00A14B45">
        <w:trPr>
          <w:cantSplit/>
        </w:trPr>
        <w:tc>
          <w:tcPr>
            <w:tcW w:w="1072" w:type="dxa"/>
            <w:vAlign w:val="center"/>
          </w:tcPr>
          <w:p w14:paraId="2F35673E" w14:textId="77777777" w:rsidR="00672336" w:rsidRPr="006344B1" w:rsidRDefault="00672336" w:rsidP="00672336">
            <w:pPr>
              <w:pStyle w:val="TableText"/>
            </w:pPr>
            <w:r w:rsidRPr="006344B1">
              <w:t>365.016</w:t>
            </w:r>
          </w:p>
        </w:tc>
        <w:tc>
          <w:tcPr>
            <w:tcW w:w="3366" w:type="dxa"/>
            <w:vAlign w:val="center"/>
          </w:tcPr>
          <w:p w14:paraId="2EC69150" w14:textId="77777777" w:rsidR="00672336" w:rsidRPr="006344B1" w:rsidRDefault="00672336" w:rsidP="00672336">
            <w:pPr>
              <w:pStyle w:val="TableText"/>
              <w:rPr>
                <w:snapToGrid w:val="0"/>
              </w:rPr>
            </w:pPr>
            <w:r w:rsidRPr="006344B1">
              <w:rPr>
                <w:snapToGrid w:val="0"/>
              </w:rPr>
              <w:t>X12 271 QUANTITY QUALIFIER</w:t>
            </w:r>
          </w:p>
        </w:tc>
        <w:tc>
          <w:tcPr>
            <w:tcW w:w="702" w:type="dxa"/>
            <w:vAlign w:val="center"/>
          </w:tcPr>
          <w:p w14:paraId="12C17119" w14:textId="77777777" w:rsidR="00672336" w:rsidRPr="006344B1" w:rsidRDefault="00672336" w:rsidP="00672336">
            <w:pPr>
              <w:pStyle w:val="TableText"/>
              <w:jc w:val="center"/>
            </w:pPr>
            <w:r w:rsidRPr="006344B1">
              <w:t>@</w:t>
            </w:r>
          </w:p>
        </w:tc>
        <w:tc>
          <w:tcPr>
            <w:tcW w:w="702" w:type="dxa"/>
            <w:vAlign w:val="center"/>
          </w:tcPr>
          <w:p w14:paraId="221C870E" w14:textId="77777777" w:rsidR="00672336" w:rsidRPr="006344B1" w:rsidRDefault="00672336" w:rsidP="00672336">
            <w:pPr>
              <w:pStyle w:val="TableText"/>
              <w:jc w:val="center"/>
            </w:pPr>
          </w:p>
        </w:tc>
        <w:tc>
          <w:tcPr>
            <w:tcW w:w="702" w:type="dxa"/>
            <w:vAlign w:val="center"/>
          </w:tcPr>
          <w:p w14:paraId="3B75D5B0" w14:textId="77777777" w:rsidR="00672336" w:rsidRPr="006344B1" w:rsidRDefault="00672336" w:rsidP="00672336">
            <w:pPr>
              <w:pStyle w:val="TableText"/>
              <w:jc w:val="center"/>
            </w:pPr>
          </w:p>
        </w:tc>
        <w:tc>
          <w:tcPr>
            <w:tcW w:w="702" w:type="dxa"/>
            <w:vAlign w:val="center"/>
          </w:tcPr>
          <w:p w14:paraId="3293A438" w14:textId="77777777" w:rsidR="00672336" w:rsidRPr="006344B1" w:rsidRDefault="00672336" w:rsidP="00672336">
            <w:pPr>
              <w:pStyle w:val="TableText"/>
              <w:jc w:val="center"/>
            </w:pPr>
            <w:r w:rsidRPr="006344B1">
              <w:t>@</w:t>
            </w:r>
          </w:p>
        </w:tc>
        <w:tc>
          <w:tcPr>
            <w:tcW w:w="1049" w:type="dxa"/>
            <w:vAlign w:val="center"/>
          </w:tcPr>
          <w:p w14:paraId="650FC5AB" w14:textId="77777777" w:rsidR="00672336" w:rsidRPr="006344B1" w:rsidRDefault="00672336" w:rsidP="00672336">
            <w:pPr>
              <w:pStyle w:val="TableText"/>
              <w:jc w:val="center"/>
            </w:pPr>
            <w:r w:rsidRPr="006344B1">
              <w:t>@</w:t>
            </w:r>
          </w:p>
        </w:tc>
        <w:tc>
          <w:tcPr>
            <w:tcW w:w="1049" w:type="dxa"/>
            <w:vAlign w:val="center"/>
          </w:tcPr>
          <w:p w14:paraId="291F1C58" w14:textId="77777777" w:rsidR="00672336" w:rsidRPr="006344B1" w:rsidRDefault="00672336" w:rsidP="00672336">
            <w:pPr>
              <w:pStyle w:val="TableText"/>
              <w:jc w:val="center"/>
            </w:pPr>
          </w:p>
        </w:tc>
      </w:tr>
      <w:tr w:rsidR="00672336" w:rsidRPr="006344B1" w14:paraId="5CC53811" w14:textId="77777777" w:rsidTr="00A14B45">
        <w:trPr>
          <w:cantSplit/>
        </w:trPr>
        <w:tc>
          <w:tcPr>
            <w:tcW w:w="1072" w:type="dxa"/>
            <w:vAlign w:val="center"/>
          </w:tcPr>
          <w:p w14:paraId="75A5BCA7" w14:textId="77777777" w:rsidR="00672336" w:rsidRPr="006344B1" w:rsidRDefault="00672336" w:rsidP="00672336">
            <w:pPr>
              <w:pStyle w:val="TableText"/>
            </w:pPr>
            <w:r w:rsidRPr="006344B1">
              <w:t>365.017</w:t>
            </w:r>
          </w:p>
        </w:tc>
        <w:tc>
          <w:tcPr>
            <w:tcW w:w="3366" w:type="dxa"/>
            <w:vAlign w:val="center"/>
          </w:tcPr>
          <w:p w14:paraId="72435172" w14:textId="77777777" w:rsidR="00672336" w:rsidRPr="006344B1" w:rsidRDefault="00672336" w:rsidP="00672336">
            <w:pPr>
              <w:pStyle w:val="TableText"/>
              <w:rPr>
                <w:snapToGrid w:val="0"/>
              </w:rPr>
            </w:pPr>
            <w:r w:rsidRPr="006344B1">
              <w:rPr>
                <w:snapToGrid w:val="0"/>
              </w:rPr>
              <w:t>X12 271 ERROR CONDITION</w:t>
            </w:r>
          </w:p>
        </w:tc>
        <w:tc>
          <w:tcPr>
            <w:tcW w:w="702" w:type="dxa"/>
            <w:vAlign w:val="center"/>
          </w:tcPr>
          <w:p w14:paraId="1B986925" w14:textId="77777777" w:rsidR="00672336" w:rsidRPr="006344B1" w:rsidRDefault="00672336" w:rsidP="00672336">
            <w:pPr>
              <w:pStyle w:val="TableText"/>
              <w:jc w:val="center"/>
            </w:pPr>
            <w:r w:rsidRPr="006344B1">
              <w:t>@</w:t>
            </w:r>
          </w:p>
        </w:tc>
        <w:tc>
          <w:tcPr>
            <w:tcW w:w="702" w:type="dxa"/>
            <w:vAlign w:val="center"/>
          </w:tcPr>
          <w:p w14:paraId="4106651E" w14:textId="77777777" w:rsidR="00672336" w:rsidRPr="006344B1" w:rsidRDefault="00672336" w:rsidP="00672336">
            <w:pPr>
              <w:pStyle w:val="TableText"/>
              <w:jc w:val="center"/>
            </w:pPr>
          </w:p>
        </w:tc>
        <w:tc>
          <w:tcPr>
            <w:tcW w:w="702" w:type="dxa"/>
            <w:vAlign w:val="center"/>
          </w:tcPr>
          <w:p w14:paraId="2D61FDFA" w14:textId="77777777" w:rsidR="00672336" w:rsidRPr="006344B1" w:rsidRDefault="00672336" w:rsidP="00672336">
            <w:pPr>
              <w:pStyle w:val="TableText"/>
              <w:jc w:val="center"/>
            </w:pPr>
          </w:p>
        </w:tc>
        <w:tc>
          <w:tcPr>
            <w:tcW w:w="702" w:type="dxa"/>
            <w:vAlign w:val="center"/>
          </w:tcPr>
          <w:p w14:paraId="23591DA3" w14:textId="77777777" w:rsidR="00672336" w:rsidRPr="006344B1" w:rsidRDefault="00672336" w:rsidP="00672336">
            <w:pPr>
              <w:pStyle w:val="TableText"/>
              <w:jc w:val="center"/>
            </w:pPr>
            <w:r w:rsidRPr="006344B1">
              <w:t>@</w:t>
            </w:r>
          </w:p>
        </w:tc>
        <w:tc>
          <w:tcPr>
            <w:tcW w:w="1049" w:type="dxa"/>
            <w:vAlign w:val="center"/>
          </w:tcPr>
          <w:p w14:paraId="2CD2CA70" w14:textId="77777777" w:rsidR="00672336" w:rsidRPr="006344B1" w:rsidRDefault="00672336" w:rsidP="00672336">
            <w:pPr>
              <w:pStyle w:val="TableText"/>
              <w:jc w:val="center"/>
            </w:pPr>
            <w:r w:rsidRPr="006344B1">
              <w:t>@</w:t>
            </w:r>
          </w:p>
        </w:tc>
        <w:tc>
          <w:tcPr>
            <w:tcW w:w="1049" w:type="dxa"/>
            <w:vAlign w:val="center"/>
          </w:tcPr>
          <w:p w14:paraId="2DACE475" w14:textId="77777777" w:rsidR="00672336" w:rsidRPr="006344B1" w:rsidRDefault="00672336" w:rsidP="00672336">
            <w:pPr>
              <w:pStyle w:val="TableText"/>
              <w:jc w:val="center"/>
            </w:pPr>
          </w:p>
        </w:tc>
      </w:tr>
      <w:tr w:rsidR="00672336" w:rsidRPr="006344B1" w14:paraId="4A3C96DB" w14:textId="77777777" w:rsidTr="00A14B45">
        <w:trPr>
          <w:cantSplit/>
        </w:trPr>
        <w:tc>
          <w:tcPr>
            <w:tcW w:w="1072" w:type="dxa"/>
            <w:vAlign w:val="center"/>
          </w:tcPr>
          <w:p w14:paraId="1504BCAB" w14:textId="77777777" w:rsidR="00672336" w:rsidRPr="006344B1" w:rsidRDefault="00672336" w:rsidP="00672336">
            <w:pPr>
              <w:pStyle w:val="TableText"/>
            </w:pPr>
            <w:r w:rsidRPr="006344B1">
              <w:t>365.018</w:t>
            </w:r>
          </w:p>
        </w:tc>
        <w:tc>
          <w:tcPr>
            <w:tcW w:w="3366" w:type="dxa"/>
            <w:vAlign w:val="center"/>
          </w:tcPr>
          <w:p w14:paraId="71C6B373" w14:textId="77777777" w:rsidR="00672336" w:rsidRPr="006344B1" w:rsidRDefault="00672336" w:rsidP="00672336">
            <w:pPr>
              <w:pStyle w:val="TableText"/>
              <w:rPr>
                <w:snapToGrid w:val="0"/>
              </w:rPr>
            </w:pPr>
            <w:r w:rsidRPr="006344B1">
              <w:rPr>
                <w:snapToGrid w:val="0"/>
              </w:rPr>
              <w:t>X12 271 ERROR ACTION</w:t>
            </w:r>
          </w:p>
        </w:tc>
        <w:tc>
          <w:tcPr>
            <w:tcW w:w="702" w:type="dxa"/>
            <w:vAlign w:val="center"/>
          </w:tcPr>
          <w:p w14:paraId="6EDF3FFB" w14:textId="77777777" w:rsidR="00672336" w:rsidRPr="006344B1" w:rsidRDefault="00672336" w:rsidP="00672336">
            <w:pPr>
              <w:pStyle w:val="TableText"/>
              <w:jc w:val="center"/>
            </w:pPr>
            <w:r w:rsidRPr="006344B1">
              <w:t>@</w:t>
            </w:r>
          </w:p>
        </w:tc>
        <w:tc>
          <w:tcPr>
            <w:tcW w:w="702" w:type="dxa"/>
            <w:vAlign w:val="center"/>
          </w:tcPr>
          <w:p w14:paraId="05A66E1B" w14:textId="77777777" w:rsidR="00672336" w:rsidRPr="006344B1" w:rsidRDefault="00672336" w:rsidP="00672336">
            <w:pPr>
              <w:pStyle w:val="TableText"/>
              <w:jc w:val="center"/>
            </w:pPr>
          </w:p>
        </w:tc>
        <w:tc>
          <w:tcPr>
            <w:tcW w:w="702" w:type="dxa"/>
            <w:vAlign w:val="center"/>
          </w:tcPr>
          <w:p w14:paraId="5CDAC744" w14:textId="77777777" w:rsidR="00672336" w:rsidRPr="006344B1" w:rsidRDefault="00672336" w:rsidP="00672336">
            <w:pPr>
              <w:pStyle w:val="TableText"/>
              <w:jc w:val="center"/>
            </w:pPr>
          </w:p>
        </w:tc>
        <w:tc>
          <w:tcPr>
            <w:tcW w:w="702" w:type="dxa"/>
            <w:vAlign w:val="center"/>
          </w:tcPr>
          <w:p w14:paraId="501B6427" w14:textId="77777777" w:rsidR="00672336" w:rsidRPr="006344B1" w:rsidRDefault="00672336" w:rsidP="00672336">
            <w:pPr>
              <w:pStyle w:val="TableText"/>
              <w:jc w:val="center"/>
            </w:pPr>
            <w:r w:rsidRPr="006344B1">
              <w:t>@</w:t>
            </w:r>
          </w:p>
        </w:tc>
        <w:tc>
          <w:tcPr>
            <w:tcW w:w="1049" w:type="dxa"/>
            <w:vAlign w:val="center"/>
          </w:tcPr>
          <w:p w14:paraId="45DE0DF3" w14:textId="77777777" w:rsidR="00672336" w:rsidRPr="006344B1" w:rsidRDefault="00672336" w:rsidP="00672336">
            <w:pPr>
              <w:pStyle w:val="TableText"/>
              <w:jc w:val="center"/>
            </w:pPr>
            <w:r w:rsidRPr="006344B1">
              <w:t>@</w:t>
            </w:r>
          </w:p>
        </w:tc>
        <w:tc>
          <w:tcPr>
            <w:tcW w:w="1049" w:type="dxa"/>
            <w:vAlign w:val="center"/>
          </w:tcPr>
          <w:p w14:paraId="72C9FEB0" w14:textId="77777777" w:rsidR="00672336" w:rsidRPr="006344B1" w:rsidRDefault="00672336" w:rsidP="00672336">
            <w:pPr>
              <w:pStyle w:val="TableText"/>
              <w:jc w:val="center"/>
            </w:pPr>
          </w:p>
        </w:tc>
      </w:tr>
      <w:tr w:rsidR="00672336" w:rsidRPr="006344B1" w14:paraId="3822C912" w14:textId="77777777" w:rsidTr="00A14B45">
        <w:trPr>
          <w:cantSplit/>
        </w:trPr>
        <w:tc>
          <w:tcPr>
            <w:tcW w:w="1072" w:type="dxa"/>
            <w:vAlign w:val="center"/>
          </w:tcPr>
          <w:p w14:paraId="11741F36" w14:textId="77777777" w:rsidR="00672336" w:rsidRPr="006344B1" w:rsidRDefault="00672336" w:rsidP="00672336">
            <w:pPr>
              <w:pStyle w:val="TableText"/>
            </w:pPr>
            <w:r w:rsidRPr="006344B1">
              <w:t>365.021</w:t>
            </w:r>
          </w:p>
        </w:tc>
        <w:tc>
          <w:tcPr>
            <w:tcW w:w="3366" w:type="dxa"/>
            <w:vAlign w:val="center"/>
          </w:tcPr>
          <w:p w14:paraId="2EDE1151" w14:textId="77777777" w:rsidR="00672336" w:rsidRPr="006344B1" w:rsidRDefault="00672336" w:rsidP="00672336">
            <w:pPr>
              <w:pStyle w:val="TableText"/>
              <w:rPr>
                <w:snapToGrid w:val="0"/>
              </w:rPr>
            </w:pPr>
            <w:r w:rsidRPr="006344B1">
              <w:rPr>
                <w:snapToGrid w:val="0"/>
              </w:rPr>
              <w:t>X12 271 CONTACT QUALIFIER</w:t>
            </w:r>
          </w:p>
        </w:tc>
        <w:tc>
          <w:tcPr>
            <w:tcW w:w="702" w:type="dxa"/>
            <w:vAlign w:val="center"/>
          </w:tcPr>
          <w:p w14:paraId="184B1AD5" w14:textId="77777777" w:rsidR="00672336" w:rsidRPr="006344B1" w:rsidRDefault="00672336" w:rsidP="00672336">
            <w:pPr>
              <w:pStyle w:val="TableText"/>
              <w:jc w:val="center"/>
            </w:pPr>
            <w:r w:rsidRPr="006344B1">
              <w:t>@</w:t>
            </w:r>
          </w:p>
        </w:tc>
        <w:tc>
          <w:tcPr>
            <w:tcW w:w="702" w:type="dxa"/>
            <w:vAlign w:val="center"/>
          </w:tcPr>
          <w:p w14:paraId="14511F05" w14:textId="77777777" w:rsidR="00672336" w:rsidRPr="006344B1" w:rsidRDefault="00672336" w:rsidP="00672336">
            <w:pPr>
              <w:pStyle w:val="TableText"/>
              <w:jc w:val="center"/>
            </w:pPr>
          </w:p>
        </w:tc>
        <w:tc>
          <w:tcPr>
            <w:tcW w:w="702" w:type="dxa"/>
            <w:vAlign w:val="center"/>
          </w:tcPr>
          <w:p w14:paraId="071FBACB" w14:textId="77777777" w:rsidR="00672336" w:rsidRPr="006344B1" w:rsidRDefault="00672336" w:rsidP="00672336">
            <w:pPr>
              <w:pStyle w:val="TableText"/>
              <w:jc w:val="center"/>
            </w:pPr>
          </w:p>
        </w:tc>
        <w:tc>
          <w:tcPr>
            <w:tcW w:w="702" w:type="dxa"/>
            <w:vAlign w:val="center"/>
          </w:tcPr>
          <w:p w14:paraId="674DA528" w14:textId="77777777" w:rsidR="00672336" w:rsidRPr="006344B1" w:rsidRDefault="00672336" w:rsidP="00672336">
            <w:pPr>
              <w:pStyle w:val="TableText"/>
              <w:jc w:val="center"/>
            </w:pPr>
            <w:r w:rsidRPr="006344B1">
              <w:t>@</w:t>
            </w:r>
          </w:p>
        </w:tc>
        <w:tc>
          <w:tcPr>
            <w:tcW w:w="1049" w:type="dxa"/>
            <w:vAlign w:val="center"/>
          </w:tcPr>
          <w:p w14:paraId="28C5DE34" w14:textId="77777777" w:rsidR="00672336" w:rsidRPr="006344B1" w:rsidRDefault="00672336" w:rsidP="00672336">
            <w:pPr>
              <w:pStyle w:val="TableText"/>
              <w:jc w:val="center"/>
            </w:pPr>
            <w:r w:rsidRPr="006344B1">
              <w:t>@</w:t>
            </w:r>
          </w:p>
        </w:tc>
        <w:tc>
          <w:tcPr>
            <w:tcW w:w="1049" w:type="dxa"/>
            <w:vAlign w:val="center"/>
          </w:tcPr>
          <w:p w14:paraId="49EA2F3B" w14:textId="77777777" w:rsidR="00672336" w:rsidRPr="006344B1" w:rsidRDefault="00672336" w:rsidP="00672336">
            <w:pPr>
              <w:pStyle w:val="TableText"/>
              <w:jc w:val="center"/>
            </w:pPr>
          </w:p>
        </w:tc>
      </w:tr>
      <w:tr w:rsidR="00672336" w:rsidRPr="006344B1" w14:paraId="72BA9085" w14:textId="77777777" w:rsidTr="00A14B45">
        <w:trPr>
          <w:cantSplit/>
        </w:trPr>
        <w:tc>
          <w:tcPr>
            <w:tcW w:w="1072" w:type="dxa"/>
            <w:vAlign w:val="center"/>
          </w:tcPr>
          <w:p w14:paraId="29887AD4" w14:textId="77777777" w:rsidR="00672336" w:rsidRPr="006344B1" w:rsidRDefault="00672336" w:rsidP="00672336">
            <w:pPr>
              <w:pStyle w:val="TableText"/>
            </w:pPr>
            <w:r w:rsidRPr="006344B1">
              <w:t>365.022</w:t>
            </w:r>
          </w:p>
        </w:tc>
        <w:tc>
          <w:tcPr>
            <w:tcW w:w="3366" w:type="dxa"/>
            <w:vAlign w:val="center"/>
          </w:tcPr>
          <w:p w14:paraId="73DCCED6" w14:textId="77777777" w:rsidR="00672336" w:rsidRPr="006344B1" w:rsidRDefault="00672336" w:rsidP="00672336">
            <w:pPr>
              <w:pStyle w:val="TableText"/>
              <w:rPr>
                <w:snapToGrid w:val="0"/>
              </w:rPr>
            </w:pPr>
            <w:r w:rsidRPr="006344B1">
              <w:rPr>
                <w:bCs/>
                <w:snapToGrid w:val="0"/>
              </w:rPr>
              <w:t>X12 ENTITY IDENTIFIER CODE</w:t>
            </w:r>
          </w:p>
        </w:tc>
        <w:tc>
          <w:tcPr>
            <w:tcW w:w="702" w:type="dxa"/>
            <w:vAlign w:val="center"/>
          </w:tcPr>
          <w:p w14:paraId="78F7CDF1" w14:textId="77777777" w:rsidR="00672336" w:rsidRPr="006344B1" w:rsidRDefault="00672336" w:rsidP="00672336">
            <w:pPr>
              <w:pStyle w:val="TableText"/>
              <w:jc w:val="center"/>
            </w:pPr>
            <w:r w:rsidRPr="006344B1">
              <w:t>@</w:t>
            </w:r>
          </w:p>
        </w:tc>
        <w:tc>
          <w:tcPr>
            <w:tcW w:w="702" w:type="dxa"/>
            <w:vAlign w:val="center"/>
          </w:tcPr>
          <w:p w14:paraId="55A48D76" w14:textId="77777777" w:rsidR="00672336" w:rsidRPr="006344B1" w:rsidRDefault="00672336" w:rsidP="00672336">
            <w:pPr>
              <w:pStyle w:val="TableText"/>
              <w:jc w:val="center"/>
            </w:pPr>
          </w:p>
        </w:tc>
        <w:tc>
          <w:tcPr>
            <w:tcW w:w="702" w:type="dxa"/>
            <w:vAlign w:val="center"/>
          </w:tcPr>
          <w:p w14:paraId="24D3CBE6" w14:textId="77777777" w:rsidR="00672336" w:rsidRPr="006344B1" w:rsidRDefault="00672336" w:rsidP="00672336">
            <w:pPr>
              <w:pStyle w:val="TableText"/>
              <w:jc w:val="center"/>
            </w:pPr>
          </w:p>
        </w:tc>
        <w:tc>
          <w:tcPr>
            <w:tcW w:w="702" w:type="dxa"/>
            <w:vAlign w:val="center"/>
          </w:tcPr>
          <w:p w14:paraId="6C41FCD6" w14:textId="77777777" w:rsidR="00672336" w:rsidRPr="006344B1" w:rsidRDefault="00672336" w:rsidP="00672336">
            <w:pPr>
              <w:pStyle w:val="TableText"/>
              <w:jc w:val="center"/>
            </w:pPr>
            <w:r w:rsidRPr="006344B1">
              <w:t>@</w:t>
            </w:r>
          </w:p>
        </w:tc>
        <w:tc>
          <w:tcPr>
            <w:tcW w:w="1049" w:type="dxa"/>
            <w:vAlign w:val="center"/>
          </w:tcPr>
          <w:p w14:paraId="3A8D861E" w14:textId="77777777" w:rsidR="00672336" w:rsidRPr="006344B1" w:rsidRDefault="00672336" w:rsidP="00672336">
            <w:pPr>
              <w:pStyle w:val="TableText"/>
              <w:jc w:val="center"/>
            </w:pPr>
            <w:r w:rsidRPr="006344B1">
              <w:t>@</w:t>
            </w:r>
          </w:p>
        </w:tc>
        <w:tc>
          <w:tcPr>
            <w:tcW w:w="1049" w:type="dxa"/>
            <w:vAlign w:val="center"/>
          </w:tcPr>
          <w:p w14:paraId="625F07C9" w14:textId="77777777" w:rsidR="00672336" w:rsidRPr="006344B1" w:rsidRDefault="00672336" w:rsidP="00672336">
            <w:pPr>
              <w:pStyle w:val="TableText"/>
              <w:jc w:val="center"/>
            </w:pPr>
          </w:p>
        </w:tc>
      </w:tr>
      <w:tr w:rsidR="00672336" w:rsidRPr="006344B1" w14:paraId="7C6F6F41" w14:textId="77777777" w:rsidTr="00A14B45">
        <w:trPr>
          <w:cantSplit/>
        </w:trPr>
        <w:tc>
          <w:tcPr>
            <w:tcW w:w="1072" w:type="dxa"/>
            <w:vAlign w:val="center"/>
          </w:tcPr>
          <w:p w14:paraId="7A472ABC" w14:textId="77777777" w:rsidR="00672336" w:rsidRPr="006344B1" w:rsidRDefault="00672336" w:rsidP="00672336">
            <w:pPr>
              <w:pStyle w:val="TableText"/>
            </w:pPr>
            <w:r w:rsidRPr="006344B1">
              <w:rPr>
                <w:bCs/>
                <w:snapToGrid w:val="0"/>
              </w:rPr>
              <w:t>365.023</w:t>
            </w:r>
          </w:p>
        </w:tc>
        <w:tc>
          <w:tcPr>
            <w:tcW w:w="3366" w:type="dxa"/>
            <w:vAlign w:val="center"/>
          </w:tcPr>
          <w:p w14:paraId="173F6835" w14:textId="77777777" w:rsidR="00672336" w:rsidRPr="006344B1" w:rsidRDefault="00672336" w:rsidP="00672336">
            <w:pPr>
              <w:pStyle w:val="TableText"/>
              <w:rPr>
                <w:snapToGrid w:val="0"/>
              </w:rPr>
            </w:pPr>
            <w:r w:rsidRPr="006344B1">
              <w:rPr>
                <w:bCs/>
                <w:snapToGrid w:val="0"/>
              </w:rPr>
              <w:t>X12 271 IDENTIFICATION QUALIFIER</w:t>
            </w:r>
          </w:p>
        </w:tc>
        <w:tc>
          <w:tcPr>
            <w:tcW w:w="702" w:type="dxa"/>
            <w:vAlign w:val="center"/>
          </w:tcPr>
          <w:p w14:paraId="768D811B" w14:textId="77777777" w:rsidR="00672336" w:rsidRPr="006344B1" w:rsidRDefault="00672336" w:rsidP="00672336">
            <w:pPr>
              <w:pStyle w:val="TableText"/>
              <w:jc w:val="center"/>
            </w:pPr>
            <w:r w:rsidRPr="006344B1">
              <w:t>@</w:t>
            </w:r>
          </w:p>
        </w:tc>
        <w:tc>
          <w:tcPr>
            <w:tcW w:w="702" w:type="dxa"/>
            <w:vAlign w:val="center"/>
          </w:tcPr>
          <w:p w14:paraId="2D9EF06E" w14:textId="77777777" w:rsidR="00672336" w:rsidRPr="006344B1" w:rsidRDefault="00672336" w:rsidP="00672336">
            <w:pPr>
              <w:pStyle w:val="TableText"/>
              <w:jc w:val="center"/>
            </w:pPr>
          </w:p>
        </w:tc>
        <w:tc>
          <w:tcPr>
            <w:tcW w:w="702" w:type="dxa"/>
            <w:vAlign w:val="center"/>
          </w:tcPr>
          <w:p w14:paraId="457A7D1C" w14:textId="77777777" w:rsidR="00672336" w:rsidRPr="006344B1" w:rsidRDefault="00672336" w:rsidP="00672336">
            <w:pPr>
              <w:pStyle w:val="TableText"/>
              <w:jc w:val="center"/>
            </w:pPr>
          </w:p>
        </w:tc>
        <w:tc>
          <w:tcPr>
            <w:tcW w:w="702" w:type="dxa"/>
            <w:vAlign w:val="center"/>
          </w:tcPr>
          <w:p w14:paraId="071E6A26" w14:textId="77777777" w:rsidR="00672336" w:rsidRPr="006344B1" w:rsidRDefault="00672336" w:rsidP="00672336">
            <w:pPr>
              <w:pStyle w:val="TableText"/>
              <w:jc w:val="center"/>
            </w:pPr>
            <w:r w:rsidRPr="006344B1">
              <w:t>@</w:t>
            </w:r>
          </w:p>
        </w:tc>
        <w:tc>
          <w:tcPr>
            <w:tcW w:w="1049" w:type="dxa"/>
            <w:vAlign w:val="center"/>
          </w:tcPr>
          <w:p w14:paraId="34DAF884" w14:textId="77777777" w:rsidR="00672336" w:rsidRPr="006344B1" w:rsidRDefault="00672336" w:rsidP="00672336">
            <w:pPr>
              <w:pStyle w:val="TableText"/>
              <w:jc w:val="center"/>
            </w:pPr>
            <w:r w:rsidRPr="006344B1">
              <w:t>@</w:t>
            </w:r>
          </w:p>
        </w:tc>
        <w:tc>
          <w:tcPr>
            <w:tcW w:w="1049" w:type="dxa"/>
            <w:vAlign w:val="center"/>
          </w:tcPr>
          <w:p w14:paraId="4F7CA915" w14:textId="77777777" w:rsidR="00672336" w:rsidRPr="006344B1" w:rsidRDefault="00672336" w:rsidP="00672336">
            <w:pPr>
              <w:pStyle w:val="TableText"/>
              <w:jc w:val="center"/>
            </w:pPr>
          </w:p>
        </w:tc>
      </w:tr>
      <w:tr w:rsidR="00672336" w:rsidRPr="006344B1" w14:paraId="3919C151" w14:textId="77777777" w:rsidTr="00A14B45">
        <w:trPr>
          <w:cantSplit/>
        </w:trPr>
        <w:tc>
          <w:tcPr>
            <w:tcW w:w="1072" w:type="dxa"/>
            <w:vAlign w:val="center"/>
          </w:tcPr>
          <w:p w14:paraId="5A0C0EA4" w14:textId="77777777" w:rsidR="00672336" w:rsidRPr="006344B1" w:rsidRDefault="00672336" w:rsidP="00672336">
            <w:pPr>
              <w:pStyle w:val="TableText"/>
            </w:pPr>
            <w:r w:rsidRPr="006344B1">
              <w:rPr>
                <w:bCs/>
                <w:snapToGrid w:val="0"/>
              </w:rPr>
              <w:t>365.024</w:t>
            </w:r>
          </w:p>
        </w:tc>
        <w:tc>
          <w:tcPr>
            <w:tcW w:w="3366" w:type="dxa"/>
            <w:vAlign w:val="center"/>
          </w:tcPr>
          <w:p w14:paraId="1B9A9780" w14:textId="77777777" w:rsidR="00672336" w:rsidRPr="006344B1" w:rsidRDefault="00672336" w:rsidP="00672336">
            <w:pPr>
              <w:pStyle w:val="TableText"/>
              <w:rPr>
                <w:snapToGrid w:val="0"/>
              </w:rPr>
            </w:pPr>
            <w:r w:rsidRPr="006344B1">
              <w:rPr>
                <w:bCs/>
                <w:snapToGrid w:val="0"/>
              </w:rPr>
              <w:t>X12 271 PROVIDER CODE</w:t>
            </w:r>
          </w:p>
        </w:tc>
        <w:tc>
          <w:tcPr>
            <w:tcW w:w="702" w:type="dxa"/>
            <w:vAlign w:val="center"/>
          </w:tcPr>
          <w:p w14:paraId="14B2CEE3" w14:textId="77777777" w:rsidR="00672336" w:rsidRPr="006344B1" w:rsidRDefault="00672336" w:rsidP="00672336">
            <w:pPr>
              <w:pStyle w:val="TableText"/>
              <w:jc w:val="center"/>
            </w:pPr>
            <w:r w:rsidRPr="006344B1">
              <w:t>@</w:t>
            </w:r>
          </w:p>
        </w:tc>
        <w:tc>
          <w:tcPr>
            <w:tcW w:w="702" w:type="dxa"/>
            <w:vAlign w:val="center"/>
          </w:tcPr>
          <w:p w14:paraId="2AB79596" w14:textId="77777777" w:rsidR="00672336" w:rsidRPr="006344B1" w:rsidRDefault="00672336" w:rsidP="00672336">
            <w:pPr>
              <w:pStyle w:val="TableText"/>
              <w:jc w:val="center"/>
            </w:pPr>
          </w:p>
        </w:tc>
        <w:tc>
          <w:tcPr>
            <w:tcW w:w="702" w:type="dxa"/>
            <w:vAlign w:val="center"/>
          </w:tcPr>
          <w:p w14:paraId="5FF25B08" w14:textId="77777777" w:rsidR="00672336" w:rsidRPr="006344B1" w:rsidRDefault="00672336" w:rsidP="00672336">
            <w:pPr>
              <w:pStyle w:val="TableText"/>
              <w:jc w:val="center"/>
            </w:pPr>
          </w:p>
        </w:tc>
        <w:tc>
          <w:tcPr>
            <w:tcW w:w="702" w:type="dxa"/>
            <w:vAlign w:val="center"/>
          </w:tcPr>
          <w:p w14:paraId="6F9B1CF1" w14:textId="77777777" w:rsidR="00672336" w:rsidRPr="006344B1" w:rsidRDefault="00672336" w:rsidP="00672336">
            <w:pPr>
              <w:pStyle w:val="TableText"/>
              <w:jc w:val="center"/>
            </w:pPr>
            <w:r w:rsidRPr="006344B1">
              <w:t>@</w:t>
            </w:r>
          </w:p>
        </w:tc>
        <w:tc>
          <w:tcPr>
            <w:tcW w:w="1049" w:type="dxa"/>
            <w:vAlign w:val="center"/>
          </w:tcPr>
          <w:p w14:paraId="2CB23DFE" w14:textId="77777777" w:rsidR="00672336" w:rsidRPr="006344B1" w:rsidRDefault="00672336" w:rsidP="00672336">
            <w:pPr>
              <w:pStyle w:val="TableText"/>
              <w:jc w:val="center"/>
            </w:pPr>
            <w:r w:rsidRPr="006344B1">
              <w:t>@</w:t>
            </w:r>
          </w:p>
        </w:tc>
        <w:tc>
          <w:tcPr>
            <w:tcW w:w="1049" w:type="dxa"/>
            <w:vAlign w:val="center"/>
          </w:tcPr>
          <w:p w14:paraId="4D00F73D" w14:textId="77777777" w:rsidR="00672336" w:rsidRPr="006344B1" w:rsidRDefault="00672336" w:rsidP="00672336">
            <w:pPr>
              <w:pStyle w:val="TableText"/>
              <w:jc w:val="center"/>
            </w:pPr>
          </w:p>
        </w:tc>
      </w:tr>
      <w:tr w:rsidR="00672336" w:rsidRPr="006344B1" w14:paraId="0D74D94C" w14:textId="77777777" w:rsidTr="00A14B45">
        <w:trPr>
          <w:cantSplit/>
        </w:trPr>
        <w:tc>
          <w:tcPr>
            <w:tcW w:w="1072" w:type="dxa"/>
            <w:vAlign w:val="center"/>
          </w:tcPr>
          <w:p w14:paraId="2C1A1851" w14:textId="77777777" w:rsidR="00672336" w:rsidRPr="006344B1" w:rsidRDefault="00672336" w:rsidP="00672336">
            <w:pPr>
              <w:pStyle w:val="TableText"/>
            </w:pPr>
            <w:r w:rsidRPr="006344B1">
              <w:rPr>
                <w:bCs/>
                <w:snapToGrid w:val="0"/>
              </w:rPr>
              <w:t>365.025</w:t>
            </w:r>
          </w:p>
        </w:tc>
        <w:tc>
          <w:tcPr>
            <w:tcW w:w="3366" w:type="dxa"/>
            <w:vAlign w:val="center"/>
          </w:tcPr>
          <w:p w14:paraId="0023B7BE" w14:textId="77777777" w:rsidR="00672336" w:rsidRPr="006344B1" w:rsidRDefault="00672336" w:rsidP="00672336">
            <w:pPr>
              <w:pStyle w:val="TableText"/>
              <w:rPr>
                <w:snapToGrid w:val="0"/>
              </w:rPr>
            </w:pPr>
            <w:r w:rsidRPr="006344B1">
              <w:rPr>
                <w:bCs/>
                <w:snapToGrid w:val="0"/>
              </w:rPr>
              <w:t>X12 271 DELIVERY FREQUENCY CODE</w:t>
            </w:r>
          </w:p>
        </w:tc>
        <w:tc>
          <w:tcPr>
            <w:tcW w:w="702" w:type="dxa"/>
            <w:vAlign w:val="center"/>
          </w:tcPr>
          <w:p w14:paraId="754C9F1B" w14:textId="77777777" w:rsidR="00672336" w:rsidRPr="006344B1" w:rsidRDefault="00672336" w:rsidP="00672336">
            <w:pPr>
              <w:pStyle w:val="TableText"/>
              <w:jc w:val="center"/>
            </w:pPr>
            <w:r w:rsidRPr="006344B1">
              <w:t>@</w:t>
            </w:r>
          </w:p>
        </w:tc>
        <w:tc>
          <w:tcPr>
            <w:tcW w:w="702" w:type="dxa"/>
            <w:vAlign w:val="center"/>
          </w:tcPr>
          <w:p w14:paraId="1780B9A9" w14:textId="77777777" w:rsidR="00672336" w:rsidRPr="006344B1" w:rsidRDefault="00672336" w:rsidP="00672336">
            <w:pPr>
              <w:pStyle w:val="TableText"/>
              <w:jc w:val="center"/>
            </w:pPr>
          </w:p>
        </w:tc>
        <w:tc>
          <w:tcPr>
            <w:tcW w:w="702" w:type="dxa"/>
            <w:vAlign w:val="center"/>
          </w:tcPr>
          <w:p w14:paraId="405F4B02" w14:textId="77777777" w:rsidR="00672336" w:rsidRPr="006344B1" w:rsidRDefault="00672336" w:rsidP="00672336">
            <w:pPr>
              <w:pStyle w:val="TableText"/>
              <w:jc w:val="center"/>
            </w:pPr>
          </w:p>
        </w:tc>
        <w:tc>
          <w:tcPr>
            <w:tcW w:w="702" w:type="dxa"/>
            <w:vAlign w:val="center"/>
          </w:tcPr>
          <w:p w14:paraId="22CD5190" w14:textId="77777777" w:rsidR="00672336" w:rsidRPr="006344B1" w:rsidRDefault="00672336" w:rsidP="00672336">
            <w:pPr>
              <w:pStyle w:val="TableText"/>
              <w:jc w:val="center"/>
            </w:pPr>
            <w:r w:rsidRPr="006344B1">
              <w:t>@</w:t>
            </w:r>
          </w:p>
        </w:tc>
        <w:tc>
          <w:tcPr>
            <w:tcW w:w="1049" w:type="dxa"/>
            <w:vAlign w:val="center"/>
          </w:tcPr>
          <w:p w14:paraId="39BEBFE1" w14:textId="77777777" w:rsidR="00672336" w:rsidRPr="006344B1" w:rsidRDefault="00672336" w:rsidP="00672336">
            <w:pPr>
              <w:pStyle w:val="TableText"/>
              <w:jc w:val="center"/>
            </w:pPr>
            <w:r w:rsidRPr="006344B1">
              <w:t>@</w:t>
            </w:r>
          </w:p>
        </w:tc>
        <w:tc>
          <w:tcPr>
            <w:tcW w:w="1049" w:type="dxa"/>
            <w:vAlign w:val="center"/>
          </w:tcPr>
          <w:p w14:paraId="65D3E7EA" w14:textId="77777777" w:rsidR="00672336" w:rsidRPr="006344B1" w:rsidRDefault="00672336" w:rsidP="00672336">
            <w:pPr>
              <w:pStyle w:val="TableText"/>
              <w:jc w:val="center"/>
            </w:pPr>
          </w:p>
        </w:tc>
      </w:tr>
      <w:tr w:rsidR="00672336" w:rsidRPr="006344B1" w14:paraId="74B55580" w14:textId="77777777" w:rsidTr="00A14B45">
        <w:trPr>
          <w:cantSplit/>
        </w:trPr>
        <w:tc>
          <w:tcPr>
            <w:tcW w:w="1072" w:type="dxa"/>
            <w:vAlign w:val="center"/>
          </w:tcPr>
          <w:p w14:paraId="56C0F18E" w14:textId="77777777" w:rsidR="00672336" w:rsidRPr="006344B1" w:rsidRDefault="00672336" w:rsidP="00672336">
            <w:pPr>
              <w:pStyle w:val="TableText"/>
            </w:pPr>
            <w:r w:rsidRPr="006344B1">
              <w:rPr>
                <w:bCs/>
                <w:snapToGrid w:val="0"/>
              </w:rPr>
              <w:t>365.026</w:t>
            </w:r>
          </w:p>
        </w:tc>
        <w:tc>
          <w:tcPr>
            <w:tcW w:w="3366" w:type="dxa"/>
            <w:vAlign w:val="center"/>
          </w:tcPr>
          <w:p w14:paraId="42FFB039" w14:textId="77777777" w:rsidR="00672336" w:rsidRPr="006344B1" w:rsidRDefault="00672336" w:rsidP="00672336">
            <w:pPr>
              <w:pStyle w:val="TableText"/>
              <w:rPr>
                <w:snapToGrid w:val="0"/>
              </w:rPr>
            </w:pPr>
            <w:r w:rsidRPr="006344B1">
              <w:rPr>
                <w:bCs/>
                <w:snapToGrid w:val="0"/>
              </w:rPr>
              <w:t>X12 271 DATA QUALIFIER FILE</w:t>
            </w:r>
          </w:p>
        </w:tc>
        <w:tc>
          <w:tcPr>
            <w:tcW w:w="702" w:type="dxa"/>
            <w:vAlign w:val="center"/>
          </w:tcPr>
          <w:p w14:paraId="66185A2A" w14:textId="77777777" w:rsidR="00672336" w:rsidRPr="006344B1" w:rsidRDefault="00672336" w:rsidP="00672336">
            <w:pPr>
              <w:pStyle w:val="TableText"/>
              <w:jc w:val="center"/>
            </w:pPr>
            <w:r w:rsidRPr="006344B1">
              <w:t>@</w:t>
            </w:r>
          </w:p>
        </w:tc>
        <w:tc>
          <w:tcPr>
            <w:tcW w:w="702" w:type="dxa"/>
            <w:vAlign w:val="center"/>
          </w:tcPr>
          <w:p w14:paraId="4F47E6D5" w14:textId="77777777" w:rsidR="00672336" w:rsidRPr="006344B1" w:rsidRDefault="00672336" w:rsidP="00672336">
            <w:pPr>
              <w:pStyle w:val="TableText"/>
              <w:jc w:val="center"/>
            </w:pPr>
          </w:p>
        </w:tc>
        <w:tc>
          <w:tcPr>
            <w:tcW w:w="702" w:type="dxa"/>
            <w:vAlign w:val="center"/>
          </w:tcPr>
          <w:p w14:paraId="146F5099" w14:textId="77777777" w:rsidR="00672336" w:rsidRPr="006344B1" w:rsidRDefault="00672336" w:rsidP="00672336">
            <w:pPr>
              <w:pStyle w:val="TableText"/>
              <w:jc w:val="center"/>
            </w:pPr>
          </w:p>
        </w:tc>
        <w:tc>
          <w:tcPr>
            <w:tcW w:w="702" w:type="dxa"/>
            <w:vAlign w:val="center"/>
          </w:tcPr>
          <w:p w14:paraId="0D73C18C" w14:textId="77777777" w:rsidR="00672336" w:rsidRPr="006344B1" w:rsidRDefault="00672336" w:rsidP="00672336">
            <w:pPr>
              <w:pStyle w:val="TableText"/>
              <w:jc w:val="center"/>
            </w:pPr>
            <w:r w:rsidRPr="006344B1">
              <w:t>@</w:t>
            </w:r>
          </w:p>
        </w:tc>
        <w:tc>
          <w:tcPr>
            <w:tcW w:w="1049" w:type="dxa"/>
            <w:vAlign w:val="center"/>
          </w:tcPr>
          <w:p w14:paraId="2CD4C1AC" w14:textId="77777777" w:rsidR="00672336" w:rsidRPr="006344B1" w:rsidRDefault="00672336" w:rsidP="00672336">
            <w:pPr>
              <w:pStyle w:val="TableText"/>
              <w:jc w:val="center"/>
            </w:pPr>
            <w:r w:rsidRPr="006344B1">
              <w:t>@</w:t>
            </w:r>
          </w:p>
        </w:tc>
        <w:tc>
          <w:tcPr>
            <w:tcW w:w="1049" w:type="dxa"/>
            <w:vAlign w:val="center"/>
          </w:tcPr>
          <w:p w14:paraId="7916A498" w14:textId="77777777" w:rsidR="00672336" w:rsidRPr="006344B1" w:rsidRDefault="00672336" w:rsidP="00672336">
            <w:pPr>
              <w:pStyle w:val="TableText"/>
              <w:jc w:val="center"/>
            </w:pPr>
          </w:p>
        </w:tc>
      </w:tr>
      <w:tr w:rsidR="00672336" w:rsidRPr="006344B1" w14:paraId="18E86BEF" w14:textId="77777777" w:rsidTr="00A14B45">
        <w:trPr>
          <w:cantSplit/>
        </w:trPr>
        <w:tc>
          <w:tcPr>
            <w:tcW w:w="1072" w:type="dxa"/>
            <w:vAlign w:val="center"/>
          </w:tcPr>
          <w:p w14:paraId="6B9DFA1F" w14:textId="77777777" w:rsidR="00672336" w:rsidRPr="006344B1" w:rsidRDefault="00672336" w:rsidP="00672336">
            <w:pPr>
              <w:pStyle w:val="TableText"/>
            </w:pPr>
            <w:r w:rsidRPr="006344B1">
              <w:rPr>
                <w:bCs/>
                <w:snapToGrid w:val="0"/>
              </w:rPr>
              <w:t>365.027</w:t>
            </w:r>
          </w:p>
        </w:tc>
        <w:tc>
          <w:tcPr>
            <w:tcW w:w="3366" w:type="dxa"/>
            <w:vAlign w:val="center"/>
          </w:tcPr>
          <w:p w14:paraId="26916363" w14:textId="77777777" w:rsidR="00672336" w:rsidRPr="006344B1" w:rsidRDefault="00672336" w:rsidP="00672336">
            <w:pPr>
              <w:pStyle w:val="TableText"/>
              <w:rPr>
                <w:snapToGrid w:val="0"/>
              </w:rPr>
            </w:pPr>
            <w:r w:rsidRPr="006344B1">
              <w:rPr>
                <w:bCs/>
                <w:snapToGrid w:val="0"/>
              </w:rPr>
              <w:t>X12 271 LOOP ID</w:t>
            </w:r>
          </w:p>
        </w:tc>
        <w:tc>
          <w:tcPr>
            <w:tcW w:w="702" w:type="dxa"/>
            <w:vAlign w:val="center"/>
          </w:tcPr>
          <w:p w14:paraId="329E84A3" w14:textId="77777777" w:rsidR="00672336" w:rsidRPr="006344B1" w:rsidRDefault="00672336" w:rsidP="00672336">
            <w:pPr>
              <w:pStyle w:val="TableText"/>
              <w:jc w:val="center"/>
            </w:pPr>
            <w:r w:rsidRPr="006344B1">
              <w:t>@</w:t>
            </w:r>
          </w:p>
        </w:tc>
        <w:tc>
          <w:tcPr>
            <w:tcW w:w="702" w:type="dxa"/>
            <w:vAlign w:val="center"/>
          </w:tcPr>
          <w:p w14:paraId="0653397C" w14:textId="77777777" w:rsidR="00672336" w:rsidRPr="006344B1" w:rsidRDefault="00672336" w:rsidP="00672336">
            <w:pPr>
              <w:pStyle w:val="TableText"/>
              <w:jc w:val="center"/>
            </w:pPr>
          </w:p>
        </w:tc>
        <w:tc>
          <w:tcPr>
            <w:tcW w:w="702" w:type="dxa"/>
            <w:vAlign w:val="center"/>
          </w:tcPr>
          <w:p w14:paraId="41D0FC79" w14:textId="77777777" w:rsidR="00672336" w:rsidRPr="006344B1" w:rsidRDefault="00672336" w:rsidP="00672336">
            <w:pPr>
              <w:pStyle w:val="TableText"/>
              <w:jc w:val="center"/>
            </w:pPr>
          </w:p>
        </w:tc>
        <w:tc>
          <w:tcPr>
            <w:tcW w:w="702" w:type="dxa"/>
            <w:vAlign w:val="center"/>
          </w:tcPr>
          <w:p w14:paraId="0972912A" w14:textId="77777777" w:rsidR="00672336" w:rsidRPr="006344B1" w:rsidRDefault="00672336" w:rsidP="00672336">
            <w:pPr>
              <w:pStyle w:val="TableText"/>
              <w:jc w:val="center"/>
            </w:pPr>
            <w:r w:rsidRPr="006344B1">
              <w:t>@</w:t>
            </w:r>
          </w:p>
        </w:tc>
        <w:tc>
          <w:tcPr>
            <w:tcW w:w="1049" w:type="dxa"/>
            <w:vAlign w:val="center"/>
          </w:tcPr>
          <w:p w14:paraId="0B37BE9E" w14:textId="77777777" w:rsidR="00672336" w:rsidRPr="006344B1" w:rsidRDefault="00672336" w:rsidP="00672336">
            <w:pPr>
              <w:pStyle w:val="TableText"/>
              <w:jc w:val="center"/>
            </w:pPr>
            <w:r w:rsidRPr="006344B1">
              <w:t>@</w:t>
            </w:r>
          </w:p>
        </w:tc>
        <w:tc>
          <w:tcPr>
            <w:tcW w:w="1049" w:type="dxa"/>
            <w:vAlign w:val="center"/>
          </w:tcPr>
          <w:p w14:paraId="74987C60" w14:textId="77777777" w:rsidR="00672336" w:rsidRPr="006344B1" w:rsidRDefault="00672336" w:rsidP="00672336">
            <w:pPr>
              <w:pStyle w:val="TableText"/>
              <w:jc w:val="center"/>
            </w:pPr>
          </w:p>
        </w:tc>
      </w:tr>
      <w:tr w:rsidR="00672336" w:rsidRPr="006344B1" w14:paraId="18B9CB46" w14:textId="77777777" w:rsidTr="00A14B45">
        <w:trPr>
          <w:cantSplit/>
        </w:trPr>
        <w:tc>
          <w:tcPr>
            <w:tcW w:w="1072" w:type="dxa"/>
            <w:vAlign w:val="center"/>
          </w:tcPr>
          <w:p w14:paraId="27816972" w14:textId="77777777" w:rsidR="00672336" w:rsidRPr="006344B1" w:rsidRDefault="00672336" w:rsidP="00672336">
            <w:pPr>
              <w:pStyle w:val="TableText"/>
              <w:rPr>
                <w:bCs/>
                <w:snapToGrid w:val="0"/>
              </w:rPr>
            </w:pPr>
            <w:r w:rsidRPr="006344B1">
              <w:rPr>
                <w:bCs/>
                <w:snapToGrid w:val="0"/>
              </w:rPr>
              <w:t>365.028</w:t>
            </w:r>
          </w:p>
        </w:tc>
        <w:tc>
          <w:tcPr>
            <w:tcW w:w="3366" w:type="dxa"/>
            <w:vAlign w:val="center"/>
          </w:tcPr>
          <w:p w14:paraId="2AB7080B" w14:textId="77777777" w:rsidR="00672336" w:rsidRPr="006344B1" w:rsidRDefault="00672336" w:rsidP="00672336">
            <w:pPr>
              <w:pStyle w:val="TableText"/>
              <w:rPr>
                <w:bCs/>
                <w:snapToGrid w:val="0"/>
              </w:rPr>
            </w:pPr>
            <w:r w:rsidRPr="006344B1">
              <w:rPr>
                <w:bCs/>
                <w:snapToGrid w:val="0"/>
              </w:rPr>
              <w:t xml:space="preserve">X12 271 REFERENCE IDENTIFICATION    </w:t>
            </w:r>
          </w:p>
        </w:tc>
        <w:tc>
          <w:tcPr>
            <w:tcW w:w="702" w:type="dxa"/>
            <w:vAlign w:val="center"/>
          </w:tcPr>
          <w:p w14:paraId="4ABC485D" w14:textId="77777777" w:rsidR="00672336" w:rsidRPr="006344B1" w:rsidRDefault="00672336" w:rsidP="00672336">
            <w:pPr>
              <w:pStyle w:val="TableText"/>
              <w:jc w:val="center"/>
            </w:pPr>
            <w:r w:rsidRPr="006344B1">
              <w:t>@</w:t>
            </w:r>
          </w:p>
        </w:tc>
        <w:tc>
          <w:tcPr>
            <w:tcW w:w="702" w:type="dxa"/>
            <w:vAlign w:val="center"/>
          </w:tcPr>
          <w:p w14:paraId="343104BB" w14:textId="77777777" w:rsidR="00672336" w:rsidRPr="006344B1" w:rsidRDefault="00672336" w:rsidP="00672336">
            <w:pPr>
              <w:pStyle w:val="TableText"/>
              <w:jc w:val="center"/>
            </w:pPr>
          </w:p>
        </w:tc>
        <w:tc>
          <w:tcPr>
            <w:tcW w:w="702" w:type="dxa"/>
            <w:vAlign w:val="center"/>
          </w:tcPr>
          <w:p w14:paraId="578F57D1" w14:textId="77777777" w:rsidR="00672336" w:rsidRPr="006344B1" w:rsidRDefault="00672336" w:rsidP="00672336">
            <w:pPr>
              <w:pStyle w:val="TableText"/>
              <w:jc w:val="center"/>
            </w:pPr>
          </w:p>
        </w:tc>
        <w:tc>
          <w:tcPr>
            <w:tcW w:w="702" w:type="dxa"/>
            <w:vAlign w:val="center"/>
          </w:tcPr>
          <w:p w14:paraId="3128DD9F" w14:textId="77777777" w:rsidR="00672336" w:rsidRPr="006344B1" w:rsidRDefault="00672336" w:rsidP="00672336">
            <w:pPr>
              <w:pStyle w:val="TableText"/>
              <w:jc w:val="center"/>
            </w:pPr>
            <w:r w:rsidRPr="006344B1">
              <w:t>@</w:t>
            </w:r>
          </w:p>
        </w:tc>
        <w:tc>
          <w:tcPr>
            <w:tcW w:w="1049" w:type="dxa"/>
            <w:vAlign w:val="center"/>
          </w:tcPr>
          <w:p w14:paraId="07CAD76F" w14:textId="77777777" w:rsidR="00672336" w:rsidRPr="006344B1" w:rsidRDefault="00672336" w:rsidP="00672336">
            <w:pPr>
              <w:pStyle w:val="TableText"/>
              <w:jc w:val="center"/>
            </w:pPr>
            <w:r w:rsidRPr="006344B1">
              <w:t>@</w:t>
            </w:r>
          </w:p>
        </w:tc>
        <w:tc>
          <w:tcPr>
            <w:tcW w:w="1049" w:type="dxa"/>
            <w:vAlign w:val="center"/>
          </w:tcPr>
          <w:p w14:paraId="0BB7796C" w14:textId="77777777" w:rsidR="00672336" w:rsidRPr="006344B1" w:rsidRDefault="00672336" w:rsidP="00672336">
            <w:pPr>
              <w:pStyle w:val="TableText"/>
              <w:jc w:val="center"/>
            </w:pPr>
          </w:p>
        </w:tc>
      </w:tr>
      <w:tr w:rsidR="00672336" w:rsidRPr="006344B1" w14:paraId="7C88A76F" w14:textId="77777777" w:rsidTr="00A14B45">
        <w:trPr>
          <w:cantSplit/>
        </w:trPr>
        <w:tc>
          <w:tcPr>
            <w:tcW w:w="1072" w:type="dxa"/>
            <w:vAlign w:val="center"/>
          </w:tcPr>
          <w:p w14:paraId="2AB80842" w14:textId="77777777" w:rsidR="00672336" w:rsidRPr="006344B1" w:rsidRDefault="00672336" w:rsidP="00672336">
            <w:pPr>
              <w:pStyle w:val="TableText"/>
              <w:rPr>
                <w:bCs/>
                <w:snapToGrid w:val="0"/>
              </w:rPr>
            </w:pPr>
            <w:r w:rsidRPr="006344B1">
              <w:rPr>
                <w:bCs/>
                <w:snapToGrid w:val="0"/>
              </w:rPr>
              <w:t>365.029</w:t>
            </w:r>
          </w:p>
        </w:tc>
        <w:tc>
          <w:tcPr>
            <w:tcW w:w="3366" w:type="dxa"/>
            <w:vAlign w:val="center"/>
          </w:tcPr>
          <w:p w14:paraId="71219EEB" w14:textId="77777777" w:rsidR="00672336" w:rsidRPr="006344B1" w:rsidRDefault="00672336" w:rsidP="00672336">
            <w:pPr>
              <w:pStyle w:val="TableText"/>
              <w:rPr>
                <w:bCs/>
                <w:snapToGrid w:val="0"/>
              </w:rPr>
            </w:pPr>
            <w:r w:rsidRPr="006344B1">
              <w:rPr>
                <w:bCs/>
                <w:snapToGrid w:val="0"/>
              </w:rPr>
              <w:t>X12 271 UNITS OF MEASUREMENT</w:t>
            </w:r>
          </w:p>
        </w:tc>
        <w:tc>
          <w:tcPr>
            <w:tcW w:w="702" w:type="dxa"/>
            <w:vAlign w:val="center"/>
          </w:tcPr>
          <w:p w14:paraId="31DAA07F" w14:textId="28AD269B" w:rsidR="00672336" w:rsidRPr="006344B1" w:rsidRDefault="00672336" w:rsidP="00672336">
            <w:pPr>
              <w:pStyle w:val="TableText"/>
              <w:jc w:val="center"/>
            </w:pPr>
          </w:p>
        </w:tc>
        <w:tc>
          <w:tcPr>
            <w:tcW w:w="702" w:type="dxa"/>
            <w:vAlign w:val="center"/>
          </w:tcPr>
          <w:p w14:paraId="2B4BFD2F" w14:textId="77777777" w:rsidR="00672336" w:rsidRPr="006344B1" w:rsidRDefault="00672336" w:rsidP="00672336">
            <w:pPr>
              <w:pStyle w:val="TableText"/>
              <w:jc w:val="center"/>
            </w:pPr>
          </w:p>
        </w:tc>
        <w:tc>
          <w:tcPr>
            <w:tcW w:w="702" w:type="dxa"/>
            <w:vAlign w:val="center"/>
          </w:tcPr>
          <w:p w14:paraId="1D3CADC5" w14:textId="77777777" w:rsidR="00672336" w:rsidRPr="006344B1" w:rsidRDefault="00672336" w:rsidP="00672336">
            <w:pPr>
              <w:pStyle w:val="TableText"/>
              <w:jc w:val="center"/>
            </w:pPr>
          </w:p>
        </w:tc>
        <w:tc>
          <w:tcPr>
            <w:tcW w:w="702" w:type="dxa"/>
            <w:vAlign w:val="center"/>
          </w:tcPr>
          <w:p w14:paraId="3BE33329" w14:textId="15AEBEEF" w:rsidR="00672336" w:rsidRPr="006344B1" w:rsidRDefault="00672336" w:rsidP="00672336">
            <w:pPr>
              <w:pStyle w:val="TableText"/>
              <w:jc w:val="center"/>
            </w:pPr>
          </w:p>
        </w:tc>
        <w:tc>
          <w:tcPr>
            <w:tcW w:w="1049" w:type="dxa"/>
            <w:vAlign w:val="center"/>
          </w:tcPr>
          <w:p w14:paraId="162E8882" w14:textId="6BDF9A42" w:rsidR="00672336" w:rsidRPr="006344B1" w:rsidRDefault="00672336" w:rsidP="00672336">
            <w:pPr>
              <w:pStyle w:val="TableText"/>
              <w:jc w:val="center"/>
            </w:pPr>
          </w:p>
        </w:tc>
        <w:tc>
          <w:tcPr>
            <w:tcW w:w="1049" w:type="dxa"/>
            <w:vAlign w:val="center"/>
          </w:tcPr>
          <w:p w14:paraId="1237AA30" w14:textId="77777777" w:rsidR="00672336" w:rsidRPr="006344B1" w:rsidRDefault="00672336" w:rsidP="00672336">
            <w:pPr>
              <w:pStyle w:val="TableText"/>
              <w:jc w:val="center"/>
            </w:pPr>
          </w:p>
        </w:tc>
      </w:tr>
      <w:tr w:rsidR="00672336" w:rsidRPr="006344B1" w14:paraId="5B93092F" w14:textId="77777777" w:rsidTr="00A14B45">
        <w:trPr>
          <w:cantSplit/>
        </w:trPr>
        <w:tc>
          <w:tcPr>
            <w:tcW w:w="1072" w:type="dxa"/>
            <w:vAlign w:val="center"/>
          </w:tcPr>
          <w:p w14:paraId="218C4FC7" w14:textId="77777777" w:rsidR="00672336" w:rsidRPr="006344B1" w:rsidRDefault="00672336" w:rsidP="00672336">
            <w:pPr>
              <w:pStyle w:val="TableText"/>
              <w:rPr>
                <w:bCs/>
                <w:snapToGrid w:val="0"/>
              </w:rPr>
            </w:pPr>
            <w:r w:rsidRPr="006344B1">
              <w:rPr>
                <w:bCs/>
                <w:snapToGrid w:val="0"/>
              </w:rPr>
              <w:t>365.031</w:t>
            </w:r>
          </w:p>
        </w:tc>
        <w:tc>
          <w:tcPr>
            <w:tcW w:w="3366" w:type="dxa"/>
            <w:vAlign w:val="center"/>
          </w:tcPr>
          <w:p w14:paraId="1EDD41EA" w14:textId="77777777" w:rsidR="00672336" w:rsidRPr="006344B1" w:rsidRDefault="00672336" w:rsidP="00672336">
            <w:pPr>
              <w:pStyle w:val="TableText"/>
              <w:rPr>
                <w:bCs/>
                <w:snapToGrid w:val="0"/>
              </w:rPr>
            </w:pPr>
            <w:r w:rsidRPr="006344B1">
              <w:rPr>
                <w:bCs/>
                <w:snapToGrid w:val="0"/>
              </w:rPr>
              <w:t>X12 271 ENTITY RELATIONSHIP CODE</w:t>
            </w:r>
          </w:p>
        </w:tc>
        <w:tc>
          <w:tcPr>
            <w:tcW w:w="702" w:type="dxa"/>
            <w:vAlign w:val="center"/>
          </w:tcPr>
          <w:p w14:paraId="29365F76" w14:textId="7C2DC218" w:rsidR="00672336" w:rsidRPr="006344B1" w:rsidRDefault="00672336" w:rsidP="00672336">
            <w:pPr>
              <w:pStyle w:val="TableText"/>
              <w:jc w:val="center"/>
            </w:pPr>
          </w:p>
        </w:tc>
        <w:tc>
          <w:tcPr>
            <w:tcW w:w="702" w:type="dxa"/>
            <w:vAlign w:val="center"/>
          </w:tcPr>
          <w:p w14:paraId="25F90736" w14:textId="77777777" w:rsidR="00672336" w:rsidRPr="006344B1" w:rsidRDefault="00672336" w:rsidP="00672336">
            <w:pPr>
              <w:pStyle w:val="TableText"/>
              <w:jc w:val="center"/>
            </w:pPr>
          </w:p>
        </w:tc>
        <w:tc>
          <w:tcPr>
            <w:tcW w:w="702" w:type="dxa"/>
            <w:vAlign w:val="center"/>
          </w:tcPr>
          <w:p w14:paraId="5D96782F" w14:textId="77777777" w:rsidR="00672336" w:rsidRPr="006344B1" w:rsidRDefault="00672336" w:rsidP="00672336">
            <w:pPr>
              <w:pStyle w:val="TableText"/>
              <w:jc w:val="center"/>
            </w:pPr>
          </w:p>
        </w:tc>
        <w:tc>
          <w:tcPr>
            <w:tcW w:w="702" w:type="dxa"/>
            <w:vAlign w:val="center"/>
          </w:tcPr>
          <w:p w14:paraId="708D8D8B" w14:textId="027C171F" w:rsidR="00672336" w:rsidRPr="006344B1" w:rsidRDefault="00672336" w:rsidP="00672336">
            <w:pPr>
              <w:pStyle w:val="TableText"/>
              <w:jc w:val="center"/>
            </w:pPr>
          </w:p>
        </w:tc>
        <w:tc>
          <w:tcPr>
            <w:tcW w:w="1049" w:type="dxa"/>
            <w:vAlign w:val="center"/>
          </w:tcPr>
          <w:p w14:paraId="017C11F9" w14:textId="6D8FB23D" w:rsidR="00672336" w:rsidRPr="006344B1" w:rsidRDefault="00672336" w:rsidP="00672336">
            <w:pPr>
              <w:pStyle w:val="TableText"/>
              <w:jc w:val="center"/>
            </w:pPr>
          </w:p>
        </w:tc>
        <w:tc>
          <w:tcPr>
            <w:tcW w:w="1049" w:type="dxa"/>
            <w:vAlign w:val="center"/>
          </w:tcPr>
          <w:p w14:paraId="0FCA3655" w14:textId="77777777" w:rsidR="00672336" w:rsidRPr="006344B1" w:rsidRDefault="00672336" w:rsidP="00672336">
            <w:pPr>
              <w:pStyle w:val="TableText"/>
              <w:jc w:val="center"/>
            </w:pPr>
          </w:p>
        </w:tc>
      </w:tr>
      <w:tr w:rsidR="00672336" w:rsidRPr="006344B1" w14:paraId="3198E2BC" w14:textId="77777777" w:rsidTr="00A14B45">
        <w:trPr>
          <w:cantSplit/>
        </w:trPr>
        <w:tc>
          <w:tcPr>
            <w:tcW w:w="1072" w:type="dxa"/>
            <w:vAlign w:val="center"/>
          </w:tcPr>
          <w:p w14:paraId="32D43F28" w14:textId="77777777" w:rsidR="00672336" w:rsidRPr="006344B1" w:rsidRDefault="00672336" w:rsidP="00672336">
            <w:pPr>
              <w:pStyle w:val="TableText"/>
              <w:rPr>
                <w:bCs/>
                <w:snapToGrid w:val="0"/>
              </w:rPr>
            </w:pPr>
            <w:r w:rsidRPr="006344B1">
              <w:rPr>
                <w:bCs/>
                <w:snapToGrid w:val="0"/>
              </w:rPr>
              <w:t>365.032</w:t>
            </w:r>
          </w:p>
        </w:tc>
        <w:tc>
          <w:tcPr>
            <w:tcW w:w="3366" w:type="dxa"/>
            <w:vAlign w:val="center"/>
          </w:tcPr>
          <w:p w14:paraId="1387B30E" w14:textId="77777777" w:rsidR="00672336" w:rsidRPr="006344B1" w:rsidRDefault="00672336" w:rsidP="00672336">
            <w:pPr>
              <w:pStyle w:val="TableText"/>
              <w:rPr>
                <w:bCs/>
                <w:snapToGrid w:val="0"/>
              </w:rPr>
            </w:pPr>
            <w:r w:rsidRPr="006344B1">
              <w:rPr>
                <w:bCs/>
                <w:snapToGrid w:val="0"/>
              </w:rPr>
              <w:t>X12 271 DATE FORMAT QUALIFIER</w:t>
            </w:r>
          </w:p>
        </w:tc>
        <w:tc>
          <w:tcPr>
            <w:tcW w:w="702" w:type="dxa"/>
            <w:vAlign w:val="center"/>
          </w:tcPr>
          <w:p w14:paraId="57ECEB8A" w14:textId="77777777" w:rsidR="00672336" w:rsidRPr="006344B1" w:rsidRDefault="00672336" w:rsidP="00672336">
            <w:pPr>
              <w:pStyle w:val="TableText"/>
              <w:jc w:val="center"/>
            </w:pPr>
          </w:p>
        </w:tc>
        <w:tc>
          <w:tcPr>
            <w:tcW w:w="702" w:type="dxa"/>
            <w:vAlign w:val="center"/>
          </w:tcPr>
          <w:p w14:paraId="3714E39A" w14:textId="77777777" w:rsidR="00672336" w:rsidRPr="006344B1" w:rsidRDefault="00672336" w:rsidP="00672336">
            <w:pPr>
              <w:pStyle w:val="TableText"/>
              <w:jc w:val="center"/>
            </w:pPr>
          </w:p>
        </w:tc>
        <w:tc>
          <w:tcPr>
            <w:tcW w:w="702" w:type="dxa"/>
            <w:vAlign w:val="center"/>
          </w:tcPr>
          <w:p w14:paraId="376C55F3" w14:textId="77777777" w:rsidR="00672336" w:rsidRPr="006344B1" w:rsidRDefault="00672336" w:rsidP="00672336">
            <w:pPr>
              <w:pStyle w:val="TableText"/>
              <w:jc w:val="center"/>
            </w:pPr>
          </w:p>
        </w:tc>
        <w:tc>
          <w:tcPr>
            <w:tcW w:w="702" w:type="dxa"/>
            <w:vAlign w:val="center"/>
          </w:tcPr>
          <w:p w14:paraId="522A1E4C" w14:textId="77777777" w:rsidR="00672336" w:rsidRPr="006344B1" w:rsidRDefault="00672336" w:rsidP="00672336">
            <w:pPr>
              <w:pStyle w:val="TableText"/>
              <w:jc w:val="center"/>
            </w:pPr>
          </w:p>
        </w:tc>
        <w:tc>
          <w:tcPr>
            <w:tcW w:w="1049" w:type="dxa"/>
            <w:vAlign w:val="center"/>
          </w:tcPr>
          <w:p w14:paraId="34D92D57" w14:textId="77777777" w:rsidR="00672336" w:rsidRPr="006344B1" w:rsidRDefault="00672336" w:rsidP="00672336">
            <w:pPr>
              <w:pStyle w:val="TableText"/>
              <w:jc w:val="center"/>
            </w:pPr>
          </w:p>
        </w:tc>
        <w:tc>
          <w:tcPr>
            <w:tcW w:w="1049" w:type="dxa"/>
            <w:vAlign w:val="center"/>
          </w:tcPr>
          <w:p w14:paraId="0AAD3362" w14:textId="77777777" w:rsidR="00672336" w:rsidRPr="006344B1" w:rsidRDefault="00672336" w:rsidP="00672336">
            <w:pPr>
              <w:pStyle w:val="TableText"/>
              <w:jc w:val="center"/>
            </w:pPr>
          </w:p>
        </w:tc>
      </w:tr>
      <w:tr w:rsidR="00672336" w:rsidRPr="006344B1" w14:paraId="1948BFAB" w14:textId="77777777" w:rsidTr="00A14B45">
        <w:trPr>
          <w:cantSplit/>
        </w:trPr>
        <w:tc>
          <w:tcPr>
            <w:tcW w:w="1072" w:type="dxa"/>
            <w:vAlign w:val="center"/>
          </w:tcPr>
          <w:p w14:paraId="513F1F9C" w14:textId="77777777" w:rsidR="00672336" w:rsidRPr="006344B1" w:rsidRDefault="00672336" w:rsidP="00672336">
            <w:pPr>
              <w:pStyle w:val="TableText"/>
              <w:rPr>
                <w:bCs/>
                <w:snapToGrid w:val="0"/>
              </w:rPr>
            </w:pPr>
            <w:r w:rsidRPr="006344B1">
              <w:rPr>
                <w:bCs/>
                <w:snapToGrid w:val="0"/>
              </w:rPr>
              <w:t>365.033</w:t>
            </w:r>
          </w:p>
        </w:tc>
        <w:tc>
          <w:tcPr>
            <w:tcW w:w="3366" w:type="dxa"/>
            <w:vAlign w:val="center"/>
          </w:tcPr>
          <w:p w14:paraId="7DAC914A" w14:textId="77777777" w:rsidR="00672336" w:rsidRPr="006344B1" w:rsidRDefault="00672336" w:rsidP="00672336">
            <w:pPr>
              <w:pStyle w:val="TableText"/>
              <w:rPr>
                <w:bCs/>
                <w:snapToGrid w:val="0"/>
              </w:rPr>
            </w:pPr>
            <w:r w:rsidRPr="006344B1">
              <w:rPr>
                <w:bCs/>
                <w:snapToGrid w:val="0"/>
              </w:rPr>
              <w:t>X12 271 YES/NO RESPONSE CODE</w:t>
            </w:r>
          </w:p>
        </w:tc>
        <w:tc>
          <w:tcPr>
            <w:tcW w:w="702" w:type="dxa"/>
            <w:vAlign w:val="center"/>
          </w:tcPr>
          <w:p w14:paraId="604EBA1E" w14:textId="3CB5ADEC" w:rsidR="00672336" w:rsidRPr="006344B1" w:rsidRDefault="00672336" w:rsidP="00672336">
            <w:pPr>
              <w:pStyle w:val="TableText"/>
              <w:jc w:val="center"/>
            </w:pPr>
          </w:p>
        </w:tc>
        <w:tc>
          <w:tcPr>
            <w:tcW w:w="702" w:type="dxa"/>
            <w:vAlign w:val="center"/>
          </w:tcPr>
          <w:p w14:paraId="47470304" w14:textId="77777777" w:rsidR="00672336" w:rsidRPr="006344B1" w:rsidRDefault="00672336" w:rsidP="00672336">
            <w:pPr>
              <w:pStyle w:val="TableText"/>
              <w:jc w:val="center"/>
            </w:pPr>
          </w:p>
        </w:tc>
        <w:tc>
          <w:tcPr>
            <w:tcW w:w="702" w:type="dxa"/>
            <w:vAlign w:val="center"/>
          </w:tcPr>
          <w:p w14:paraId="0A4B7C6F" w14:textId="77777777" w:rsidR="00672336" w:rsidRPr="006344B1" w:rsidRDefault="00672336" w:rsidP="00672336">
            <w:pPr>
              <w:pStyle w:val="TableText"/>
              <w:jc w:val="center"/>
            </w:pPr>
          </w:p>
        </w:tc>
        <w:tc>
          <w:tcPr>
            <w:tcW w:w="702" w:type="dxa"/>
            <w:vAlign w:val="center"/>
          </w:tcPr>
          <w:p w14:paraId="0CF168D9" w14:textId="20DE0689" w:rsidR="00672336" w:rsidRPr="006344B1" w:rsidRDefault="00672336" w:rsidP="00672336">
            <w:pPr>
              <w:pStyle w:val="TableText"/>
              <w:jc w:val="center"/>
            </w:pPr>
          </w:p>
        </w:tc>
        <w:tc>
          <w:tcPr>
            <w:tcW w:w="1049" w:type="dxa"/>
            <w:vAlign w:val="center"/>
          </w:tcPr>
          <w:p w14:paraId="244FFAFD" w14:textId="00AD7A68" w:rsidR="00672336" w:rsidRPr="006344B1" w:rsidRDefault="00672336" w:rsidP="00672336">
            <w:pPr>
              <w:pStyle w:val="TableText"/>
              <w:jc w:val="center"/>
            </w:pPr>
          </w:p>
        </w:tc>
        <w:tc>
          <w:tcPr>
            <w:tcW w:w="1049" w:type="dxa"/>
            <w:vAlign w:val="center"/>
          </w:tcPr>
          <w:p w14:paraId="2B5C918E" w14:textId="77777777" w:rsidR="00672336" w:rsidRPr="006344B1" w:rsidRDefault="00672336" w:rsidP="00672336">
            <w:pPr>
              <w:pStyle w:val="TableText"/>
              <w:jc w:val="center"/>
            </w:pPr>
          </w:p>
        </w:tc>
      </w:tr>
      <w:tr w:rsidR="00672336" w:rsidRPr="006344B1" w14:paraId="2F3AA547" w14:textId="77777777" w:rsidTr="00A14B45">
        <w:trPr>
          <w:cantSplit/>
        </w:trPr>
        <w:tc>
          <w:tcPr>
            <w:tcW w:w="1072" w:type="dxa"/>
            <w:vAlign w:val="center"/>
          </w:tcPr>
          <w:p w14:paraId="16EDB6C0" w14:textId="77777777" w:rsidR="00672336" w:rsidRPr="006344B1" w:rsidRDefault="00672336" w:rsidP="00672336">
            <w:pPr>
              <w:pStyle w:val="TableText"/>
              <w:rPr>
                <w:bCs/>
                <w:snapToGrid w:val="0"/>
              </w:rPr>
            </w:pPr>
            <w:r w:rsidRPr="006344B1">
              <w:rPr>
                <w:bCs/>
                <w:snapToGrid w:val="0"/>
              </w:rPr>
              <w:t>365.034</w:t>
            </w:r>
          </w:p>
        </w:tc>
        <w:tc>
          <w:tcPr>
            <w:tcW w:w="3366" w:type="dxa"/>
            <w:vAlign w:val="center"/>
          </w:tcPr>
          <w:p w14:paraId="38889CFF" w14:textId="77777777" w:rsidR="00672336" w:rsidRPr="006344B1" w:rsidRDefault="00672336" w:rsidP="00672336">
            <w:pPr>
              <w:pStyle w:val="TableText"/>
              <w:rPr>
                <w:bCs/>
                <w:snapToGrid w:val="0"/>
              </w:rPr>
            </w:pPr>
            <w:r w:rsidRPr="006344B1">
              <w:rPr>
                <w:bCs/>
                <w:snapToGrid w:val="0"/>
              </w:rPr>
              <w:t>X12 271 LOCATION QUALIFER</w:t>
            </w:r>
          </w:p>
        </w:tc>
        <w:tc>
          <w:tcPr>
            <w:tcW w:w="702" w:type="dxa"/>
            <w:vAlign w:val="center"/>
          </w:tcPr>
          <w:p w14:paraId="6BFBB3C8" w14:textId="77777777" w:rsidR="00672336" w:rsidRPr="006344B1" w:rsidRDefault="00672336" w:rsidP="00672336">
            <w:pPr>
              <w:pStyle w:val="TableText"/>
              <w:jc w:val="center"/>
            </w:pPr>
          </w:p>
        </w:tc>
        <w:tc>
          <w:tcPr>
            <w:tcW w:w="702" w:type="dxa"/>
            <w:vAlign w:val="center"/>
          </w:tcPr>
          <w:p w14:paraId="322CF4FF" w14:textId="77777777" w:rsidR="00672336" w:rsidRPr="006344B1" w:rsidRDefault="00672336" w:rsidP="00672336">
            <w:pPr>
              <w:pStyle w:val="TableText"/>
              <w:jc w:val="center"/>
            </w:pPr>
          </w:p>
        </w:tc>
        <w:tc>
          <w:tcPr>
            <w:tcW w:w="702" w:type="dxa"/>
            <w:vAlign w:val="center"/>
          </w:tcPr>
          <w:p w14:paraId="01BF9F80" w14:textId="77777777" w:rsidR="00672336" w:rsidRPr="006344B1" w:rsidRDefault="00672336" w:rsidP="00672336">
            <w:pPr>
              <w:pStyle w:val="TableText"/>
              <w:jc w:val="center"/>
            </w:pPr>
          </w:p>
        </w:tc>
        <w:tc>
          <w:tcPr>
            <w:tcW w:w="702" w:type="dxa"/>
            <w:vAlign w:val="center"/>
          </w:tcPr>
          <w:p w14:paraId="2F56A234" w14:textId="77777777" w:rsidR="00672336" w:rsidRPr="006344B1" w:rsidRDefault="00672336" w:rsidP="00672336">
            <w:pPr>
              <w:pStyle w:val="TableText"/>
              <w:jc w:val="center"/>
            </w:pPr>
          </w:p>
        </w:tc>
        <w:tc>
          <w:tcPr>
            <w:tcW w:w="1049" w:type="dxa"/>
            <w:vAlign w:val="center"/>
          </w:tcPr>
          <w:p w14:paraId="29998148" w14:textId="77777777" w:rsidR="00672336" w:rsidRPr="006344B1" w:rsidRDefault="00672336" w:rsidP="00672336">
            <w:pPr>
              <w:pStyle w:val="TableText"/>
              <w:jc w:val="center"/>
            </w:pPr>
          </w:p>
        </w:tc>
        <w:tc>
          <w:tcPr>
            <w:tcW w:w="1049" w:type="dxa"/>
            <w:vAlign w:val="center"/>
          </w:tcPr>
          <w:p w14:paraId="01017037" w14:textId="77777777" w:rsidR="00672336" w:rsidRPr="006344B1" w:rsidRDefault="00672336" w:rsidP="00672336">
            <w:pPr>
              <w:pStyle w:val="TableText"/>
              <w:jc w:val="center"/>
            </w:pPr>
          </w:p>
        </w:tc>
      </w:tr>
      <w:tr w:rsidR="00672336" w:rsidRPr="006344B1" w14:paraId="7D4A9B9E" w14:textId="77777777" w:rsidTr="00A14B45">
        <w:trPr>
          <w:cantSplit/>
        </w:trPr>
        <w:tc>
          <w:tcPr>
            <w:tcW w:w="1072" w:type="dxa"/>
            <w:vAlign w:val="center"/>
          </w:tcPr>
          <w:p w14:paraId="77E37094" w14:textId="77777777" w:rsidR="00672336" w:rsidRPr="006344B1" w:rsidRDefault="00672336" w:rsidP="00672336">
            <w:pPr>
              <w:pStyle w:val="TableText"/>
              <w:rPr>
                <w:bCs/>
                <w:snapToGrid w:val="0"/>
              </w:rPr>
            </w:pPr>
            <w:r w:rsidRPr="006344B1">
              <w:rPr>
                <w:bCs/>
                <w:snapToGrid w:val="0"/>
              </w:rPr>
              <w:t>365.035</w:t>
            </w:r>
          </w:p>
        </w:tc>
        <w:tc>
          <w:tcPr>
            <w:tcW w:w="3366" w:type="dxa"/>
            <w:vAlign w:val="center"/>
          </w:tcPr>
          <w:p w14:paraId="6B62D6A9" w14:textId="77777777" w:rsidR="00672336" w:rsidRPr="006344B1" w:rsidRDefault="00672336" w:rsidP="00672336">
            <w:pPr>
              <w:pStyle w:val="TableText"/>
              <w:rPr>
                <w:bCs/>
                <w:snapToGrid w:val="0"/>
              </w:rPr>
            </w:pPr>
            <w:r w:rsidRPr="006344B1">
              <w:rPr>
                <w:bCs/>
                <w:snapToGrid w:val="0"/>
              </w:rPr>
              <w:t>X12 271 PROCEDURE CODING METHOD</w:t>
            </w:r>
          </w:p>
        </w:tc>
        <w:tc>
          <w:tcPr>
            <w:tcW w:w="702" w:type="dxa"/>
            <w:vAlign w:val="center"/>
          </w:tcPr>
          <w:p w14:paraId="49D20169" w14:textId="1A3DA9F2" w:rsidR="00672336" w:rsidRPr="006344B1" w:rsidRDefault="00672336" w:rsidP="00672336">
            <w:pPr>
              <w:pStyle w:val="TableText"/>
              <w:jc w:val="center"/>
            </w:pPr>
          </w:p>
        </w:tc>
        <w:tc>
          <w:tcPr>
            <w:tcW w:w="702" w:type="dxa"/>
            <w:vAlign w:val="center"/>
          </w:tcPr>
          <w:p w14:paraId="188D0844" w14:textId="77777777" w:rsidR="00672336" w:rsidRPr="006344B1" w:rsidRDefault="00672336" w:rsidP="00672336">
            <w:pPr>
              <w:pStyle w:val="TableText"/>
              <w:jc w:val="center"/>
            </w:pPr>
          </w:p>
        </w:tc>
        <w:tc>
          <w:tcPr>
            <w:tcW w:w="702" w:type="dxa"/>
            <w:vAlign w:val="center"/>
          </w:tcPr>
          <w:p w14:paraId="7582DA7D" w14:textId="77777777" w:rsidR="00672336" w:rsidRPr="006344B1" w:rsidRDefault="00672336" w:rsidP="00672336">
            <w:pPr>
              <w:pStyle w:val="TableText"/>
              <w:jc w:val="center"/>
            </w:pPr>
          </w:p>
        </w:tc>
        <w:tc>
          <w:tcPr>
            <w:tcW w:w="702" w:type="dxa"/>
            <w:vAlign w:val="center"/>
          </w:tcPr>
          <w:p w14:paraId="3804D9AF" w14:textId="4AAD6B4D" w:rsidR="00672336" w:rsidRPr="006344B1" w:rsidRDefault="00672336" w:rsidP="00672336">
            <w:pPr>
              <w:pStyle w:val="TableText"/>
              <w:jc w:val="center"/>
            </w:pPr>
          </w:p>
        </w:tc>
        <w:tc>
          <w:tcPr>
            <w:tcW w:w="1049" w:type="dxa"/>
            <w:vAlign w:val="center"/>
          </w:tcPr>
          <w:p w14:paraId="2D1FD42F" w14:textId="79FA4BC3" w:rsidR="00672336" w:rsidRPr="006344B1" w:rsidRDefault="00672336" w:rsidP="00672336">
            <w:pPr>
              <w:pStyle w:val="TableText"/>
              <w:jc w:val="center"/>
            </w:pPr>
          </w:p>
        </w:tc>
        <w:tc>
          <w:tcPr>
            <w:tcW w:w="1049" w:type="dxa"/>
            <w:vAlign w:val="center"/>
          </w:tcPr>
          <w:p w14:paraId="391BDF19" w14:textId="77777777" w:rsidR="00672336" w:rsidRPr="006344B1" w:rsidRDefault="00672336" w:rsidP="00672336">
            <w:pPr>
              <w:pStyle w:val="TableText"/>
              <w:jc w:val="center"/>
            </w:pPr>
          </w:p>
        </w:tc>
      </w:tr>
      <w:tr w:rsidR="00672336" w:rsidRPr="006344B1" w14:paraId="2E63D8EB" w14:textId="77777777" w:rsidTr="00A14B45">
        <w:trPr>
          <w:cantSplit/>
        </w:trPr>
        <w:tc>
          <w:tcPr>
            <w:tcW w:w="1072" w:type="dxa"/>
            <w:vAlign w:val="center"/>
          </w:tcPr>
          <w:p w14:paraId="3240FEED" w14:textId="77777777" w:rsidR="00672336" w:rsidRPr="006344B1" w:rsidRDefault="00672336" w:rsidP="00672336">
            <w:pPr>
              <w:pStyle w:val="TableText"/>
              <w:rPr>
                <w:bCs/>
                <w:snapToGrid w:val="0"/>
              </w:rPr>
            </w:pPr>
            <w:r w:rsidRPr="006344B1">
              <w:rPr>
                <w:bCs/>
                <w:snapToGrid w:val="0"/>
              </w:rPr>
              <w:t>365.036</w:t>
            </w:r>
          </w:p>
        </w:tc>
        <w:tc>
          <w:tcPr>
            <w:tcW w:w="3366" w:type="dxa"/>
            <w:vAlign w:val="center"/>
          </w:tcPr>
          <w:p w14:paraId="02808DC3" w14:textId="77777777" w:rsidR="00672336" w:rsidRPr="006344B1" w:rsidRDefault="00672336" w:rsidP="00672336">
            <w:pPr>
              <w:pStyle w:val="TableText"/>
              <w:rPr>
                <w:bCs/>
                <w:snapToGrid w:val="0"/>
              </w:rPr>
            </w:pPr>
            <w:r w:rsidRPr="006344B1">
              <w:rPr>
                <w:bCs/>
                <w:snapToGrid w:val="0"/>
              </w:rPr>
              <w:t>X12 271 DELIVERY PATTERN</w:t>
            </w:r>
          </w:p>
        </w:tc>
        <w:tc>
          <w:tcPr>
            <w:tcW w:w="702" w:type="dxa"/>
            <w:vAlign w:val="center"/>
          </w:tcPr>
          <w:p w14:paraId="18CB2624" w14:textId="77777777" w:rsidR="00672336" w:rsidRPr="006344B1" w:rsidRDefault="00672336" w:rsidP="00672336">
            <w:pPr>
              <w:pStyle w:val="TableText"/>
              <w:jc w:val="center"/>
            </w:pPr>
          </w:p>
        </w:tc>
        <w:tc>
          <w:tcPr>
            <w:tcW w:w="702" w:type="dxa"/>
            <w:vAlign w:val="center"/>
          </w:tcPr>
          <w:p w14:paraId="448304AD" w14:textId="77777777" w:rsidR="00672336" w:rsidRPr="006344B1" w:rsidRDefault="00672336" w:rsidP="00672336">
            <w:pPr>
              <w:pStyle w:val="TableText"/>
              <w:jc w:val="center"/>
            </w:pPr>
          </w:p>
        </w:tc>
        <w:tc>
          <w:tcPr>
            <w:tcW w:w="702" w:type="dxa"/>
            <w:vAlign w:val="center"/>
          </w:tcPr>
          <w:p w14:paraId="71574A45" w14:textId="77777777" w:rsidR="00672336" w:rsidRPr="006344B1" w:rsidRDefault="00672336" w:rsidP="00672336">
            <w:pPr>
              <w:pStyle w:val="TableText"/>
              <w:jc w:val="center"/>
            </w:pPr>
          </w:p>
        </w:tc>
        <w:tc>
          <w:tcPr>
            <w:tcW w:w="702" w:type="dxa"/>
            <w:vAlign w:val="center"/>
          </w:tcPr>
          <w:p w14:paraId="3CC928B6" w14:textId="77777777" w:rsidR="00672336" w:rsidRPr="006344B1" w:rsidRDefault="00672336" w:rsidP="00672336">
            <w:pPr>
              <w:pStyle w:val="TableText"/>
              <w:jc w:val="center"/>
            </w:pPr>
          </w:p>
        </w:tc>
        <w:tc>
          <w:tcPr>
            <w:tcW w:w="1049" w:type="dxa"/>
            <w:vAlign w:val="center"/>
          </w:tcPr>
          <w:p w14:paraId="0C2B9A79" w14:textId="77777777" w:rsidR="00672336" w:rsidRPr="006344B1" w:rsidRDefault="00672336" w:rsidP="00672336">
            <w:pPr>
              <w:pStyle w:val="TableText"/>
              <w:jc w:val="center"/>
            </w:pPr>
          </w:p>
        </w:tc>
        <w:tc>
          <w:tcPr>
            <w:tcW w:w="1049" w:type="dxa"/>
            <w:vAlign w:val="center"/>
          </w:tcPr>
          <w:p w14:paraId="7FD1CAF3" w14:textId="77777777" w:rsidR="00672336" w:rsidRPr="006344B1" w:rsidRDefault="00672336" w:rsidP="00672336">
            <w:pPr>
              <w:pStyle w:val="TableText"/>
              <w:jc w:val="center"/>
            </w:pPr>
          </w:p>
        </w:tc>
      </w:tr>
      <w:tr w:rsidR="00672336" w:rsidRPr="006344B1" w14:paraId="77AEB173" w14:textId="77777777" w:rsidTr="00A14B45">
        <w:trPr>
          <w:cantSplit/>
        </w:trPr>
        <w:tc>
          <w:tcPr>
            <w:tcW w:w="1072" w:type="dxa"/>
            <w:vAlign w:val="center"/>
          </w:tcPr>
          <w:p w14:paraId="478586F6" w14:textId="77777777" w:rsidR="00672336" w:rsidRPr="006344B1" w:rsidRDefault="00672336" w:rsidP="00672336">
            <w:pPr>
              <w:pStyle w:val="TableText"/>
              <w:rPr>
                <w:bCs/>
                <w:snapToGrid w:val="0"/>
              </w:rPr>
            </w:pPr>
            <w:r w:rsidRPr="006344B1">
              <w:rPr>
                <w:bCs/>
                <w:snapToGrid w:val="0"/>
              </w:rPr>
              <w:lastRenderedPageBreak/>
              <w:t>365.037</w:t>
            </w:r>
          </w:p>
        </w:tc>
        <w:tc>
          <w:tcPr>
            <w:tcW w:w="3366" w:type="dxa"/>
            <w:vAlign w:val="center"/>
          </w:tcPr>
          <w:p w14:paraId="6897722B" w14:textId="77777777" w:rsidR="00672336" w:rsidRPr="006344B1" w:rsidRDefault="00672336" w:rsidP="00672336">
            <w:pPr>
              <w:pStyle w:val="TableText"/>
              <w:rPr>
                <w:bCs/>
                <w:snapToGrid w:val="0"/>
              </w:rPr>
            </w:pPr>
            <w:r w:rsidRPr="006344B1">
              <w:rPr>
                <w:bCs/>
                <w:snapToGrid w:val="0"/>
              </w:rPr>
              <w:t>X12 271 PATIENT RELATIONSHIP</w:t>
            </w:r>
          </w:p>
        </w:tc>
        <w:tc>
          <w:tcPr>
            <w:tcW w:w="702" w:type="dxa"/>
            <w:vAlign w:val="center"/>
          </w:tcPr>
          <w:p w14:paraId="1503BD8E" w14:textId="123977D2" w:rsidR="00672336" w:rsidRPr="006344B1" w:rsidRDefault="00672336" w:rsidP="00672336">
            <w:pPr>
              <w:pStyle w:val="TableText"/>
              <w:jc w:val="center"/>
            </w:pPr>
          </w:p>
        </w:tc>
        <w:tc>
          <w:tcPr>
            <w:tcW w:w="702" w:type="dxa"/>
            <w:vAlign w:val="center"/>
          </w:tcPr>
          <w:p w14:paraId="4B8BB392" w14:textId="77777777" w:rsidR="00672336" w:rsidRPr="006344B1" w:rsidRDefault="00672336" w:rsidP="00672336">
            <w:pPr>
              <w:pStyle w:val="TableText"/>
              <w:jc w:val="center"/>
            </w:pPr>
          </w:p>
        </w:tc>
        <w:tc>
          <w:tcPr>
            <w:tcW w:w="702" w:type="dxa"/>
            <w:vAlign w:val="center"/>
          </w:tcPr>
          <w:p w14:paraId="4974D0B7" w14:textId="77777777" w:rsidR="00672336" w:rsidRPr="006344B1" w:rsidRDefault="00672336" w:rsidP="00672336">
            <w:pPr>
              <w:pStyle w:val="TableText"/>
              <w:jc w:val="center"/>
            </w:pPr>
          </w:p>
        </w:tc>
        <w:tc>
          <w:tcPr>
            <w:tcW w:w="702" w:type="dxa"/>
            <w:vAlign w:val="center"/>
          </w:tcPr>
          <w:p w14:paraId="2177CCCE" w14:textId="41B6700E" w:rsidR="00672336" w:rsidRPr="006344B1" w:rsidRDefault="00672336" w:rsidP="00672336">
            <w:pPr>
              <w:pStyle w:val="TableText"/>
              <w:jc w:val="center"/>
            </w:pPr>
          </w:p>
        </w:tc>
        <w:tc>
          <w:tcPr>
            <w:tcW w:w="1049" w:type="dxa"/>
            <w:vAlign w:val="center"/>
          </w:tcPr>
          <w:p w14:paraId="0BF8C9E4" w14:textId="0EF5AED8" w:rsidR="00672336" w:rsidRPr="006344B1" w:rsidRDefault="00672336" w:rsidP="00672336">
            <w:pPr>
              <w:pStyle w:val="TableText"/>
              <w:jc w:val="center"/>
            </w:pPr>
          </w:p>
        </w:tc>
        <w:tc>
          <w:tcPr>
            <w:tcW w:w="1049" w:type="dxa"/>
            <w:vAlign w:val="center"/>
          </w:tcPr>
          <w:p w14:paraId="6265D524" w14:textId="77777777" w:rsidR="00672336" w:rsidRPr="006344B1" w:rsidRDefault="00672336" w:rsidP="00672336">
            <w:pPr>
              <w:pStyle w:val="TableText"/>
              <w:jc w:val="center"/>
            </w:pPr>
          </w:p>
        </w:tc>
      </w:tr>
      <w:tr w:rsidR="00672336" w:rsidRPr="006344B1" w14:paraId="2A94EA81" w14:textId="77777777" w:rsidTr="00A14B45">
        <w:trPr>
          <w:cantSplit/>
        </w:trPr>
        <w:tc>
          <w:tcPr>
            <w:tcW w:w="1072" w:type="dxa"/>
            <w:vAlign w:val="center"/>
          </w:tcPr>
          <w:p w14:paraId="03DA6DC9" w14:textId="77777777" w:rsidR="00672336" w:rsidRPr="006344B1" w:rsidRDefault="00672336" w:rsidP="00672336">
            <w:pPr>
              <w:pStyle w:val="TableText"/>
              <w:rPr>
                <w:bCs/>
                <w:snapToGrid w:val="0"/>
              </w:rPr>
            </w:pPr>
            <w:r w:rsidRPr="006344B1">
              <w:rPr>
                <w:bCs/>
                <w:snapToGrid w:val="0"/>
              </w:rPr>
              <w:t>365.038</w:t>
            </w:r>
          </w:p>
        </w:tc>
        <w:tc>
          <w:tcPr>
            <w:tcW w:w="3366" w:type="dxa"/>
            <w:vAlign w:val="center"/>
          </w:tcPr>
          <w:p w14:paraId="6DB265CC" w14:textId="77777777" w:rsidR="00672336" w:rsidRPr="006344B1" w:rsidRDefault="00672336" w:rsidP="00672336">
            <w:pPr>
              <w:pStyle w:val="TableText"/>
              <w:rPr>
                <w:bCs/>
                <w:snapToGrid w:val="0"/>
              </w:rPr>
            </w:pPr>
            <w:r w:rsidRPr="006344B1">
              <w:rPr>
                <w:bCs/>
                <w:snapToGrid w:val="0"/>
              </w:rPr>
              <w:t>X12 271 INJURY CATEGORY</w:t>
            </w:r>
          </w:p>
        </w:tc>
        <w:tc>
          <w:tcPr>
            <w:tcW w:w="702" w:type="dxa"/>
            <w:vAlign w:val="center"/>
          </w:tcPr>
          <w:p w14:paraId="6FF842A2" w14:textId="77777777" w:rsidR="00672336" w:rsidRPr="006344B1" w:rsidRDefault="00672336" w:rsidP="00672336">
            <w:pPr>
              <w:pStyle w:val="TableText"/>
              <w:jc w:val="center"/>
            </w:pPr>
          </w:p>
        </w:tc>
        <w:tc>
          <w:tcPr>
            <w:tcW w:w="702" w:type="dxa"/>
            <w:vAlign w:val="center"/>
          </w:tcPr>
          <w:p w14:paraId="2221470D" w14:textId="77777777" w:rsidR="00672336" w:rsidRPr="006344B1" w:rsidRDefault="00672336" w:rsidP="00672336">
            <w:pPr>
              <w:pStyle w:val="TableText"/>
              <w:jc w:val="center"/>
            </w:pPr>
          </w:p>
        </w:tc>
        <w:tc>
          <w:tcPr>
            <w:tcW w:w="702" w:type="dxa"/>
            <w:vAlign w:val="center"/>
          </w:tcPr>
          <w:p w14:paraId="71AF7D7C" w14:textId="77777777" w:rsidR="00672336" w:rsidRPr="006344B1" w:rsidRDefault="00672336" w:rsidP="00672336">
            <w:pPr>
              <w:pStyle w:val="TableText"/>
              <w:jc w:val="center"/>
            </w:pPr>
          </w:p>
        </w:tc>
        <w:tc>
          <w:tcPr>
            <w:tcW w:w="702" w:type="dxa"/>
            <w:vAlign w:val="center"/>
          </w:tcPr>
          <w:p w14:paraId="746DEDFD" w14:textId="77777777" w:rsidR="00672336" w:rsidRPr="006344B1" w:rsidRDefault="00672336" w:rsidP="00672336">
            <w:pPr>
              <w:pStyle w:val="TableText"/>
              <w:jc w:val="center"/>
            </w:pPr>
          </w:p>
        </w:tc>
        <w:tc>
          <w:tcPr>
            <w:tcW w:w="1049" w:type="dxa"/>
            <w:vAlign w:val="center"/>
          </w:tcPr>
          <w:p w14:paraId="384FEB23" w14:textId="77777777" w:rsidR="00672336" w:rsidRPr="006344B1" w:rsidRDefault="00672336" w:rsidP="00672336">
            <w:pPr>
              <w:pStyle w:val="TableText"/>
              <w:jc w:val="center"/>
            </w:pPr>
          </w:p>
        </w:tc>
        <w:tc>
          <w:tcPr>
            <w:tcW w:w="1049" w:type="dxa"/>
            <w:vAlign w:val="center"/>
          </w:tcPr>
          <w:p w14:paraId="6CFC6AAA" w14:textId="77777777" w:rsidR="00672336" w:rsidRPr="006344B1" w:rsidRDefault="00672336" w:rsidP="00672336">
            <w:pPr>
              <w:pStyle w:val="TableText"/>
              <w:jc w:val="center"/>
            </w:pPr>
          </w:p>
        </w:tc>
      </w:tr>
      <w:tr w:rsidR="00672336" w:rsidRPr="006344B1" w14:paraId="0E361C9F" w14:textId="77777777" w:rsidTr="00A14B45">
        <w:trPr>
          <w:cantSplit/>
        </w:trPr>
        <w:tc>
          <w:tcPr>
            <w:tcW w:w="1072" w:type="dxa"/>
            <w:vAlign w:val="center"/>
          </w:tcPr>
          <w:p w14:paraId="2DF51C53" w14:textId="77777777" w:rsidR="00672336" w:rsidRPr="006344B1" w:rsidRDefault="00672336" w:rsidP="00672336">
            <w:pPr>
              <w:pStyle w:val="TableText"/>
              <w:rPr>
                <w:bCs/>
                <w:snapToGrid w:val="0"/>
              </w:rPr>
            </w:pPr>
            <w:r w:rsidRPr="006344B1">
              <w:rPr>
                <w:bCs/>
                <w:snapToGrid w:val="0"/>
              </w:rPr>
              <w:t>365.039</w:t>
            </w:r>
          </w:p>
        </w:tc>
        <w:tc>
          <w:tcPr>
            <w:tcW w:w="3366" w:type="dxa"/>
            <w:vAlign w:val="center"/>
          </w:tcPr>
          <w:p w14:paraId="2F4C5E3E" w14:textId="77777777" w:rsidR="00672336" w:rsidRPr="006344B1" w:rsidRDefault="00672336" w:rsidP="00672336">
            <w:pPr>
              <w:pStyle w:val="TableText"/>
              <w:rPr>
                <w:bCs/>
                <w:snapToGrid w:val="0"/>
              </w:rPr>
            </w:pPr>
            <w:r w:rsidRPr="006344B1">
              <w:rPr>
                <w:bCs/>
                <w:snapToGrid w:val="0"/>
              </w:rPr>
              <w:t>X12 271 MILITARY PERSONNEL INFO STATUS CODE</w:t>
            </w:r>
          </w:p>
        </w:tc>
        <w:tc>
          <w:tcPr>
            <w:tcW w:w="702" w:type="dxa"/>
            <w:vAlign w:val="center"/>
          </w:tcPr>
          <w:p w14:paraId="1FC82BF2" w14:textId="02413B36" w:rsidR="00672336" w:rsidRPr="006344B1" w:rsidRDefault="00672336" w:rsidP="00672336">
            <w:pPr>
              <w:pStyle w:val="TableText"/>
              <w:jc w:val="center"/>
            </w:pPr>
          </w:p>
        </w:tc>
        <w:tc>
          <w:tcPr>
            <w:tcW w:w="702" w:type="dxa"/>
            <w:vAlign w:val="center"/>
          </w:tcPr>
          <w:p w14:paraId="5D4A97F6" w14:textId="77777777" w:rsidR="00672336" w:rsidRPr="006344B1" w:rsidRDefault="00672336" w:rsidP="00672336">
            <w:pPr>
              <w:pStyle w:val="TableText"/>
              <w:jc w:val="center"/>
            </w:pPr>
          </w:p>
        </w:tc>
        <w:tc>
          <w:tcPr>
            <w:tcW w:w="702" w:type="dxa"/>
            <w:vAlign w:val="center"/>
          </w:tcPr>
          <w:p w14:paraId="11B4A94A" w14:textId="77777777" w:rsidR="00672336" w:rsidRPr="006344B1" w:rsidRDefault="00672336" w:rsidP="00672336">
            <w:pPr>
              <w:pStyle w:val="TableText"/>
              <w:jc w:val="center"/>
            </w:pPr>
          </w:p>
        </w:tc>
        <w:tc>
          <w:tcPr>
            <w:tcW w:w="702" w:type="dxa"/>
            <w:vAlign w:val="center"/>
          </w:tcPr>
          <w:p w14:paraId="5ACF2518" w14:textId="1B893693" w:rsidR="00672336" w:rsidRPr="006344B1" w:rsidRDefault="00672336" w:rsidP="00672336">
            <w:pPr>
              <w:pStyle w:val="TableText"/>
              <w:jc w:val="center"/>
            </w:pPr>
          </w:p>
        </w:tc>
        <w:tc>
          <w:tcPr>
            <w:tcW w:w="1049" w:type="dxa"/>
            <w:vAlign w:val="center"/>
          </w:tcPr>
          <w:p w14:paraId="57CEDFCF" w14:textId="79FF6278" w:rsidR="00672336" w:rsidRPr="006344B1" w:rsidRDefault="00672336" w:rsidP="00672336">
            <w:pPr>
              <w:pStyle w:val="TableText"/>
              <w:jc w:val="center"/>
            </w:pPr>
          </w:p>
        </w:tc>
        <w:tc>
          <w:tcPr>
            <w:tcW w:w="1049" w:type="dxa"/>
            <w:vAlign w:val="center"/>
          </w:tcPr>
          <w:p w14:paraId="366CFD17" w14:textId="77777777" w:rsidR="00672336" w:rsidRPr="006344B1" w:rsidRDefault="00672336" w:rsidP="00672336">
            <w:pPr>
              <w:pStyle w:val="TableText"/>
              <w:jc w:val="center"/>
            </w:pPr>
          </w:p>
        </w:tc>
      </w:tr>
      <w:tr w:rsidR="00672336" w:rsidRPr="006344B1" w14:paraId="2567939F" w14:textId="77777777" w:rsidTr="00A14B45">
        <w:trPr>
          <w:cantSplit/>
        </w:trPr>
        <w:tc>
          <w:tcPr>
            <w:tcW w:w="1072" w:type="dxa"/>
            <w:vAlign w:val="center"/>
          </w:tcPr>
          <w:p w14:paraId="4CF4BB41" w14:textId="77777777" w:rsidR="00672336" w:rsidRPr="006344B1" w:rsidRDefault="00672336" w:rsidP="00672336">
            <w:pPr>
              <w:pStyle w:val="TableText"/>
              <w:rPr>
                <w:bCs/>
                <w:snapToGrid w:val="0"/>
              </w:rPr>
            </w:pPr>
            <w:r w:rsidRPr="006344B1">
              <w:rPr>
                <w:bCs/>
                <w:snapToGrid w:val="0"/>
              </w:rPr>
              <w:t>365.041</w:t>
            </w:r>
          </w:p>
        </w:tc>
        <w:tc>
          <w:tcPr>
            <w:tcW w:w="3366" w:type="dxa"/>
            <w:vAlign w:val="center"/>
          </w:tcPr>
          <w:p w14:paraId="63C08EFE" w14:textId="77777777" w:rsidR="00672336" w:rsidRPr="006344B1" w:rsidRDefault="00672336" w:rsidP="00672336">
            <w:pPr>
              <w:pStyle w:val="TableText"/>
              <w:rPr>
                <w:bCs/>
                <w:snapToGrid w:val="0"/>
              </w:rPr>
            </w:pPr>
            <w:r w:rsidRPr="006344B1">
              <w:rPr>
                <w:bCs/>
                <w:snapToGrid w:val="0"/>
              </w:rPr>
              <w:t>X12 271 MILITARY GOVT SERVICE AFFILIATION</w:t>
            </w:r>
          </w:p>
        </w:tc>
        <w:tc>
          <w:tcPr>
            <w:tcW w:w="702" w:type="dxa"/>
            <w:vAlign w:val="center"/>
          </w:tcPr>
          <w:p w14:paraId="6D3A9311" w14:textId="77777777" w:rsidR="00672336" w:rsidRPr="006344B1" w:rsidRDefault="00672336" w:rsidP="00672336">
            <w:pPr>
              <w:pStyle w:val="TableText"/>
              <w:jc w:val="center"/>
            </w:pPr>
          </w:p>
        </w:tc>
        <w:tc>
          <w:tcPr>
            <w:tcW w:w="702" w:type="dxa"/>
            <w:vAlign w:val="center"/>
          </w:tcPr>
          <w:p w14:paraId="7B28E97C" w14:textId="77777777" w:rsidR="00672336" w:rsidRPr="006344B1" w:rsidRDefault="00672336" w:rsidP="00672336">
            <w:pPr>
              <w:pStyle w:val="TableText"/>
              <w:jc w:val="center"/>
            </w:pPr>
          </w:p>
        </w:tc>
        <w:tc>
          <w:tcPr>
            <w:tcW w:w="702" w:type="dxa"/>
            <w:vAlign w:val="center"/>
          </w:tcPr>
          <w:p w14:paraId="6B92330E" w14:textId="77777777" w:rsidR="00672336" w:rsidRPr="006344B1" w:rsidRDefault="00672336" w:rsidP="00672336">
            <w:pPr>
              <w:pStyle w:val="TableText"/>
              <w:jc w:val="center"/>
            </w:pPr>
          </w:p>
        </w:tc>
        <w:tc>
          <w:tcPr>
            <w:tcW w:w="702" w:type="dxa"/>
            <w:vAlign w:val="center"/>
          </w:tcPr>
          <w:p w14:paraId="62BD8769" w14:textId="77777777" w:rsidR="00672336" w:rsidRPr="006344B1" w:rsidRDefault="00672336" w:rsidP="00672336">
            <w:pPr>
              <w:pStyle w:val="TableText"/>
              <w:jc w:val="center"/>
            </w:pPr>
          </w:p>
        </w:tc>
        <w:tc>
          <w:tcPr>
            <w:tcW w:w="1049" w:type="dxa"/>
            <w:vAlign w:val="center"/>
          </w:tcPr>
          <w:p w14:paraId="1C00B391" w14:textId="77777777" w:rsidR="00672336" w:rsidRPr="006344B1" w:rsidRDefault="00672336" w:rsidP="00672336">
            <w:pPr>
              <w:pStyle w:val="TableText"/>
              <w:jc w:val="center"/>
            </w:pPr>
          </w:p>
        </w:tc>
        <w:tc>
          <w:tcPr>
            <w:tcW w:w="1049" w:type="dxa"/>
            <w:vAlign w:val="center"/>
          </w:tcPr>
          <w:p w14:paraId="61F59525" w14:textId="77777777" w:rsidR="00672336" w:rsidRPr="006344B1" w:rsidRDefault="00672336" w:rsidP="00672336">
            <w:pPr>
              <w:pStyle w:val="TableText"/>
              <w:jc w:val="center"/>
            </w:pPr>
          </w:p>
        </w:tc>
      </w:tr>
      <w:tr w:rsidR="00672336" w:rsidRPr="006344B1" w14:paraId="5B51D274" w14:textId="77777777" w:rsidTr="00A14B45">
        <w:trPr>
          <w:cantSplit/>
        </w:trPr>
        <w:tc>
          <w:tcPr>
            <w:tcW w:w="1072" w:type="dxa"/>
            <w:vAlign w:val="center"/>
          </w:tcPr>
          <w:p w14:paraId="1196F2D0" w14:textId="77777777" w:rsidR="00672336" w:rsidRPr="006344B1" w:rsidRDefault="00672336" w:rsidP="00672336">
            <w:pPr>
              <w:pStyle w:val="TableText"/>
              <w:rPr>
                <w:bCs/>
                <w:snapToGrid w:val="0"/>
              </w:rPr>
            </w:pPr>
            <w:r w:rsidRPr="006344B1">
              <w:rPr>
                <w:bCs/>
                <w:snapToGrid w:val="0"/>
              </w:rPr>
              <w:t>365.042</w:t>
            </w:r>
          </w:p>
        </w:tc>
        <w:tc>
          <w:tcPr>
            <w:tcW w:w="3366" w:type="dxa"/>
            <w:vAlign w:val="center"/>
          </w:tcPr>
          <w:p w14:paraId="66EDC3F1" w14:textId="77777777" w:rsidR="00672336" w:rsidRPr="006344B1" w:rsidRDefault="00672336" w:rsidP="00672336">
            <w:pPr>
              <w:pStyle w:val="TableText"/>
              <w:rPr>
                <w:bCs/>
                <w:snapToGrid w:val="0"/>
              </w:rPr>
            </w:pPr>
            <w:r w:rsidRPr="006344B1">
              <w:rPr>
                <w:bCs/>
                <w:snapToGrid w:val="0"/>
              </w:rPr>
              <w:t>X12 271 MILITARY SERVICE RANK</w:t>
            </w:r>
          </w:p>
        </w:tc>
        <w:tc>
          <w:tcPr>
            <w:tcW w:w="702" w:type="dxa"/>
            <w:vAlign w:val="center"/>
          </w:tcPr>
          <w:p w14:paraId="4A82DF19" w14:textId="557187DC" w:rsidR="00672336" w:rsidRPr="006344B1" w:rsidRDefault="00672336" w:rsidP="00672336">
            <w:pPr>
              <w:pStyle w:val="TableText"/>
              <w:jc w:val="center"/>
            </w:pPr>
          </w:p>
        </w:tc>
        <w:tc>
          <w:tcPr>
            <w:tcW w:w="702" w:type="dxa"/>
            <w:vAlign w:val="center"/>
          </w:tcPr>
          <w:p w14:paraId="19B5A72A" w14:textId="77777777" w:rsidR="00672336" w:rsidRPr="006344B1" w:rsidRDefault="00672336" w:rsidP="00672336">
            <w:pPr>
              <w:pStyle w:val="TableText"/>
              <w:jc w:val="center"/>
            </w:pPr>
          </w:p>
        </w:tc>
        <w:tc>
          <w:tcPr>
            <w:tcW w:w="702" w:type="dxa"/>
            <w:vAlign w:val="center"/>
          </w:tcPr>
          <w:p w14:paraId="68DAAB01" w14:textId="77777777" w:rsidR="00672336" w:rsidRPr="006344B1" w:rsidRDefault="00672336" w:rsidP="00672336">
            <w:pPr>
              <w:pStyle w:val="TableText"/>
              <w:jc w:val="center"/>
            </w:pPr>
          </w:p>
        </w:tc>
        <w:tc>
          <w:tcPr>
            <w:tcW w:w="702" w:type="dxa"/>
            <w:vAlign w:val="center"/>
          </w:tcPr>
          <w:p w14:paraId="27DF40C6" w14:textId="7F75DCE8" w:rsidR="00672336" w:rsidRPr="006344B1" w:rsidRDefault="00672336" w:rsidP="00672336">
            <w:pPr>
              <w:pStyle w:val="TableText"/>
              <w:jc w:val="center"/>
            </w:pPr>
          </w:p>
        </w:tc>
        <w:tc>
          <w:tcPr>
            <w:tcW w:w="1049" w:type="dxa"/>
            <w:vAlign w:val="center"/>
          </w:tcPr>
          <w:p w14:paraId="3AC4A5A0" w14:textId="67A8B640" w:rsidR="00672336" w:rsidRPr="006344B1" w:rsidRDefault="00672336" w:rsidP="00672336">
            <w:pPr>
              <w:pStyle w:val="TableText"/>
              <w:jc w:val="center"/>
            </w:pPr>
          </w:p>
        </w:tc>
        <w:tc>
          <w:tcPr>
            <w:tcW w:w="1049" w:type="dxa"/>
            <w:vAlign w:val="center"/>
          </w:tcPr>
          <w:p w14:paraId="2512BFB9" w14:textId="77777777" w:rsidR="00672336" w:rsidRPr="006344B1" w:rsidRDefault="00672336" w:rsidP="00672336">
            <w:pPr>
              <w:pStyle w:val="TableText"/>
              <w:jc w:val="center"/>
            </w:pPr>
          </w:p>
        </w:tc>
      </w:tr>
      <w:tr w:rsidR="00672336" w:rsidRPr="006344B1" w14:paraId="2413B307" w14:textId="77777777" w:rsidTr="00A14B45">
        <w:trPr>
          <w:cantSplit/>
        </w:trPr>
        <w:tc>
          <w:tcPr>
            <w:tcW w:w="1072" w:type="dxa"/>
            <w:vAlign w:val="center"/>
          </w:tcPr>
          <w:p w14:paraId="6D039975" w14:textId="77777777" w:rsidR="00672336" w:rsidRPr="006344B1" w:rsidRDefault="00672336" w:rsidP="00672336">
            <w:pPr>
              <w:pStyle w:val="TableText"/>
              <w:rPr>
                <w:bCs/>
                <w:snapToGrid w:val="0"/>
              </w:rPr>
            </w:pPr>
            <w:r w:rsidRPr="006344B1">
              <w:rPr>
                <w:bCs/>
                <w:snapToGrid w:val="0"/>
              </w:rPr>
              <w:t>365.043</w:t>
            </w:r>
          </w:p>
        </w:tc>
        <w:tc>
          <w:tcPr>
            <w:tcW w:w="3366" w:type="dxa"/>
            <w:vAlign w:val="center"/>
          </w:tcPr>
          <w:p w14:paraId="3E231E3B" w14:textId="77777777" w:rsidR="00672336" w:rsidRPr="006344B1" w:rsidRDefault="00672336" w:rsidP="00672336">
            <w:pPr>
              <w:pStyle w:val="TableText"/>
              <w:rPr>
                <w:bCs/>
                <w:snapToGrid w:val="0"/>
              </w:rPr>
            </w:pPr>
            <w:r w:rsidRPr="006344B1">
              <w:rPr>
                <w:bCs/>
                <w:snapToGrid w:val="0"/>
              </w:rPr>
              <w:t>X12 271 ENTITY TYPE QUALIFIER</w:t>
            </w:r>
          </w:p>
        </w:tc>
        <w:tc>
          <w:tcPr>
            <w:tcW w:w="702" w:type="dxa"/>
            <w:vAlign w:val="center"/>
          </w:tcPr>
          <w:p w14:paraId="644B99AB" w14:textId="77777777" w:rsidR="00672336" w:rsidRPr="006344B1" w:rsidRDefault="00672336" w:rsidP="00672336">
            <w:pPr>
              <w:pStyle w:val="TableText"/>
              <w:jc w:val="center"/>
            </w:pPr>
          </w:p>
        </w:tc>
        <w:tc>
          <w:tcPr>
            <w:tcW w:w="702" w:type="dxa"/>
            <w:vAlign w:val="center"/>
          </w:tcPr>
          <w:p w14:paraId="435325F7" w14:textId="77777777" w:rsidR="00672336" w:rsidRPr="006344B1" w:rsidRDefault="00672336" w:rsidP="00672336">
            <w:pPr>
              <w:pStyle w:val="TableText"/>
              <w:jc w:val="center"/>
            </w:pPr>
          </w:p>
        </w:tc>
        <w:tc>
          <w:tcPr>
            <w:tcW w:w="702" w:type="dxa"/>
            <w:vAlign w:val="center"/>
          </w:tcPr>
          <w:p w14:paraId="67E43D55" w14:textId="77777777" w:rsidR="00672336" w:rsidRPr="006344B1" w:rsidRDefault="00672336" w:rsidP="00672336">
            <w:pPr>
              <w:pStyle w:val="TableText"/>
              <w:jc w:val="center"/>
            </w:pPr>
          </w:p>
        </w:tc>
        <w:tc>
          <w:tcPr>
            <w:tcW w:w="702" w:type="dxa"/>
            <w:vAlign w:val="center"/>
          </w:tcPr>
          <w:p w14:paraId="3A11E675" w14:textId="77777777" w:rsidR="00672336" w:rsidRPr="006344B1" w:rsidRDefault="00672336" w:rsidP="00672336">
            <w:pPr>
              <w:pStyle w:val="TableText"/>
              <w:jc w:val="center"/>
            </w:pPr>
          </w:p>
        </w:tc>
        <w:tc>
          <w:tcPr>
            <w:tcW w:w="1049" w:type="dxa"/>
            <w:vAlign w:val="center"/>
          </w:tcPr>
          <w:p w14:paraId="5BC2E4A7" w14:textId="77777777" w:rsidR="00672336" w:rsidRPr="006344B1" w:rsidRDefault="00672336" w:rsidP="00672336">
            <w:pPr>
              <w:pStyle w:val="TableText"/>
              <w:jc w:val="center"/>
            </w:pPr>
          </w:p>
        </w:tc>
        <w:tc>
          <w:tcPr>
            <w:tcW w:w="1049" w:type="dxa"/>
            <w:vAlign w:val="center"/>
          </w:tcPr>
          <w:p w14:paraId="5ECAC5D0" w14:textId="77777777" w:rsidR="00672336" w:rsidRPr="006344B1" w:rsidRDefault="00672336" w:rsidP="00672336">
            <w:pPr>
              <w:pStyle w:val="TableText"/>
              <w:jc w:val="center"/>
            </w:pPr>
          </w:p>
        </w:tc>
      </w:tr>
      <w:tr w:rsidR="00672336" w:rsidRPr="006344B1" w14:paraId="6017E6E1" w14:textId="77777777" w:rsidTr="00A14B45">
        <w:trPr>
          <w:cantSplit/>
        </w:trPr>
        <w:tc>
          <w:tcPr>
            <w:tcW w:w="1072" w:type="dxa"/>
            <w:vAlign w:val="center"/>
          </w:tcPr>
          <w:p w14:paraId="22C7CDB0" w14:textId="77777777" w:rsidR="00672336" w:rsidRPr="006344B1" w:rsidRDefault="00672336" w:rsidP="00672336">
            <w:pPr>
              <w:pStyle w:val="TableText"/>
              <w:rPr>
                <w:bCs/>
                <w:snapToGrid w:val="0"/>
              </w:rPr>
            </w:pPr>
            <w:r w:rsidRPr="006344B1">
              <w:rPr>
                <w:bCs/>
                <w:snapToGrid w:val="0"/>
              </w:rPr>
              <w:t>365.044</w:t>
            </w:r>
          </w:p>
        </w:tc>
        <w:tc>
          <w:tcPr>
            <w:tcW w:w="3366" w:type="dxa"/>
            <w:vAlign w:val="center"/>
          </w:tcPr>
          <w:p w14:paraId="662AB0FA" w14:textId="77777777" w:rsidR="00672336" w:rsidRPr="006344B1" w:rsidRDefault="00672336" w:rsidP="00672336">
            <w:pPr>
              <w:pStyle w:val="TableText"/>
              <w:rPr>
                <w:bCs/>
                <w:snapToGrid w:val="0"/>
              </w:rPr>
            </w:pPr>
            <w:r w:rsidRPr="006344B1">
              <w:rPr>
                <w:bCs/>
                <w:snapToGrid w:val="0"/>
              </w:rPr>
              <w:t>X12 271 CODE LIST QUALIFIER</w:t>
            </w:r>
          </w:p>
        </w:tc>
        <w:tc>
          <w:tcPr>
            <w:tcW w:w="702" w:type="dxa"/>
            <w:vAlign w:val="center"/>
          </w:tcPr>
          <w:p w14:paraId="0ED45112" w14:textId="4E64ACC3" w:rsidR="00672336" w:rsidRPr="006344B1" w:rsidRDefault="00672336" w:rsidP="00672336">
            <w:pPr>
              <w:pStyle w:val="TableText"/>
              <w:jc w:val="center"/>
            </w:pPr>
          </w:p>
        </w:tc>
        <w:tc>
          <w:tcPr>
            <w:tcW w:w="702" w:type="dxa"/>
            <w:vAlign w:val="center"/>
          </w:tcPr>
          <w:p w14:paraId="0236E8C0" w14:textId="77777777" w:rsidR="00672336" w:rsidRPr="006344B1" w:rsidRDefault="00672336" w:rsidP="00672336">
            <w:pPr>
              <w:pStyle w:val="TableText"/>
              <w:jc w:val="center"/>
            </w:pPr>
          </w:p>
        </w:tc>
        <w:tc>
          <w:tcPr>
            <w:tcW w:w="702" w:type="dxa"/>
            <w:vAlign w:val="center"/>
          </w:tcPr>
          <w:p w14:paraId="0F8BACA0" w14:textId="77777777" w:rsidR="00672336" w:rsidRPr="006344B1" w:rsidRDefault="00672336" w:rsidP="00672336">
            <w:pPr>
              <w:pStyle w:val="TableText"/>
              <w:jc w:val="center"/>
            </w:pPr>
          </w:p>
        </w:tc>
        <w:tc>
          <w:tcPr>
            <w:tcW w:w="702" w:type="dxa"/>
            <w:vAlign w:val="center"/>
          </w:tcPr>
          <w:p w14:paraId="7C6A234E" w14:textId="074483D1" w:rsidR="00672336" w:rsidRPr="006344B1" w:rsidRDefault="00672336" w:rsidP="00672336">
            <w:pPr>
              <w:pStyle w:val="TableText"/>
              <w:jc w:val="center"/>
            </w:pPr>
          </w:p>
        </w:tc>
        <w:tc>
          <w:tcPr>
            <w:tcW w:w="1049" w:type="dxa"/>
            <w:vAlign w:val="center"/>
          </w:tcPr>
          <w:p w14:paraId="0ED96C7D" w14:textId="6A81ADA2" w:rsidR="00672336" w:rsidRPr="006344B1" w:rsidRDefault="00672336" w:rsidP="00672336">
            <w:pPr>
              <w:pStyle w:val="TableText"/>
              <w:jc w:val="center"/>
            </w:pPr>
          </w:p>
        </w:tc>
        <w:tc>
          <w:tcPr>
            <w:tcW w:w="1049" w:type="dxa"/>
            <w:vAlign w:val="center"/>
          </w:tcPr>
          <w:p w14:paraId="4623A258" w14:textId="77777777" w:rsidR="00672336" w:rsidRPr="006344B1" w:rsidRDefault="00672336" w:rsidP="00672336">
            <w:pPr>
              <w:pStyle w:val="TableText"/>
              <w:jc w:val="center"/>
            </w:pPr>
          </w:p>
        </w:tc>
      </w:tr>
      <w:tr w:rsidR="00672336" w:rsidRPr="006344B1" w14:paraId="4367181D" w14:textId="77777777" w:rsidTr="00A14B45">
        <w:trPr>
          <w:cantSplit/>
        </w:trPr>
        <w:tc>
          <w:tcPr>
            <w:tcW w:w="1072" w:type="dxa"/>
            <w:vAlign w:val="center"/>
          </w:tcPr>
          <w:p w14:paraId="10012892" w14:textId="77777777" w:rsidR="00672336" w:rsidRPr="006344B1" w:rsidRDefault="00672336" w:rsidP="00672336">
            <w:pPr>
              <w:pStyle w:val="TableText"/>
              <w:rPr>
                <w:bCs/>
                <w:snapToGrid w:val="0"/>
              </w:rPr>
            </w:pPr>
            <w:r w:rsidRPr="006344B1">
              <w:rPr>
                <w:bCs/>
                <w:snapToGrid w:val="0"/>
              </w:rPr>
              <w:t>365.045</w:t>
            </w:r>
          </w:p>
        </w:tc>
        <w:tc>
          <w:tcPr>
            <w:tcW w:w="3366" w:type="dxa"/>
            <w:vAlign w:val="center"/>
          </w:tcPr>
          <w:p w14:paraId="177E32EC" w14:textId="77777777" w:rsidR="00672336" w:rsidRPr="006344B1" w:rsidRDefault="00672336" w:rsidP="00672336">
            <w:pPr>
              <w:pStyle w:val="TableText"/>
              <w:rPr>
                <w:bCs/>
                <w:snapToGrid w:val="0"/>
              </w:rPr>
            </w:pPr>
            <w:r w:rsidRPr="006344B1">
              <w:rPr>
                <w:bCs/>
                <w:snapToGrid w:val="0"/>
              </w:rPr>
              <w:t>X12 271 NATURE OF INJURY CODES</w:t>
            </w:r>
          </w:p>
        </w:tc>
        <w:tc>
          <w:tcPr>
            <w:tcW w:w="702" w:type="dxa"/>
            <w:vAlign w:val="center"/>
          </w:tcPr>
          <w:p w14:paraId="5F743EF4" w14:textId="77777777" w:rsidR="00672336" w:rsidRPr="006344B1" w:rsidRDefault="00672336" w:rsidP="00672336">
            <w:pPr>
              <w:pStyle w:val="TableText"/>
              <w:jc w:val="center"/>
            </w:pPr>
          </w:p>
        </w:tc>
        <w:tc>
          <w:tcPr>
            <w:tcW w:w="702" w:type="dxa"/>
            <w:vAlign w:val="center"/>
          </w:tcPr>
          <w:p w14:paraId="09A011D4" w14:textId="77777777" w:rsidR="00672336" w:rsidRPr="006344B1" w:rsidRDefault="00672336" w:rsidP="00672336">
            <w:pPr>
              <w:pStyle w:val="TableText"/>
              <w:jc w:val="center"/>
            </w:pPr>
          </w:p>
        </w:tc>
        <w:tc>
          <w:tcPr>
            <w:tcW w:w="702" w:type="dxa"/>
            <w:vAlign w:val="center"/>
          </w:tcPr>
          <w:p w14:paraId="5CD896CE" w14:textId="77777777" w:rsidR="00672336" w:rsidRPr="006344B1" w:rsidRDefault="00672336" w:rsidP="00672336">
            <w:pPr>
              <w:pStyle w:val="TableText"/>
              <w:jc w:val="center"/>
            </w:pPr>
          </w:p>
        </w:tc>
        <w:tc>
          <w:tcPr>
            <w:tcW w:w="702" w:type="dxa"/>
            <w:vAlign w:val="center"/>
          </w:tcPr>
          <w:p w14:paraId="7C1E3DCA" w14:textId="77777777" w:rsidR="00672336" w:rsidRPr="006344B1" w:rsidRDefault="00672336" w:rsidP="00672336">
            <w:pPr>
              <w:pStyle w:val="TableText"/>
              <w:jc w:val="center"/>
            </w:pPr>
          </w:p>
        </w:tc>
        <w:tc>
          <w:tcPr>
            <w:tcW w:w="1049" w:type="dxa"/>
            <w:vAlign w:val="center"/>
          </w:tcPr>
          <w:p w14:paraId="2F35703C" w14:textId="77777777" w:rsidR="00672336" w:rsidRPr="006344B1" w:rsidRDefault="00672336" w:rsidP="00672336">
            <w:pPr>
              <w:pStyle w:val="TableText"/>
              <w:jc w:val="center"/>
            </w:pPr>
          </w:p>
        </w:tc>
        <w:tc>
          <w:tcPr>
            <w:tcW w:w="1049" w:type="dxa"/>
            <w:vAlign w:val="center"/>
          </w:tcPr>
          <w:p w14:paraId="301F7F65" w14:textId="77777777" w:rsidR="00672336" w:rsidRPr="006344B1" w:rsidRDefault="00672336" w:rsidP="00672336">
            <w:pPr>
              <w:pStyle w:val="TableText"/>
              <w:jc w:val="center"/>
            </w:pPr>
          </w:p>
        </w:tc>
      </w:tr>
      <w:tr w:rsidR="00672336" w:rsidRPr="006344B1" w14:paraId="73B613D0" w14:textId="77777777" w:rsidTr="00A14B45">
        <w:trPr>
          <w:cantSplit/>
        </w:trPr>
        <w:tc>
          <w:tcPr>
            <w:tcW w:w="1072" w:type="dxa"/>
            <w:vAlign w:val="center"/>
          </w:tcPr>
          <w:p w14:paraId="6514E2E1" w14:textId="77777777" w:rsidR="00672336" w:rsidRPr="006344B1" w:rsidRDefault="00672336" w:rsidP="00672336">
            <w:pPr>
              <w:pStyle w:val="TableText"/>
              <w:rPr>
                <w:bCs/>
                <w:snapToGrid w:val="0"/>
              </w:rPr>
            </w:pPr>
            <w:r w:rsidRPr="006344B1">
              <w:rPr>
                <w:bCs/>
                <w:snapToGrid w:val="0"/>
              </w:rPr>
              <w:t>365.046</w:t>
            </w:r>
          </w:p>
        </w:tc>
        <w:tc>
          <w:tcPr>
            <w:tcW w:w="3366" w:type="dxa"/>
            <w:vAlign w:val="center"/>
          </w:tcPr>
          <w:p w14:paraId="6D50C37A" w14:textId="77777777" w:rsidR="00672336" w:rsidRPr="006344B1" w:rsidRDefault="00672336" w:rsidP="00672336">
            <w:pPr>
              <w:pStyle w:val="TableText"/>
              <w:rPr>
                <w:bCs/>
                <w:snapToGrid w:val="0"/>
              </w:rPr>
            </w:pPr>
            <w:r w:rsidRPr="006344B1">
              <w:rPr>
                <w:bCs/>
                <w:snapToGrid w:val="0"/>
              </w:rPr>
              <w:t>X12 271 MILITARY EMPLOYMENT STATUS CODE</w:t>
            </w:r>
          </w:p>
        </w:tc>
        <w:tc>
          <w:tcPr>
            <w:tcW w:w="702" w:type="dxa"/>
            <w:vAlign w:val="center"/>
          </w:tcPr>
          <w:p w14:paraId="4E68152F" w14:textId="0BEF0F59" w:rsidR="00672336" w:rsidRPr="006344B1" w:rsidRDefault="00672336" w:rsidP="00672336">
            <w:pPr>
              <w:pStyle w:val="TableText"/>
              <w:jc w:val="center"/>
            </w:pPr>
          </w:p>
        </w:tc>
        <w:tc>
          <w:tcPr>
            <w:tcW w:w="702" w:type="dxa"/>
            <w:vAlign w:val="center"/>
          </w:tcPr>
          <w:p w14:paraId="0A017B47" w14:textId="77777777" w:rsidR="00672336" w:rsidRPr="006344B1" w:rsidRDefault="00672336" w:rsidP="00672336">
            <w:pPr>
              <w:pStyle w:val="TableText"/>
              <w:jc w:val="center"/>
            </w:pPr>
          </w:p>
        </w:tc>
        <w:tc>
          <w:tcPr>
            <w:tcW w:w="702" w:type="dxa"/>
            <w:vAlign w:val="center"/>
          </w:tcPr>
          <w:p w14:paraId="75E3060A" w14:textId="77777777" w:rsidR="00672336" w:rsidRPr="006344B1" w:rsidRDefault="00672336" w:rsidP="00672336">
            <w:pPr>
              <w:pStyle w:val="TableText"/>
              <w:jc w:val="center"/>
            </w:pPr>
          </w:p>
        </w:tc>
        <w:tc>
          <w:tcPr>
            <w:tcW w:w="702" w:type="dxa"/>
            <w:vAlign w:val="center"/>
          </w:tcPr>
          <w:p w14:paraId="216BB721" w14:textId="6D2C8798" w:rsidR="00672336" w:rsidRPr="006344B1" w:rsidRDefault="00672336" w:rsidP="00672336">
            <w:pPr>
              <w:pStyle w:val="TableText"/>
              <w:jc w:val="center"/>
            </w:pPr>
          </w:p>
        </w:tc>
        <w:tc>
          <w:tcPr>
            <w:tcW w:w="1049" w:type="dxa"/>
            <w:vAlign w:val="center"/>
          </w:tcPr>
          <w:p w14:paraId="3C5D2C74" w14:textId="605AD03F" w:rsidR="00672336" w:rsidRPr="006344B1" w:rsidRDefault="00672336" w:rsidP="00672336">
            <w:pPr>
              <w:pStyle w:val="TableText"/>
              <w:jc w:val="center"/>
            </w:pPr>
          </w:p>
        </w:tc>
        <w:tc>
          <w:tcPr>
            <w:tcW w:w="1049" w:type="dxa"/>
            <w:vAlign w:val="center"/>
          </w:tcPr>
          <w:p w14:paraId="5D7F3235" w14:textId="77777777" w:rsidR="00672336" w:rsidRPr="006344B1" w:rsidRDefault="00672336" w:rsidP="00672336">
            <w:pPr>
              <w:pStyle w:val="TableText"/>
              <w:jc w:val="center"/>
            </w:pPr>
          </w:p>
        </w:tc>
      </w:tr>
      <w:tr w:rsidR="00672336" w:rsidRPr="006344B1" w14:paraId="68574220" w14:textId="77777777" w:rsidTr="00A14B45">
        <w:trPr>
          <w:cantSplit/>
        </w:trPr>
        <w:tc>
          <w:tcPr>
            <w:tcW w:w="1072" w:type="dxa"/>
            <w:vAlign w:val="center"/>
          </w:tcPr>
          <w:p w14:paraId="2B22F65E" w14:textId="77777777" w:rsidR="00672336" w:rsidRPr="006344B1" w:rsidRDefault="00672336" w:rsidP="00672336">
            <w:pPr>
              <w:pStyle w:val="TableText"/>
            </w:pPr>
            <w:r w:rsidRPr="006344B1">
              <w:t>365.1</w:t>
            </w:r>
          </w:p>
        </w:tc>
        <w:tc>
          <w:tcPr>
            <w:tcW w:w="3366" w:type="dxa"/>
            <w:vAlign w:val="center"/>
          </w:tcPr>
          <w:p w14:paraId="77524BE3" w14:textId="77777777" w:rsidR="00672336" w:rsidRPr="006344B1" w:rsidRDefault="00672336" w:rsidP="00672336">
            <w:pPr>
              <w:pStyle w:val="TableText"/>
              <w:rPr>
                <w:snapToGrid w:val="0"/>
              </w:rPr>
            </w:pPr>
            <w:r w:rsidRPr="006344B1">
              <w:rPr>
                <w:snapToGrid w:val="0"/>
              </w:rPr>
              <w:t>IIV TRANSMISSION QUEUE</w:t>
            </w:r>
          </w:p>
        </w:tc>
        <w:tc>
          <w:tcPr>
            <w:tcW w:w="702" w:type="dxa"/>
            <w:vAlign w:val="center"/>
          </w:tcPr>
          <w:p w14:paraId="2B363834" w14:textId="77777777" w:rsidR="00672336" w:rsidRPr="006344B1" w:rsidRDefault="00672336" w:rsidP="00672336">
            <w:pPr>
              <w:pStyle w:val="TableText"/>
              <w:jc w:val="center"/>
            </w:pPr>
            <w:r w:rsidRPr="006344B1">
              <w:t>@</w:t>
            </w:r>
          </w:p>
        </w:tc>
        <w:tc>
          <w:tcPr>
            <w:tcW w:w="702" w:type="dxa"/>
            <w:vAlign w:val="center"/>
          </w:tcPr>
          <w:p w14:paraId="5A16FCBA" w14:textId="77777777" w:rsidR="00672336" w:rsidRPr="006344B1" w:rsidRDefault="00672336" w:rsidP="00672336">
            <w:pPr>
              <w:pStyle w:val="TableText"/>
              <w:jc w:val="center"/>
            </w:pPr>
          </w:p>
        </w:tc>
        <w:tc>
          <w:tcPr>
            <w:tcW w:w="702" w:type="dxa"/>
            <w:vAlign w:val="center"/>
          </w:tcPr>
          <w:p w14:paraId="3EEA639B" w14:textId="77777777" w:rsidR="00672336" w:rsidRPr="006344B1" w:rsidRDefault="00672336" w:rsidP="00672336">
            <w:pPr>
              <w:pStyle w:val="TableText"/>
              <w:jc w:val="center"/>
            </w:pPr>
          </w:p>
        </w:tc>
        <w:tc>
          <w:tcPr>
            <w:tcW w:w="702" w:type="dxa"/>
            <w:vAlign w:val="center"/>
          </w:tcPr>
          <w:p w14:paraId="40FC0AB3" w14:textId="77777777" w:rsidR="00672336" w:rsidRPr="006344B1" w:rsidRDefault="00672336" w:rsidP="00672336">
            <w:pPr>
              <w:pStyle w:val="TableText"/>
              <w:jc w:val="center"/>
            </w:pPr>
          </w:p>
        </w:tc>
        <w:tc>
          <w:tcPr>
            <w:tcW w:w="1049" w:type="dxa"/>
            <w:vAlign w:val="center"/>
          </w:tcPr>
          <w:p w14:paraId="20334341" w14:textId="77777777" w:rsidR="00672336" w:rsidRPr="006344B1" w:rsidRDefault="00672336" w:rsidP="00672336">
            <w:pPr>
              <w:pStyle w:val="TableText"/>
              <w:jc w:val="center"/>
            </w:pPr>
          </w:p>
        </w:tc>
        <w:tc>
          <w:tcPr>
            <w:tcW w:w="1049" w:type="dxa"/>
            <w:vAlign w:val="center"/>
          </w:tcPr>
          <w:p w14:paraId="69A7E05D" w14:textId="77777777" w:rsidR="00672336" w:rsidRPr="006344B1" w:rsidRDefault="00672336" w:rsidP="00672336">
            <w:pPr>
              <w:pStyle w:val="TableText"/>
              <w:jc w:val="center"/>
            </w:pPr>
          </w:p>
        </w:tc>
      </w:tr>
      <w:tr w:rsidR="00672336" w:rsidRPr="006344B1" w14:paraId="5E4885FF" w14:textId="77777777" w:rsidTr="00A14B45">
        <w:trPr>
          <w:cantSplit/>
        </w:trPr>
        <w:tc>
          <w:tcPr>
            <w:tcW w:w="1072" w:type="dxa"/>
            <w:vAlign w:val="center"/>
          </w:tcPr>
          <w:p w14:paraId="7690A681" w14:textId="77777777" w:rsidR="00672336" w:rsidRPr="006344B1" w:rsidRDefault="00672336" w:rsidP="00672336">
            <w:pPr>
              <w:pStyle w:val="TableText"/>
            </w:pPr>
            <w:r w:rsidRPr="006344B1">
              <w:t>365.11</w:t>
            </w:r>
          </w:p>
        </w:tc>
        <w:tc>
          <w:tcPr>
            <w:tcW w:w="3366" w:type="dxa"/>
            <w:vAlign w:val="center"/>
          </w:tcPr>
          <w:p w14:paraId="26509DBF" w14:textId="77777777" w:rsidR="00672336" w:rsidRPr="006344B1" w:rsidRDefault="00672336" w:rsidP="00672336">
            <w:pPr>
              <w:pStyle w:val="TableText"/>
              <w:rPr>
                <w:snapToGrid w:val="0"/>
              </w:rPr>
            </w:pPr>
            <w:r w:rsidRPr="006344B1">
              <w:rPr>
                <w:snapToGrid w:val="0"/>
              </w:rPr>
              <w:t>IIV AUTO MATCH</w:t>
            </w:r>
          </w:p>
        </w:tc>
        <w:tc>
          <w:tcPr>
            <w:tcW w:w="702" w:type="dxa"/>
            <w:vAlign w:val="center"/>
          </w:tcPr>
          <w:p w14:paraId="7DC07E07" w14:textId="77777777" w:rsidR="00672336" w:rsidRPr="006344B1" w:rsidRDefault="00672336" w:rsidP="00672336">
            <w:pPr>
              <w:pStyle w:val="TableText"/>
              <w:jc w:val="center"/>
            </w:pPr>
            <w:r w:rsidRPr="006344B1">
              <w:t>@</w:t>
            </w:r>
          </w:p>
        </w:tc>
        <w:tc>
          <w:tcPr>
            <w:tcW w:w="702" w:type="dxa"/>
            <w:vAlign w:val="center"/>
          </w:tcPr>
          <w:p w14:paraId="5CAFC3FC" w14:textId="77777777" w:rsidR="00672336" w:rsidRPr="006344B1" w:rsidRDefault="00672336" w:rsidP="00672336">
            <w:pPr>
              <w:pStyle w:val="TableText"/>
              <w:jc w:val="center"/>
            </w:pPr>
          </w:p>
        </w:tc>
        <w:tc>
          <w:tcPr>
            <w:tcW w:w="702" w:type="dxa"/>
            <w:vAlign w:val="center"/>
          </w:tcPr>
          <w:p w14:paraId="5DFE74AF" w14:textId="77777777" w:rsidR="00672336" w:rsidRPr="006344B1" w:rsidRDefault="00672336" w:rsidP="00672336">
            <w:pPr>
              <w:pStyle w:val="TableText"/>
              <w:jc w:val="center"/>
            </w:pPr>
          </w:p>
        </w:tc>
        <w:tc>
          <w:tcPr>
            <w:tcW w:w="702" w:type="dxa"/>
            <w:vAlign w:val="center"/>
          </w:tcPr>
          <w:p w14:paraId="05CF4B20" w14:textId="77777777" w:rsidR="00672336" w:rsidRPr="006344B1" w:rsidRDefault="00672336" w:rsidP="00672336">
            <w:pPr>
              <w:pStyle w:val="TableText"/>
              <w:jc w:val="center"/>
            </w:pPr>
          </w:p>
        </w:tc>
        <w:tc>
          <w:tcPr>
            <w:tcW w:w="1049" w:type="dxa"/>
            <w:vAlign w:val="center"/>
          </w:tcPr>
          <w:p w14:paraId="7C81AD2A" w14:textId="77777777" w:rsidR="00672336" w:rsidRPr="006344B1" w:rsidRDefault="00672336" w:rsidP="00672336">
            <w:pPr>
              <w:pStyle w:val="TableText"/>
              <w:jc w:val="center"/>
            </w:pPr>
          </w:p>
        </w:tc>
        <w:tc>
          <w:tcPr>
            <w:tcW w:w="1049" w:type="dxa"/>
            <w:vAlign w:val="center"/>
          </w:tcPr>
          <w:p w14:paraId="15DD1A59" w14:textId="77777777" w:rsidR="00672336" w:rsidRPr="006344B1" w:rsidRDefault="00672336" w:rsidP="00672336">
            <w:pPr>
              <w:pStyle w:val="TableText"/>
              <w:jc w:val="center"/>
            </w:pPr>
          </w:p>
        </w:tc>
      </w:tr>
      <w:tr w:rsidR="00672336" w:rsidRPr="006344B1" w14:paraId="11EF5169" w14:textId="77777777" w:rsidTr="00A14B45">
        <w:trPr>
          <w:cantSplit/>
        </w:trPr>
        <w:tc>
          <w:tcPr>
            <w:tcW w:w="1072" w:type="dxa"/>
            <w:vAlign w:val="center"/>
          </w:tcPr>
          <w:p w14:paraId="1F497449" w14:textId="77777777" w:rsidR="00672336" w:rsidRPr="006344B1" w:rsidRDefault="00672336" w:rsidP="00672336">
            <w:pPr>
              <w:pStyle w:val="TableText"/>
            </w:pPr>
            <w:r w:rsidRPr="006344B1">
              <w:t>365.12</w:t>
            </w:r>
          </w:p>
        </w:tc>
        <w:tc>
          <w:tcPr>
            <w:tcW w:w="3366" w:type="dxa"/>
            <w:vAlign w:val="center"/>
          </w:tcPr>
          <w:p w14:paraId="5FFED688" w14:textId="77777777" w:rsidR="00672336" w:rsidRPr="006344B1" w:rsidRDefault="00672336" w:rsidP="00672336">
            <w:pPr>
              <w:pStyle w:val="TableText"/>
              <w:rPr>
                <w:snapToGrid w:val="0"/>
              </w:rPr>
            </w:pPr>
            <w:r w:rsidRPr="006344B1">
              <w:rPr>
                <w:snapToGrid w:val="0"/>
              </w:rPr>
              <w:t>PAYER</w:t>
            </w:r>
          </w:p>
        </w:tc>
        <w:tc>
          <w:tcPr>
            <w:tcW w:w="702" w:type="dxa"/>
            <w:vAlign w:val="center"/>
          </w:tcPr>
          <w:p w14:paraId="4E78FA38" w14:textId="77777777" w:rsidR="00672336" w:rsidRPr="006344B1" w:rsidRDefault="00672336" w:rsidP="00672336">
            <w:pPr>
              <w:pStyle w:val="TableText"/>
              <w:jc w:val="center"/>
            </w:pPr>
            <w:r w:rsidRPr="006344B1">
              <w:t>@</w:t>
            </w:r>
          </w:p>
        </w:tc>
        <w:tc>
          <w:tcPr>
            <w:tcW w:w="702" w:type="dxa"/>
            <w:vAlign w:val="center"/>
          </w:tcPr>
          <w:p w14:paraId="122415E1" w14:textId="77777777" w:rsidR="00672336" w:rsidRPr="006344B1" w:rsidRDefault="00672336" w:rsidP="00672336">
            <w:pPr>
              <w:pStyle w:val="TableText"/>
              <w:jc w:val="center"/>
            </w:pPr>
          </w:p>
        </w:tc>
        <w:tc>
          <w:tcPr>
            <w:tcW w:w="702" w:type="dxa"/>
            <w:vAlign w:val="center"/>
          </w:tcPr>
          <w:p w14:paraId="0D6822EC" w14:textId="77777777" w:rsidR="00672336" w:rsidRPr="006344B1" w:rsidRDefault="00672336" w:rsidP="00672336">
            <w:pPr>
              <w:pStyle w:val="TableText"/>
              <w:jc w:val="center"/>
            </w:pPr>
          </w:p>
        </w:tc>
        <w:tc>
          <w:tcPr>
            <w:tcW w:w="702" w:type="dxa"/>
            <w:vAlign w:val="center"/>
          </w:tcPr>
          <w:p w14:paraId="6F106477" w14:textId="77777777" w:rsidR="00672336" w:rsidRPr="006344B1" w:rsidRDefault="00672336" w:rsidP="00672336">
            <w:pPr>
              <w:pStyle w:val="TableText"/>
              <w:jc w:val="center"/>
            </w:pPr>
          </w:p>
        </w:tc>
        <w:tc>
          <w:tcPr>
            <w:tcW w:w="1049" w:type="dxa"/>
            <w:vAlign w:val="center"/>
          </w:tcPr>
          <w:p w14:paraId="62EB13ED" w14:textId="77777777" w:rsidR="00672336" w:rsidRPr="006344B1" w:rsidRDefault="00672336" w:rsidP="00672336">
            <w:pPr>
              <w:pStyle w:val="TableText"/>
              <w:jc w:val="center"/>
            </w:pPr>
          </w:p>
        </w:tc>
        <w:tc>
          <w:tcPr>
            <w:tcW w:w="1049" w:type="dxa"/>
            <w:vAlign w:val="center"/>
          </w:tcPr>
          <w:p w14:paraId="6F685E1C" w14:textId="77777777" w:rsidR="00672336" w:rsidRPr="006344B1" w:rsidRDefault="00672336" w:rsidP="00672336">
            <w:pPr>
              <w:pStyle w:val="TableText"/>
              <w:jc w:val="center"/>
            </w:pPr>
          </w:p>
        </w:tc>
      </w:tr>
      <w:tr w:rsidR="00672336" w:rsidRPr="006344B1" w14:paraId="1C08B92E" w14:textId="77777777" w:rsidTr="00A14B45">
        <w:trPr>
          <w:cantSplit/>
        </w:trPr>
        <w:tc>
          <w:tcPr>
            <w:tcW w:w="1072" w:type="dxa"/>
            <w:vAlign w:val="center"/>
          </w:tcPr>
          <w:p w14:paraId="2512D8BA" w14:textId="77777777" w:rsidR="00672336" w:rsidRPr="006344B1" w:rsidRDefault="00672336" w:rsidP="00672336">
            <w:pPr>
              <w:pStyle w:val="TableText"/>
            </w:pPr>
            <w:r w:rsidRPr="006344B1">
              <w:t>365.13</w:t>
            </w:r>
          </w:p>
        </w:tc>
        <w:tc>
          <w:tcPr>
            <w:tcW w:w="3366" w:type="dxa"/>
            <w:vAlign w:val="center"/>
          </w:tcPr>
          <w:p w14:paraId="5F111828" w14:textId="77777777" w:rsidR="00672336" w:rsidRPr="006344B1" w:rsidRDefault="00672336" w:rsidP="00672336">
            <w:pPr>
              <w:pStyle w:val="TableText"/>
              <w:rPr>
                <w:snapToGrid w:val="0"/>
              </w:rPr>
            </w:pPr>
            <w:r w:rsidRPr="006344B1">
              <w:rPr>
                <w:snapToGrid w:val="0"/>
              </w:rPr>
              <w:t>PAYER APPLICATION</w:t>
            </w:r>
          </w:p>
        </w:tc>
        <w:tc>
          <w:tcPr>
            <w:tcW w:w="702" w:type="dxa"/>
            <w:vAlign w:val="center"/>
          </w:tcPr>
          <w:p w14:paraId="2DD8A667" w14:textId="77777777" w:rsidR="00672336" w:rsidRPr="006344B1" w:rsidRDefault="00672336" w:rsidP="00672336">
            <w:pPr>
              <w:pStyle w:val="TableText"/>
              <w:jc w:val="center"/>
            </w:pPr>
            <w:r w:rsidRPr="006344B1">
              <w:t>@</w:t>
            </w:r>
          </w:p>
        </w:tc>
        <w:tc>
          <w:tcPr>
            <w:tcW w:w="702" w:type="dxa"/>
            <w:vAlign w:val="center"/>
          </w:tcPr>
          <w:p w14:paraId="6B747829" w14:textId="77777777" w:rsidR="00672336" w:rsidRPr="006344B1" w:rsidRDefault="00672336" w:rsidP="00672336">
            <w:pPr>
              <w:pStyle w:val="TableText"/>
              <w:jc w:val="center"/>
            </w:pPr>
          </w:p>
        </w:tc>
        <w:tc>
          <w:tcPr>
            <w:tcW w:w="702" w:type="dxa"/>
            <w:vAlign w:val="center"/>
          </w:tcPr>
          <w:p w14:paraId="6E32A651" w14:textId="77777777" w:rsidR="00672336" w:rsidRPr="006344B1" w:rsidRDefault="00672336" w:rsidP="00672336">
            <w:pPr>
              <w:pStyle w:val="TableText"/>
              <w:jc w:val="center"/>
            </w:pPr>
          </w:p>
        </w:tc>
        <w:tc>
          <w:tcPr>
            <w:tcW w:w="702" w:type="dxa"/>
            <w:vAlign w:val="center"/>
          </w:tcPr>
          <w:p w14:paraId="28236125" w14:textId="77777777" w:rsidR="00672336" w:rsidRPr="006344B1" w:rsidRDefault="00672336" w:rsidP="00672336">
            <w:pPr>
              <w:pStyle w:val="TableText"/>
              <w:jc w:val="center"/>
            </w:pPr>
          </w:p>
        </w:tc>
        <w:tc>
          <w:tcPr>
            <w:tcW w:w="1049" w:type="dxa"/>
            <w:vAlign w:val="center"/>
          </w:tcPr>
          <w:p w14:paraId="70529BAF" w14:textId="77777777" w:rsidR="00672336" w:rsidRPr="006344B1" w:rsidRDefault="00672336" w:rsidP="00672336">
            <w:pPr>
              <w:pStyle w:val="TableText"/>
              <w:jc w:val="center"/>
            </w:pPr>
          </w:p>
        </w:tc>
        <w:tc>
          <w:tcPr>
            <w:tcW w:w="1049" w:type="dxa"/>
            <w:vAlign w:val="center"/>
          </w:tcPr>
          <w:p w14:paraId="2C2B8136" w14:textId="77777777" w:rsidR="00672336" w:rsidRPr="006344B1" w:rsidRDefault="00672336" w:rsidP="00672336">
            <w:pPr>
              <w:pStyle w:val="TableText"/>
              <w:jc w:val="center"/>
            </w:pPr>
          </w:p>
        </w:tc>
      </w:tr>
      <w:tr w:rsidR="00672336" w:rsidRPr="006344B1" w14:paraId="171821FB" w14:textId="77777777" w:rsidTr="00A14B45">
        <w:trPr>
          <w:cantSplit/>
        </w:trPr>
        <w:tc>
          <w:tcPr>
            <w:tcW w:w="1072" w:type="dxa"/>
            <w:vAlign w:val="center"/>
          </w:tcPr>
          <w:p w14:paraId="15B4D4E8" w14:textId="77777777" w:rsidR="00672336" w:rsidRPr="006344B1" w:rsidRDefault="00672336" w:rsidP="00672336">
            <w:pPr>
              <w:pStyle w:val="TableText"/>
            </w:pPr>
            <w:r w:rsidRPr="006344B1">
              <w:t>365.14</w:t>
            </w:r>
          </w:p>
        </w:tc>
        <w:tc>
          <w:tcPr>
            <w:tcW w:w="3366" w:type="dxa"/>
            <w:vAlign w:val="center"/>
          </w:tcPr>
          <w:p w14:paraId="55588ECA" w14:textId="77777777" w:rsidR="00672336" w:rsidRPr="006344B1" w:rsidRDefault="00672336" w:rsidP="00672336">
            <w:pPr>
              <w:pStyle w:val="TableText"/>
              <w:rPr>
                <w:snapToGrid w:val="0"/>
              </w:rPr>
            </w:pPr>
            <w:r w:rsidRPr="006344B1">
              <w:rPr>
                <w:snapToGrid w:val="0"/>
              </w:rPr>
              <w:t>IIV TRANSMISSION STATUS</w:t>
            </w:r>
          </w:p>
        </w:tc>
        <w:tc>
          <w:tcPr>
            <w:tcW w:w="702" w:type="dxa"/>
            <w:vAlign w:val="center"/>
          </w:tcPr>
          <w:p w14:paraId="416AB24D" w14:textId="77777777" w:rsidR="00672336" w:rsidRPr="006344B1" w:rsidRDefault="00672336" w:rsidP="00672336">
            <w:pPr>
              <w:pStyle w:val="TableText"/>
              <w:jc w:val="center"/>
            </w:pPr>
            <w:r w:rsidRPr="006344B1">
              <w:t>@</w:t>
            </w:r>
          </w:p>
        </w:tc>
        <w:tc>
          <w:tcPr>
            <w:tcW w:w="702" w:type="dxa"/>
            <w:vAlign w:val="center"/>
          </w:tcPr>
          <w:p w14:paraId="3547026C" w14:textId="77777777" w:rsidR="00672336" w:rsidRPr="006344B1" w:rsidRDefault="00672336" w:rsidP="00672336">
            <w:pPr>
              <w:pStyle w:val="TableText"/>
              <w:jc w:val="center"/>
            </w:pPr>
          </w:p>
        </w:tc>
        <w:tc>
          <w:tcPr>
            <w:tcW w:w="702" w:type="dxa"/>
            <w:vAlign w:val="center"/>
          </w:tcPr>
          <w:p w14:paraId="0034C9E5" w14:textId="77777777" w:rsidR="00672336" w:rsidRPr="006344B1" w:rsidRDefault="00672336" w:rsidP="00672336">
            <w:pPr>
              <w:pStyle w:val="TableText"/>
              <w:jc w:val="center"/>
            </w:pPr>
          </w:p>
        </w:tc>
        <w:tc>
          <w:tcPr>
            <w:tcW w:w="702" w:type="dxa"/>
            <w:vAlign w:val="center"/>
          </w:tcPr>
          <w:p w14:paraId="043215CF" w14:textId="77777777" w:rsidR="00672336" w:rsidRPr="006344B1" w:rsidRDefault="00672336" w:rsidP="00672336">
            <w:pPr>
              <w:pStyle w:val="TableText"/>
              <w:jc w:val="center"/>
            </w:pPr>
            <w:r w:rsidRPr="006344B1">
              <w:t>@</w:t>
            </w:r>
          </w:p>
        </w:tc>
        <w:tc>
          <w:tcPr>
            <w:tcW w:w="1049" w:type="dxa"/>
            <w:vAlign w:val="center"/>
          </w:tcPr>
          <w:p w14:paraId="107B61D9" w14:textId="77777777" w:rsidR="00672336" w:rsidRPr="006344B1" w:rsidRDefault="00672336" w:rsidP="00672336">
            <w:pPr>
              <w:pStyle w:val="TableText"/>
              <w:jc w:val="center"/>
            </w:pPr>
            <w:r w:rsidRPr="006344B1">
              <w:t>@</w:t>
            </w:r>
          </w:p>
        </w:tc>
        <w:tc>
          <w:tcPr>
            <w:tcW w:w="1049" w:type="dxa"/>
            <w:vAlign w:val="center"/>
          </w:tcPr>
          <w:p w14:paraId="686573CB" w14:textId="77777777" w:rsidR="00672336" w:rsidRPr="006344B1" w:rsidRDefault="00672336" w:rsidP="00672336">
            <w:pPr>
              <w:pStyle w:val="TableText"/>
              <w:jc w:val="center"/>
            </w:pPr>
          </w:p>
        </w:tc>
      </w:tr>
      <w:tr w:rsidR="00672336" w:rsidRPr="006344B1" w14:paraId="6716868B" w14:textId="77777777" w:rsidTr="00A14B45">
        <w:trPr>
          <w:cantSplit/>
        </w:trPr>
        <w:tc>
          <w:tcPr>
            <w:tcW w:w="1072" w:type="dxa"/>
            <w:vAlign w:val="center"/>
          </w:tcPr>
          <w:p w14:paraId="13DC5348" w14:textId="77777777" w:rsidR="00672336" w:rsidRPr="006344B1" w:rsidRDefault="00672336" w:rsidP="00672336">
            <w:pPr>
              <w:pStyle w:val="TableText"/>
            </w:pPr>
            <w:r w:rsidRPr="006344B1">
              <w:t>365.15</w:t>
            </w:r>
          </w:p>
        </w:tc>
        <w:tc>
          <w:tcPr>
            <w:tcW w:w="3366" w:type="dxa"/>
            <w:vAlign w:val="center"/>
          </w:tcPr>
          <w:p w14:paraId="0673B45F" w14:textId="77777777" w:rsidR="00672336" w:rsidRPr="006344B1" w:rsidRDefault="00672336" w:rsidP="00672336">
            <w:pPr>
              <w:pStyle w:val="TableText"/>
              <w:rPr>
                <w:snapToGrid w:val="0"/>
              </w:rPr>
            </w:pPr>
            <w:r w:rsidRPr="006344B1">
              <w:rPr>
                <w:snapToGrid w:val="0"/>
              </w:rPr>
              <w:t>IIV STATUS TABLE</w:t>
            </w:r>
          </w:p>
        </w:tc>
        <w:tc>
          <w:tcPr>
            <w:tcW w:w="702" w:type="dxa"/>
            <w:vAlign w:val="center"/>
          </w:tcPr>
          <w:p w14:paraId="1FDB515E" w14:textId="77777777" w:rsidR="00672336" w:rsidRPr="006344B1" w:rsidRDefault="00672336" w:rsidP="00672336">
            <w:pPr>
              <w:pStyle w:val="TableText"/>
              <w:jc w:val="center"/>
            </w:pPr>
            <w:r w:rsidRPr="006344B1">
              <w:t>@</w:t>
            </w:r>
          </w:p>
        </w:tc>
        <w:tc>
          <w:tcPr>
            <w:tcW w:w="702" w:type="dxa"/>
            <w:vAlign w:val="center"/>
          </w:tcPr>
          <w:p w14:paraId="3BCD471C" w14:textId="77777777" w:rsidR="00672336" w:rsidRPr="006344B1" w:rsidRDefault="00672336" w:rsidP="00672336">
            <w:pPr>
              <w:pStyle w:val="TableText"/>
              <w:jc w:val="center"/>
            </w:pPr>
          </w:p>
        </w:tc>
        <w:tc>
          <w:tcPr>
            <w:tcW w:w="702" w:type="dxa"/>
            <w:vAlign w:val="center"/>
          </w:tcPr>
          <w:p w14:paraId="4D2DCD58" w14:textId="77777777" w:rsidR="00672336" w:rsidRPr="006344B1" w:rsidRDefault="00672336" w:rsidP="00672336">
            <w:pPr>
              <w:pStyle w:val="TableText"/>
              <w:jc w:val="center"/>
            </w:pPr>
          </w:p>
        </w:tc>
        <w:tc>
          <w:tcPr>
            <w:tcW w:w="702" w:type="dxa"/>
            <w:vAlign w:val="center"/>
          </w:tcPr>
          <w:p w14:paraId="712B9071" w14:textId="77777777" w:rsidR="00672336" w:rsidRPr="006344B1" w:rsidRDefault="00672336" w:rsidP="00672336">
            <w:pPr>
              <w:pStyle w:val="TableText"/>
              <w:jc w:val="center"/>
            </w:pPr>
            <w:r w:rsidRPr="006344B1">
              <w:t>@</w:t>
            </w:r>
          </w:p>
        </w:tc>
        <w:tc>
          <w:tcPr>
            <w:tcW w:w="1049" w:type="dxa"/>
            <w:vAlign w:val="center"/>
          </w:tcPr>
          <w:p w14:paraId="2F513956" w14:textId="77777777" w:rsidR="00672336" w:rsidRPr="006344B1" w:rsidRDefault="00672336" w:rsidP="00672336">
            <w:pPr>
              <w:pStyle w:val="TableText"/>
              <w:jc w:val="center"/>
            </w:pPr>
            <w:r w:rsidRPr="006344B1">
              <w:t>@</w:t>
            </w:r>
          </w:p>
        </w:tc>
        <w:tc>
          <w:tcPr>
            <w:tcW w:w="1049" w:type="dxa"/>
            <w:vAlign w:val="center"/>
          </w:tcPr>
          <w:p w14:paraId="5A115C80" w14:textId="77777777" w:rsidR="00672336" w:rsidRPr="006344B1" w:rsidRDefault="00672336" w:rsidP="00672336">
            <w:pPr>
              <w:pStyle w:val="TableText"/>
              <w:jc w:val="center"/>
            </w:pPr>
          </w:p>
        </w:tc>
      </w:tr>
      <w:tr w:rsidR="00672336" w:rsidRPr="006344B1" w14:paraId="1356E1B3" w14:textId="77777777" w:rsidTr="00A14B45">
        <w:trPr>
          <w:cantSplit/>
        </w:trPr>
        <w:tc>
          <w:tcPr>
            <w:tcW w:w="1072" w:type="dxa"/>
            <w:vAlign w:val="center"/>
          </w:tcPr>
          <w:p w14:paraId="66347FD9" w14:textId="77777777" w:rsidR="00672336" w:rsidRPr="006344B1" w:rsidRDefault="00672336" w:rsidP="00672336">
            <w:pPr>
              <w:pStyle w:val="TableText"/>
            </w:pPr>
            <w:r w:rsidRPr="006344B1">
              <w:t>365.18</w:t>
            </w:r>
          </w:p>
        </w:tc>
        <w:tc>
          <w:tcPr>
            <w:tcW w:w="3366" w:type="dxa"/>
            <w:vAlign w:val="center"/>
          </w:tcPr>
          <w:p w14:paraId="0719A39E" w14:textId="77777777" w:rsidR="00672336" w:rsidRPr="006344B1" w:rsidRDefault="00672336" w:rsidP="00672336">
            <w:pPr>
              <w:pStyle w:val="TableText"/>
              <w:rPr>
                <w:snapToGrid w:val="0"/>
              </w:rPr>
            </w:pPr>
            <w:r w:rsidRPr="006344B1">
              <w:rPr>
                <w:snapToGrid w:val="0"/>
              </w:rPr>
              <w:t>EIV EICD TRACKING</w:t>
            </w:r>
          </w:p>
        </w:tc>
        <w:tc>
          <w:tcPr>
            <w:tcW w:w="702" w:type="dxa"/>
            <w:vAlign w:val="center"/>
          </w:tcPr>
          <w:p w14:paraId="7DA69A91" w14:textId="16F3EECF" w:rsidR="00672336" w:rsidRPr="006344B1" w:rsidRDefault="00672336" w:rsidP="00672336">
            <w:pPr>
              <w:pStyle w:val="TableText"/>
              <w:jc w:val="center"/>
            </w:pPr>
          </w:p>
        </w:tc>
        <w:tc>
          <w:tcPr>
            <w:tcW w:w="702" w:type="dxa"/>
            <w:vAlign w:val="center"/>
          </w:tcPr>
          <w:p w14:paraId="7B84B963" w14:textId="77777777" w:rsidR="00672336" w:rsidRPr="006344B1" w:rsidRDefault="00672336" w:rsidP="00672336">
            <w:pPr>
              <w:pStyle w:val="TableText"/>
              <w:jc w:val="center"/>
            </w:pPr>
          </w:p>
        </w:tc>
        <w:tc>
          <w:tcPr>
            <w:tcW w:w="702" w:type="dxa"/>
            <w:vAlign w:val="center"/>
          </w:tcPr>
          <w:p w14:paraId="2DC90FF7" w14:textId="77777777" w:rsidR="00672336" w:rsidRPr="006344B1" w:rsidRDefault="00672336" w:rsidP="00672336">
            <w:pPr>
              <w:pStyle w:val="TableText"/>
              <w:jc w:val="center"/>
            </w:pPr>
          </w:p>
        </w:tc>
        <w:tc>
          <w:tcPr>
            <w:tcW w:w="702" w:type="dxa"/>
            <w:vAlign w:val="center"/>
          </w:tcPr>
          <w:p w14:paraId="15763A18" w14:textId="77777777" w:rsidR="00672336" w:rsidRPr="006344B1" w:rsidRDefault="00672336" w:rsidP="00672336">
            <w:pPr>
              <w:pStyle w:val="TableText"/>
              <w:jc w:val="center"/>
            </w:pPr>
          </w:p>
        </w:tc>
        <w:tc>
          <w:tcPr>
            <w:tcW w:w="1049" w:type="dxa"/>
            <w:vAlign w:val="center"/>
          </w:tcPr>
          <w:p w14:paraId="739F6981" w14:textId="77777777" w:rsidR="00672336" w:rsidRPr="006344B1" w:rsidRDefault="00672336" w:rsidP="00672336">
            <w:pPr>
              <w:pStyle w:val="TableText"/>
              <w:jc w:val="center"/>
            </w:pPr>
          </w:p>
        </w:tc>
        <w:tc>
          <w:tcPr>
            <w:tcW w:w="1049" w:type="dxa"/>
            <w:vAlign w:val="center"/>
          </w:tcPr>
          <w:p w14:paraId="459F824F" w14:textId="77777777" w:rsidR="00672336" w:rsidRPr="006344B1" w:rsidRDefault="00672336" w:rsidP="00672336">
            <w:pPr>
              <w:pStyle w:val="TableText"/>
              <w:jc w:val="center"/>
            </w:pPr>
          </w:p>
        </w:tc>
      </w:tr>
      <w:tr w:rsidR="00672336" w:rsidRPr="006344B1" w14:paraId="68EE89F5" w14:textId="77777777" w:rsidTr="00A14B45">
        <w:trPr>
          <w:cantSplit/>
        </w:trPr>
        <w:tc>
          <w:tcPr>
            <w:tcW w:w="1072" w:type="dxa"/>
            <w:vAlign w:val="center"/>
          </w:tcPr>
          <w:p w14:paraId="071D5112" w14:textId="77777777" w:rsidR="00672336" w:rsidRPr="006344B1" w:rsidRDefault="00672336" w:rsidP="00672336">
            <w:pPr>
              <w:pStyle w:val="TableText"/>
            </w:pPr>
            <w:r w:rsidRPr="006344B1">
              <w:t>365.2</w:t>
            </w:r>
          </w:p>
        </w:tc>
        <w:tc>
          <w:tcPr>
            <w:tcW w:w="3366" w:type="dxa"/>
            <w:vAlign w:val="center"/>
          </w:tcPr>
          <w:p w14:paraId="0ABBC621" w14:textId="77777777" w:rsidR="00672336" w:rsidRPr="006344B1" w:rsidRDefault="00672336" w:rsidP="00672336">
            <w:pPr>
              <w:pStyle w:val="TableText"/>
              <w:rPr>
                <w:snapToGrid w:val="0"/>
              </w:rPr>
            </w:pPr>
            <w:r w:rsidRPr="006344B1">
              <w:rPr>
                <w:snapToGrid w:val="0"/>
              </w:rPr>
              <w:t>IIV RESPONSE REVIEW</w:t>
            </w:r>
          </w:p>
        </w:tc>
        <w:tc>
          <w:tcPr>
            <w:tcW w:w="702" w:type="dxa"/>
            <w:vAlign w:val="center"/>
          </w:tcPr>
          <w:p w14:paraId="60ACA85E" w14:textId="271D4096" w:rsidR="00672336" w:rsidRPr="006344B1" w:rsidRDefault="00672336" w:rsidP="00672336">
            <w:pPr>
              <w:pStyle w:val="TableText"/>
              <w:jc w:val="center"/>
            </w:pPr>
          </w:p>
        </w:tc>
        <w:tc>
          <w:tcPr>
            <w:tcW w:w="702" w:type="dxa"/>
            <w:vAlign w:val="center"/>
          </w:tcPr>
          <w:p w14:paraId="5AC409D2" w14:textId="2843759D" w:rsidR="00672336" w:rsidRPr="006344B1" w:rsidRDefault="00672336" w:rsidP="00672336">
            <w:pPr>
              <w:pStyle w:val="TableText"/>
              <w:jc w:val="center"/>
            </w:pPr>
          </w:p>
        </w:tc>
        <w:tc>
          <w:tcPr>
            <w:tcW w:w="702" w:type="dxa"/>
            <w:vAlign w:val="center"/>
          </w:tcPr>
          <w:p w14:paraId="2DB997CE" w14:textId="3F03C793" w:rsidR="00672336" w:rsidRPr="006344B1" w:rsidRDefault="00672336" w:rsidP="00672336">
            <w:pPr>
              <w:pStyle w:val="TableText"/>
              <w:jc w:val="center"/>
            </w:pPr>
          </w:p>
        </w:tc>
        <w:tc>
          <w:tcPr>
            <w:tcW w:w="702" w:type="dxa"/>
            <w:vAlign w:val="center"/>
          </w:tcPr>
          <w:p w14:paraId="44017D7F" w14:textId="0F0C2D72" w:rsidR="00672336" w:rsidRPr="006344B1" w:rsidRDefault="00672336" w:rsidP="00672336">
            <w:pPr>
              <w:pStyle w:val="TableText"/>
              <w:jc w:val="center"/>
            </w:pPr>
          </w:p>
        </w:tc>
        <w:tc>
          <w:tcPr>
            <w:tcW w:w="1049" w:type="dxa"/>
            <w:vAlign w:val="center"/>
          </w:tcPr>
          <w:p w14:paraId="08384BCE" w14:textId="61381620" w:rsidR="00672336" w:rsidRPr="006344B1" w:rsidRDefault="00672336" w:rsidP="00672336">
            <w:pPr>
              <w:pStyle w:val="TableText"/>
              <w:jc w:val="center"/>
            </w:pPr>
          </w:p>
        </w:tc>
        <w:tc>
          <w:tcPr>
            <w:tcW w:w="1049" w:type="dxa"/>
            <w:vAlign w:val="center"/>
          </w:tcPr>
          <w:p w14:paraId="72C0C911" w14:textId="77777777" w:rsidR="00672336" w:rsidRPr="006344B1" w:rsidRDefault="00672336" w:rsidP="00672336">
            <w:pPr>
              <w:pStyle w:val="TableText"/>
              <w:jc w:val="center"/>
            </w:pPr>
          </w:p>
        </w:tc>
      </w:tr>
    </w:tbl>
    <w:p w14:paraId="15254628" w14:textId="153B5534" w:rsidR="00672336" w:rsidRPr="006344B1" w:rsidRDefault="00BE6D7F" w:rsidP="00374698">
      <w:pPr>
        <w:pStyle w:val="Heading2"/>
      </w:pPr>
      <w:bookmarkStart w:id="171" w:name="_Toc78627992"/>
      <w:bookmarkStart w:id="172" w:name="_Toc389802222"/>
      <w:bookmarkStart w:id="173" w:name="_Toc508033013"/>
      <w:bookmarkStart w:id="174" w:name="_Toc65677080"/>
      <w:bookmarkStart w:id="175" w:name="_Toc160197851"/>
      <w:r>
        <w:t xml:space="preserve">eIV </w:t>
      </w:r>
      <w:r w:rsidR="00672336" w:rsidRPr="006344B1">
        <w:t>Security Keys</w:t>
      </w:r>
      <w:bookmarkEnd w:id="171"/>
      <w:bookmarkEnd w:id="172"/>
      <w:bookmarkEnd w:id="173"/>
      <w:bookmarkEnd w:id="174"/>
      <w:bookmarkEnd w:id="175"/>
    </w:p>
    <w:p w14:paraId="6E7C90B2" w14:textId="794C3663" w:rsidR="00672336" w:rsidRPr="006344B1" w:rsidRDefault="00672336" w:rsidP="00672336">
      <w:pPr>
        <w:pStyle w:val="Caption"/>
      </w:pPr>
      <w:bookmarkStart w:id="176" w:name="_Toc160197905"/>
      <w:r w:rsidRPr="006344B1">
        <w:t xml:space="preserve">Table </w:t>
      </w:r>
      <w:r w:rsidR="00F11E15">
        <w:fldChar w:fldCharType="begin"/>
      </w:r>
      <w:r w:rsidR="00F11E15">
        <w:instrText xml:space="preserve"> SEQ Table \* ARABIC </w:instrText>
      </w:r>
      <w:r w:rsidR="00F11E15">
        <w:fldChar w:fldCharType="separate"/>
      </w:r>
      <w:r w:rsidR="00834803">
        <w:rPr>
          <w:noProof/>
        </w:rPr>
        <w:t>11</w:t>
      </w:r>
      <w:r w:rsidR="00F11E15">
        <w:rPr>
          <w:noProof/>
        </w:rPr>
        <w:fldChar w:fldCharType="end"/>
      </w:r>
      <w:r w:rsidRPr="006344B1">
        <w:t>: Security Key Descriptions</w:t>
      </w:r>
      <w:r w:rsidR="00995B53">
        <w:t xml:space="preserve"> </w:t>
      </w:r>
      <w:r w:rsidR="009910C2">
        <w:t>R</w:t>
      </w:r>
      <w:r w:rsidR="00995B53">
        <w:t>elated to eIV</w:t>
      </w:r>
      <w:bookmarkEnd w:id="176"/>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20" w:firstRow="1" w:lastRow="0" w:firstColumn="0" w:lastColumn="0" w:noHBand="0" w:noVBand="0"/>
      </w:tblPr>
      <w:tblGrid>
        <w:gridCol w:w="2510"/>
        <w:gridCol w:w="6830"/>
      </w:tblGrid>
      <w:tr w:rsidR="00672336" w:rsidRPr="006344B1" w14:paraId="71CDF629" w14:textId="77777777" w:rsidTr="00325842">
        <w:trPr>
          <w:cantSplit/>
          <w:tblHeader/>
        </w:trPr>
        <w:tc>
          <w:tcPr>
            <w:tcW w:w="2510" w:type="dxa"/>
            <w:shd w:val="clear" w:color="auto" w:fill="D9D9D9" w:themeFill="background1" w:themeFillShade="D9"/>
          </w:tcPr>
          <w:p w14:paraId="0FE821E5" w14:textId="77777777" w:rsidR="00672336" w:rsidRPr="006344B1" w:rsidRDefault="00672336" w:rsidP="00672336">
            <w:pPr>
              <w:pStyle w:val="TableHeading"/>
            </w:pPr>
            <w:r w:rsidRPr="006344B1">
              <w:t>Security Key Name</w:t>
            </w:r>
          </w:p>
        </w:tc>
        <w:tc>
          <w:tcPr>
            <w:tcW w:w="6830" w:type="dxa"/>
            <w:shd w:val="clear" w:color="auto" w:fill="D9D9D9" w:themeFill="background1" w:themeFillShade="D9"/>
          </w:tcPr>
          <w:p w14:paraId="5768FD65" w14:textId="77777777" w:rsidR="00672336" w:rsidRPr="006344B1" w:rsidRDefault="00672336" w:rsidP="00672336">
            <w:pPr>
              <w:pStyle w:val="TableHeading"/>
            </w:pPr>
            <w:r w:rsidRPr="006344B1">
              <w:t>Description</w:t>
            </w:r>
          </w:p>
        </w:tc>
      </w:tr>
      <w:tr w:rsidR="00D01B95" w:rsidRPr="006344B1" w14:paraId="5BDD21F2" w14:textId="77777777" w:rsidTr="00325842">
        <w:trPr>
          <w:cantSplit/>
        </w:trPr>
        <w:tc>
          <w:tcPr>
            <w:tcW w:w="2510" w:type="dxa"/>
          </w:tcPr>
          <w:p w14:paraId="5949EE91" w14:textId="679AB550" w:rsidR="00D01B95" w:rsidRPr="006344B1" w:rsidRDefault="00D01B95" w:rsidP="00672336">
            <w:pPr>
              <w:pStyle w:val="TableText"/>
            </w:pPr>
            <w:r w:rsidRPr="00D01B95">
              <w:t>IBCNE EICD REQUEST</w:t>
            </w:r>
          </w:p>
        </w:tc>
        <w:tc>
          <w:tcPr>
            <w:tcW w:w="6830" w:type="dxa"/>
          </w:tcPr>
          <w:p w14:paraId="04521430" w14:textId="3F613948" w:rsidR="00D01B95" w:rsidRPr="006344B1" w:rsidRDefault="00D01B95" w:rsidP="00D01B95">
            <w:pPr>
              <w:pStyle w:val="TableText"/>
            </w:pPr>
            <w:r>
              <w:t>This key is for use with the Electronic Insurance Coverage Discovery (EICD) inquiry.</w:t>
            </w:r>
          </w:p>
        </w:tc>
      </w:tr>
      <w:tr w:rsidR="00672336" w:rsidRPr="006344B1" w14:paraId="55CA8445" w14:textId="77777777" w:rsidTr="00325842">
        <w:trPr>
          <w:cantSplit/>
        </w:trPr>
        <w:tc>
          <w:tcPr>
            <w:tcW w:w="2510" w:type="dxa"/>
          </w:tcPr>
          <w:p w14:paraId="0569875F" w14:textId="19936F0A" w:rsidR="00672336" w:rsidRPr="006344B1" w:rsidRDefault="00672336" w:rsidP="00672336">
            <w:pPr>
              <w:pStyle w:val="TableText"/>
            </w:pPr>
            <w:r w:rsidRPr="006344B1">
              <w:lastRenderedPageBreak/>
              <w:t xml:space="preserve">IBCNE EIV </w:t>
            </w:r>
            <w:r w:rsidR="00995B53">
              <w:t>II</w:t>
            </w:r>
            <w:r w:rsidR="008C36B5">
              <w:t>U</w:t>
            </w:r>
            <w:r w:rsidR="00995B53">
              <w:t xml:space="preserve"> </w:t>
            </w:r>
            <w:r w:rsidRPr="006344B1">
              <w:t>MAINTENANCE</w:t>
            </w:r>
          </w:p>
        </w:tc>
        <w:tc>
          <w:tcPr>
            <w:tcW w:w="6830" w:type="dxa"/>
          </w:tcPr>
          <w:p w14:paraId="4C62443F" w14:textId="77777777" w:rsidR="00672336" w:rsidRDefault="00672336" w:rsidP="00672336">
            <w:pPr>
              <w:pStyle w:val="TableText"/>
            </w:pPr>
            <w:r w:rsidRPr="006344B1">
              <w:t>This security key is for Electronic Insurance Verification project (eIV)</w:t>
            </w:r>
            <w:r w:rsidR="00995B53">
              <w:t xml:space="preserve"> and the IIU interface</w:t>
            </w:r>
            <w:r w:rsidRPr="006344B1">
              <w:t>. It is used to restrict access to the Auto Match add/edit options, functions, and applications. Auto Match is a utility that links incorrect, user entered insurance company names with correct, active insurance company names. Only users holding this key may add, edit, or delete entries in the Auto Match file.</w:t>
            </w:r>
          </w:p>
          <w:p w14:paraId="3C7B0062" w14:textId="1315B6BD" w:rsidR="008C36B5" w:rsidRPr="006344B1" w:rsidRDefault="008C36B5" w:rsidP="003A4DEF">
            <w:pPr>
              <w:pStyle w:val="Note"/>
              <w:spacing w:before="120" w:after="60"/>
              <w:ind w:left="907" w:hanging="907"/>
            </w:pPr>
            <w:r>
              <w:t>IBCNE EIV MAINTENANCE was renamed to IBCNE EIV IIU MAINTENANCE with IB*2.0*687.</w:t>
            </w:r>
          </w:p>
        </w:tc>
      </w:tr>
      <w:tr w:rsidR="00672336" w:rsidRPr="006344B1" w14:paraId="1F0A263A" w14:textId="77777777" w:rsidTr="00325842">
        <w:trPr>
          <w:cantSplit/>
        </w:trPr>
        <w:tc>
          <w:tcPr>
            <w:tcW w:w="2510" w:type="dxa"/>
          </w:tcPr>
          <w:p w14:paraId="6F1394D0" w14:textId="684F81E0" w:rsidR="00672336" w:rsidRPr="006344B1" w:rsidRDefault="00672336" w:rsidP="00672336">
            <w:pPr>
              <w:pStyle w:val="TableText"/>
            </w:pPr>
            <w:r w:rsidRPr="006344B1">
              <w:t>IBCNE IIV SUPERVISOR</w:t>
            </w:r>
          </w:p>
        </w:tc>
        <w:tc>
          <w:tcPr>
            <w:tcW w:w="6830" w:type="dxa"/>
          </w:tcPr>
          <w:p w14:paraId="5D40EE7D" w14:textId="5E3FFEE8" w:rsidR="00672336" w:rsidRPr="006344B1" w:rsidRDefault="00672336" w:rsidP="00672336">
            <w:pPr>
              <w:pStyle w:val="TableText"/>
            </w:pPr>
            <w:r w:rsidRPr="006344B1">
              <w:t>This security key is for the Electronic Insurance Verification project (eIV). It will be used to restrict access to certain eIV options and applications. Only users holding this key will be allowed to access these eIV options and applications.</w:t>
            </w:r>
          </w:p>
        </w:tc>
      </w:tr>
      <w:tr w:rsidR="00672336" w:rsidRPr="006344B1" w14:paraId="4A60591A" w14:textId="77777777" w:rsidTr="00325842">
        <w:trPr>
          <w:cantSplit/>
        </w:trPr>
        <w:tc>
          <w:tcPr>
            <w:tcW w:w="2510" w:type="dxa"/>
          </w:tcPr>
          <w:p w14:paraId="5C3D1AC9" w14:textId="77777777" w:rsidR="00672336" w:rsidRPr="006344B1" w:rsidRDefault="00672336" w:rsidP="00672336">
            <w:pPr>
              <w:pStyle w:val="TableText"/>
            </w:pPr>
            <w:r w:rsidRPr="006344B1">
              <w:t>IB INSURANCE COMPANY EDIT</w:t>
            </w:r>
          </w:p>
        </w:tc>
        <w:tc>
          <w:tcPr>
            <w:tcW w:w="6830" w:type="dxa"/>
          </w:tcPr>
          <w:p w14:paraId="2F397593" w14:textId="5EA170E9" w:rsidR="00672336" w:rsidRPr="006344B1" w:rsidRDefault="00672336" w:rsidP="00672336">
            <w:pPr>
              <w:pStyle w:val="TableText"/>
            </w:pPr>
            <w:r w:rsidRPr="006344B1">
              <w:t>This security key is for both integrated billing and the Electronic Insurance Verification project (eIV). It will be used within the Insurance Verification Processor to determine what warning message to display to the user if one needs to create an insurance company while processing an entry from within the buffer</w:t>
            </w:r>
            <w:r w:rsidR="006017AE">
              <w:t>.</w:t>
            </w:r>
          </w:p>
        </w:tc>
      </w:tr>
      <w:tr w:rsidR="00672336" w:rsidRPr="006344B1" w14:paraId="658B5E26" w14:textId="77777777" w:rsidTr="00325842">
        <w:trPr>
          <w:cantSplit/>
        </w:trPr>
        <w:tc>
          <w:tcPr>
            <w:tcW w:w="2510" w:type="dxa"/>
          </w:tcPr>
          <w:p w14:paraId="6D4705F8" w14:textId="77777777" w:rsidR="00672336" w:rsidRPr="006344B1" w:rsidRDefault="00672336" w:rsidP="00672336">
            <w:pPr>
              <w:pStyle w:val="TableText"/>
            </w:pPr>
            <w:r w:rsidRPr="006344B1">
              <w:t>IB GROUP/PLAN EDIT</w:t>
            </w:r>
          </w:p>
        </w:tc>
        <w:tc>
          <w:tcPr>
            <w:tcW w:w="6830" w:type="dxa"/>
          </w:tcPr>
          <w:p w14:paraId="58BCFEE4" w14:textId="34D6B37B" w:rsidR="00672336" w:rsidRPr="006344B1" w:rsidRDefault="00672336" w:rsidP="00672336">
            <w:pPr>
              <w:pStyle w:val="TableText"/>
            </w:pPr>
            <w:r w:rsidRPr="006344B1">
              <w:t>This security key is for both integrated billing and the Electronic Insurance Verification project (eIV). It will be used within the Insurance Verification Processor to determine what warning message to display to the user if one needs to create a group / plan while processing an entry from within the buffer.</w:t>
            </w:r>
          </w:p>
        </w:tc>
      </w:tr>
    </w:tbl>
    <w:p w14:paraId="0CADBDAA" w14:textId="20406EE1" w:rsidR="00672336" w:rsidRPr="006344B1" w:rsidRDefault="00BE6D7F" w:rsidP="00374698">
      <w:pPr>
        <w:pStyle w:val="Heading2"/>
      </w:pPr>
      <w:bookmarkStart w:id="177" w:name="_Toc78627993"/>
      <w:bookmarkStart w:id="178" w:name="_Toc389802223"/>
      <w:bookmarkStart w:id="179" w:name="_Toc508033014"/>
      <w:bookmarkStart w:id="180" w:name="_Toc65677081"/>
      <w:bookmarkStart w:id="181" w:name="_Toc160197852"/>
      <w:r>
        <w:t xml:space="preserve">eIV </w:t>
      </w:r>
      <w:r w:rsidR="00672336" w:rsidRPr="006344B1">
        <w:t>Options Locked by Security Keys</w:t>
      </w:r>
      <w:bookmarkEnd w:id="177"/>
      <w:bookmarkEnd w:id="178"/>
      <w:bookmarkEnd w:id="179"/>
      <w:bookmarkEnd w:id="180"/>
      <w:bookmarkEnd w:id="181"/>
    </w:p>
    <w:p w14:paraId="507DACF1" w14:textId="6265A487" w:rsidR="00672336" w:rsidRPr="006344B1" w:rsidRDefault="00672336" w:rsidP="00672336">
      <w:pPr>
        <w:pStyle w:val="Caption"/>
      </w:pPr>
      <w:bookmarkStart w:id="182" w:name="_Toc160197906"/>
      <w:r w:rsidRPr="006344B1">
        <w:t xml:space="preserve">Table </w:t>
      </w:r>
      <w:r w:rsidR="00F11E15">
        <w:fldChar w:fldCharType="begin"/>
      </w:r>
      <w:r w:rsidR="00F11E15">
        <w:instrText xml:space="preserve"> SEQ Table \* ARABIC </w:instrText>
      </w:r>
      <w:r w:rsidR="00F11E15">
        <w:fldChar w:fldCharType="separate"/>
      </w:r>
      <w:r w:rsidR="00834803">
        <w:rPr>
          <w:noProof/>
        </w:rPr>
        <w:t>12</w:t>
      </w:r>
      <w:r w:rsidR="00F11E15">
        <w:rPr>
          <w:noProof/>
        </w:rPr>
        <w:fldChar w:fldCharType="end"/>
      </w:r>
      <w:r w:rsidRPr="006344B1">
        <w:t xml:space="preserve">: </w:t>
      </w:r>
      <w:r w:rsidR="00125A49">
        <w:t xml:space="preserve">eIV </w:t>
      </w:r>
      <w:r w:rsidRPr="006344B1">
        <w:t>Options / Programs Locked by a Security Key</w:t>
      </w:r>
      <w:bookmarkEnd w:id="18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6470"/>
        <w:gridCol w:w="2870"/>
      </w:tblGrid>
      <w:tr w:rsidR="00672336" w:rsidRPr="006344B1" w14:paraId="1ED3C0D4" w14:textId="77777777" w:rsidTr="00325842">
        <w:trPr>
          <w:cantSplit/>
          <w:tblHeader/>
        </w:trPr>
        <w:tc>
          <w:tcPr>
            <w:tcW w:w="6470" w:type="dxa"/>
            <w:shd w:val="clear" w:color="auto" w:fill="D9D9D9" w:themeFill="background1" w:themeFillShade="D9"/>
          </w:tcPr>
          <w:p w14:paraId="5D3B9CFD" w14:textId="2DB31166" w:rsidR="00672336" w:rsidRPr="006344B1" w:rsidRDefault="00672336" w:rsidP="00672336">
            <w:pPr>
              <w:pStyle w:val="TableHeading"/>
            </w:pPr>
            <w:r w:rsidRPr="006344B1">
              <w:t>Options / Programs Locked by a Security Key</w:t>
            </w:r>
          </w:p>
        </w:tc>
        <w:tc>
          <w:tcPr>
            <w:tcW w:w="2870" w:type="dxa"/>
            <w:shd w:val="clear" w:color="auto" w:fill="D9D9D9" w:themeFill="background1" w:themeFillShade="D9"/>
          </w:tcPr>
          <w:p w14:paraId="53026B1B" w14:textId="77777777" w:rsidR="00672336" w:rsidRPr="006344B1" w:rsidRDefault="00672336" w:rsidP="00672336">
            <w:pPr>
              <w:pStyle w:val="TableHeading"/>
            </w:pPr>
            <w:r w:rsidRPr="006344B1">
              <w:t>Security Key</w:t>
            </w:r>
          </w:p>
        </w:tc>
      </w:tr>
      <w:tr w:rsidR="00D01B95" w:rsidRPr="006344B1" w14:paraId="1B6F9021" w14:textId="77777777" w:rsidTr="00325842">
        <w:trPr>
          <w:cantSplit/>
        </w:trPr>
        <w:tc>
          <w:tcPr>
            <w:tcW w:w="6470" w:type="dxa"/>
          </w:tcPr>
          <w:p w14:paraId="357ABF34" w14:textId="60C89A96" w:rsidR="00D01B95" w:rsidRPr="006344B1" w:rsidRDefault="00C673B5" w:rsidP="006D4589">
            <w:pPr>
              <w:pStyle w:val="TableText"/>
              <w:keepNext/>
            </w:pPr>
            <w:r w:rsidRPr="00C673B5">
              <w:t>[IBCNE EICD REQUEST]</w:t>
            </w:r>
          </w:p>
        </w:tc>
        <w:tc>
          <w:tcPr>
            <w:tcW w:w="2870" w:type="dxa"/>
          </w:tcPr>
          <w:p w14:paraId="4105ED5B" w14:textId="54304A0E" w:rsidR="00D01B95" w:rsidRPr="006344B1" w:rsidRDefault="00C673B5" w:rsidP="006D4589">
            <w:pPr>
              <w:pStyle w:val="TableText"/>
              <w:keepNext/>
            </w:pPr>
            <w:r w:rsidRPr="00D01B95">
              <w:t>IBCNE EICD REQUEST</w:t>
            </w:r>
          </w:p>
        </w:tc>
      </w:tr>
      <w:tr w:rsidR="00672336" w:rsidRPr="006344B1" w14:paraId="168FC881" w14:textId="77777777" w:rsidTr="00325842">
        <w:trPr>
          <w:cantSplit/>
        </w:trPr>
        <w:tc>
          <w:tcPr>
            <w:tcW w:w="6470" w:type="dxa"/>
          </w:tcPr>
          <w:p w14:paraId="3C994C93" w14:textId="77777777" w:rsidR="00672336" w:rsidRPr="006344B1" w:rsidRDefault="00672336" w:rsidP="00672336">
            <w:pPr>
              <w:pStyle w:val="TableText"/>
            </w:pPr>
            <w:r w:rsidRPr="006344B1">
              <w:t>Request Electronic Insurance Inquiry [IBCNE REQUEST INQUIRY] option</w:t>
            </w:r>
          </w:p>
        </w:tc>
        <w:tc>
          <w:tcPr>
            <w:tcW w:w="2870" w:type="dxa"/>
          </w:tcPr>
          <w:p w14:paraId="601B68C9" w14:textId="2B1D9214" w:rsidR="00672336" w:rsidRPr="006344B1" w:rsidRDefault="00672336" w:rsidP="00672336">
            <w:pPr>
              <w:pStyle w:val="TableText"/>
            </w:pPr>
            <w:r w:rsidRPr="006344B1">
              <w:t>IBCNE IIV SUPERVISOR</w:t>
            </w:r>
          </w:p>
        </w:tc>
      </w:tr>
      <w:tr w:rsidR="00672336" w:rsidRPr="006344B1" w14:paraId="2B63D495" w14:textId="77777777" w:rsidTr="00325842">
        <w:trPr>
          <w:cantSplit/>
        </w:trPr>
        <w:tc>
          <w:tcPr>
            <w:tcW w:w="6470" w:type="dxa"/>
          </w:tcPr>
          <w:p w14:paraId="250BBC68" w14:textId="489DCEEB" w:rsidR="00672336" w:rsidRPr="006344B1" w:rsidRDefault="00672336" w:rsidP="00672336">
            <w:pPr>
              <w:pStyle w:val="TableText"/>
            </w:pPr>
            <w:r w:rsidRPr="006344B1">
              <w:t>Payer Edit [IBCNE PAYER EDIT] option</w:t>
            </w:r>
          </w:p>
        </w:tc>
        <w:tc>
          <w:tcPr>
            <w:tcW w:w="2870" w:type="dxa"/>
          </w:tcPr>
          <w:p w14:paraId="4E479675" w14:textId="2FA10158" w:rsidR="00672336" w:rsidRPr="006344B1" w:rsidRDefault="00672336" w:rsidP="00672336">
            <w:pPr>
              <w:pStyle w:val="TableText"/>
            </w:pPr>
            <w:r w:rsidRPr="006344B1">
              <w:t xml:space="preserve">IBCNE EIV </w:t>
            </w:r>
            <w:r w:rsidR="007C6EF2">
              <w:t xml:space="preserve">IIU </w:t>
            </w:r>
            <w:r w:rsidRPr="006344B1">
              <w:t>MAINTENANCE</w:t>
            </w:r>
          </w:p>
        </w:tc>
      </w:tr>
      <w:tr w:rsidR="00672336" w:rsidRPr="006344B1" w14:paraId="39202D7C" w14:textId="77777777" w:rsidTr="00325842">
        <w:trPr>
          <w:cantSplit/>
        </w:trPr>
        <w:tc>
          <w:tcPr>
            <w:tcW w:w="6470" w:type="dxa"/>
          </w:tcPr>
          <w:p w14:paraId="2FDF15F2" w14:textId="77777777" w:rsidR="00672336" w:rsidRPr="006344B1" w:rsidRDefault="00672336" w:rsidP="00672336">
            <w:pPr>
              <w:pStyle w:val="TableText"/>
            </w:pPr>
            <w:r w:rsidRPr="006344B1">
              <w:t>Link Insurance Companies to Payers [IBCNE PAYER LINK] option</w:t>
            </w:r>
          </w:p>
        </w:tc>
        <w:tc>
          <w:tcPr>
            <w:tcW w:w="2870" w:type="dxa"/>
          </w:tcPr>
          <w:p w14:paraId="1C59B923" w14:textId="5D272E36" w:rsidR="00672336" w:rsidRPr="006344B1" w:rsidRDefault="00672336" w:rsidP="00672336">
            <w:pPr>
              <w:pStyle w:val="TableText"/>
            </w:pPr>
            <w:r w:rsidRPr="006344B1">
              <w:t xml:space="preserve">IBCNE EIV </w:t>
            </w:r>
            <w:r w:rsidR="007C6EF2">
              <w:t xml:space="preserve">IIU </w:t>
            </w:r>
            <w:r w:rsidRPr="006344B1">
              <w:t>MAINTENANCE</w:t>
            </w:r>
          </w:p>
        </w:tc>
      </w:tr>
      <w:tr w:rsidR="00672336" w:rsidRPr="006344B1" w14:paraId="40D99897" w14:textId="77777777" w:rsidTr="00325842">
        <w:trPr>
          <w:cantSplit/>
        </w:trPr>
        <w:tc>
          <w:tcPr>
            <w:tcW w:w="6470" w:type="dxa"/>
          </w:tcPr>
          <w:p w14:paraId="227DC99D" w14:textId="063CD2C4" w:rsidR="00672336" w:rsidRPr="006344B1" w:rsidRDefault="00672336" w:rsidP="00672336">
            <w:pPr>
              <w:pStyle w:val="TableText"/>
            </w:pPr>
            <w:r w:rsidRPr="006344B1">
              <w:t>The Auto Match routines programmatically check for the existence of this security key before allowing a user to add, delete, or update an entry in the Auto Match File</w:t>
            </w:r>
            <w:r w:rsidR="004C4D5E" w:rsidRPr="006344B1">
              <w:t xml:space="preserve">. </w:t>
            </w:r>
            <w:r w:rsidRPr="006344B1">
              <w:t>Users without the key may still view existing entries in the Auto Match File.</w:t>
            </w:r>
          </w:p>
        </w:tc>
        <w:tc>
          <w:tcPr>
            <w:tcW w:w="2870" w:type="dxa"/>
          </w:tcPr>
          <w:p w14:paraId="4EAC3E29" w14:textId="324546F9" w:rsidR="00672336" w:rsidRPr="006344B1" w:rsidRDefault="00672336" w:rsidP="00672336">
            <w:pPr>
              <w:pStyle w:val="TableText"/>
            </w:pPr>
            <w:r w:rsidRPr="006344B1">
              <w:t xml:space="preserve">IBCNE EIV </w:t>
            </w:r>
            <w:r w:rsidR="007C6EF2">
              <w:t xml:space="preserve">IIU </w:t>
            </w:r>
            <w:r w:rsidRPr="006344B1">
              <w:t>MAINTENANCE</w:t>
            </w:r>
          </w:p>
        </w:tc>
      </w:tr>
      <w:tr w:rsidR="00672336" w:rsidRPr="006344B1" w14:paraId="2B12B928" w14:textId="77777777" w:rsidTr="00325842">
        <w:trPr>
          <w:cantSplit/>
        </w:trPr>
        <w:tc>
          <w:tcPr>
            <w:tcW w:w="6470" w:type="dxa"/>
          </w:tcPr>
          <w:p w14:paraId="76BFAFB2" w14:textId="77777777" w:rsidR="00672336" w:rsidRPr="006344B1" w:rsidRDefault="00672336" w:rsidP="00672336">
            <w:pPr>
              <w:pStyle w:val="TableText"/>
            </w:pPr>
            <w:r w:rsidRPr="006344B1">
              <w:t>Update Subscriber Info [IBCN UPDATE SUBSCRIBER INFO] option</w:t>
            </w:r>
          </w:p>
        </w:tc>
        <w:tc>
          <w:tcPr>
            <w:tcW w:w="2870" w:type="dxa"/>
          </w:tcPr>
          <w:p w14:paraId="32C42D83" w14:textId="77777777" w:rsidR="00672336" w:rsidRPr="006344B1" w:rsidRDefault="00672336" w:rsidP="00672336">
            <w:pPr>
              <w:pStyle w:val="TableText"/>
            </w:pPr>
            <w:r w:rsidRPr="006344B1">
              <w:t>IB SUPERVISOR</w:t>
            </w:r>
          </w:p>
        </w:tc>
      </w:tr>
      <w:tr w:rsidR="00672336" w:rsidRPr="006344B1" w14:paraId="71A947F0" w14:textId="77777777" w:rsidTr="00325842">
        <w:trPr>
          <w:cantSplit/>
        </w:trPr>
        <w:tc>
          <w:tcPr>
            <w:tcW w:w="6470" w:type="dxa"/>
          </w:tcPr>
          <w:p w14:paraId="085600B6" w14:textId="77777777" w:rsidR="00672336" w:rsidRPr="006344B1" w:rsidRDefault="00672336" w:rsidP="00672336">
            <w:pPr>
              <w:pStyle w:val="TableText"/>
            </w:pPr>
            <w:r w:rsidRPr="006344B1">
              <w:t>Insurance Company Entry/Edit [IBCN INSURANCE CO EDIT]</w:t>
            </w:r>
          </w:p>
        </w:tc>
        <w:tc>
          <w:tcPr>
            <w:tcW w:w="2870" w:type="dxa"/>
          </w:tcPr>
          <w:p w14:paraId="6665FD0A" w14:textId="77777777" w:rsidR="00672336" w:rsidRPr="006344B1" w:rsidRDefault="00672336" w:rsidP="00672336">
            <w:pPr>
              <w:pStyle w:val="TableText"/>
            </w:pPr>
            <w:r w:rsidRPr="006344B1">
              <w:t>IB INSURANCE COMPANY EDIT</w:t>
            </w:r>
          </w:p>
        </w:tc>
      </w:tr>
      <w:tr w:rsidR="00672336" w:rsidRPr="006344B1" w14:paraId="30EACEA3" w14:textId="77777777" w:rsidTr="00325842">
        <w:trPr>
          <w:cantSplit/>
        </w:trPr>
        <w:tc>
          <w:tcPr>
            <w:tcW w:w="6470" w:type="dxa"/>
          </w:tcPr>
          <w:p w14:paraId="0639C431" w14:textId="77777777" w:rsidR="00672336" w:rsidRPr="006344B1" w:rsidRDefault="00672336" w:rsidP="00672336">
            <w:pPr>
              <w:pStyle w:val="TableText"/>
            </w:pPr>
            <w:r w:rsidRPr="006344B1">
              <w:lastRenderedPageBreak/>
              <w:t>Payer Maintenance [IBCNE PAYER MAINTENANCE] option</w:t>
            </w:r>
          </w:p>
        </w:tc>
        <w:tc>
          <w:tcPr>
            <w:tcW w:w="2870" w:type="dxa"/>
          </w:tcPr>
          <w:p w14:paraId="712844F8" w14:textId="778C4F03" w:rsidR="00672336" w:rsidRPr="006344B1" w:rsidRDefault="00672336" w:rsidP="00672336">
            <w:pPr>
              <w:pStyle w:val="TableText"/>
            </w:pPr>
            <w:r w:rsidRPr="006344B1">
              <w:t xml:space="preserve">IBCNE EIV </w:t>
            </w:r>
            <w:r w:rsidR="007C6EF2">
              <w:t xml:space="preserve">IIU </w:t>
            </w:r>
            <w:r w:rsidRPr="006344B1">
              <w:t>MAINTENANCE</w:t>
            </w:r>
          </w:p>
        </w:tc>
      </w:tr>
      <w:tr w:rsidR="00672336" w:rsidRPr="006344B1" w14:paraId="3C524C7D" w14:textId="77777777" w:rsidTr="00325842">
        <w:trPr>
          <w:cantSplit/>
        </w:trPr>
        <w:tc>
          <w:tcPr>
            <w:tcW w:w="6470" w:type="dxa"/>
          </w:tcPr>
          <w:p w14:paraId="3B061676" w14:textId="77777777" w:rsidR="00672336" w:rsidRPr="006344B1" w:rsidRDefault="00672336" w:rsidP="00672336">
            <w:pPr>
              <w:pStyle w:val="TableText"/>
            </w:pPr>
            <w:r w:rsidRPr="006344B1">
              <w:t>Payer Action (PA) on the [IBCN INSURANCE CO EDIT] option</w:t>
            </w:r>
          </w:p>
        </w:tc>
        <w:tc>
          <w:tcPr>
            <w:tcW w:w="2870" w:type="dxa"/>
          </w:tcPr>
          <w:p w14:paraId="73987F23" w14:textId="0ECFD4FF" w:rsidR="00672336" w:rsidRPr="006344B1" w:rsidRDefault="00672336" w:rsidP="00672336">
            <w:pPr>
              <w:pStyle w:val="TableText"/>
            </w:pPr>
            <w:r w:rsidRPr="006344B1">
              <w:t xml:space="preserve">IBCNE EIV </w:t>
            </w:r>
            <w:r w:rsidR="007C6EF2">
              <w:t xml:space="preserve">IIU </w:t>
            </w:r>
            <w:r w:rsidRPr="006344B1">
              <w:t>MAINTENANCE</w:t>
            </w:r>
          </w:p>
        </w:tc>
      </w:tr>
    </w:tbl>
    <w:p w14:paraId="1B0937B1" w14:textId="5A40178A" w:rsidR="006F6688" w:rsidRPr="006344B1" w:rsidRDefault="00BE6D7F">
      <w:pPr>
        <w:pStyle w:val="Heading1"/>
        <w:rPr>
          <w:snapToGrid w:val="0"/>
        </w:rPr>
      </w:pPr>
      <w:bookmarkStart w:id="183" w:name="_Toc78627999"/>
      <w:bookmarkStart w:id="184" w:name="_Toc389802224"/>
      <w:bookmarkStart w:id="185" w:name="_Toc508033015"/>
      <w:bookmarkStart w:id="186" w:name="_Toc65677082"/>
      <w:bookmarkStart w:id="187" w:name="_Toc160197853"/>
      <w:r>
        <w:t xml:space="preserve">eIV </w:t>
      </w:r>
      <w:r w:rsidR="00505A6C" w:rsidRPr="006344B1">
        <w:rPr>
          <w:snapToGrid w:val="0"/>
        </w:rPr>
        <w:t>External Interfaces</w:t>
      </w:r>
      <w:bookmarkEnd w:id="183"/>
      <w:bookmarkEnd w:id="184"/>
      <w:bookmarkEnd w:id="185"/>
      <w:bookmarkEnd w:id="186"/>
      <w:bookmarkEnd w:id="187"/>
    </w:p>
    <w:p w14:paraId="49D29D92" w14:textId="56D9730B" w:rsidR="006F6688" w:rsidRPr="006344B1" w:rsidRDefault="00BE6D7F" w:rsidP="00374698">
      <w:pPr>
        <w:pStyle w:val="Heading2"/>
        <w:rPr>
          <w:snapToGrid w:val="0"/>
        </w:rPr>
      </w:pPr>
      <w:bookmarkStart w:id="188" w:name="_Toc78628000"/>
      <w:bookmarkStart w:id="189" w:name="_Toc389802225"/>
      <w:bookmarkStart w:id="190" w:name="_Toc508033016"/>
      <w:bookmarkStart w:id="191" w:name="_Toc65677083"/>
      <w:bookmarkStart w:id="192" w:name="_Toc160197854"/>
      <w:r>
        <w:t xml:space="preserve">eIV </w:t>
      </w:r>
      <w:r w:rsidR="006F6688" w:rsidRPr="006344B1">
        <w:rPr>
          <w:snapToGrid w:val="0"/>
        </w:rPr>
        <w:t>HL7 Messaging with the Eligibility Communicator (EC)</w:t>
      </w:r>
      <w:bookmarkEnd w:id="188"/>
      <w:bookmarkEnd w:id="189"/>
      <w:bookmarkEnd w:id="190"/>
      <w:bookmarkEnd w:id="191"/>
      <w:bookmarkEnd w:id="192"/>
    </w:p>
    <w:p w14:paraId="346F4EC4" w14:textId="2879DBB0" w:rsidR="006F6688" w:rsidRPr="006344B1" w:rsidRDefault="006F6688" w:rsidP="00505A6C">
      <w:pPr>
        <w:pStyle w:val="BodyText"/>
      </w:pPr>
      <w:r w:rsidRPr="006344B1">
        <w:t xml:space="preserve">Interfacing between the two systems is accomplished by using </w:t>
      </w:r>
      <w:proofErr w:type="spellStart"/>
      <w:r w:rsidRPr="006344B1">
        <w:t>VistA’s</w:t>
      </w:r>
      <w:proofErr w:type="spellEnd"/>
      <w:r w:rsidRPr="006344B1">
        <w:t xml:space="preserve"> HL7 software to communicate with the Eligibility Communicator</w:t>
      </w:r>
      <w:r w:rsidR="004C4D5E" w:rsidRPr="006344B1">
        <w:t xml:space="preserve">. </w:t>
      </w:r>
      <w:r w:rsidRPr="006344B1">
        <w:t xml:space="preserve">The HL7 software opens a TCP/IP port to transmit data to the </w:t>
      </w:r>
      <w:proofErr w:type="spellStart"/>
      <w:r w:rsidRPr="006344B1">
        <w:t>Vitria</w:t>
      </w:r>
      <w:proofErr w:type="spellEnd"/>
      <w:r w:rsidRPr="006344B1">
        <w:t xml:space="preserve"> </w:t>
      </w:r>
      <w:proofErr w:type="spellStart"/>
      <w:r w:rsidRPr="006344B1">
        <w:t>BusinessWare</w:t>
      </w:r>
      <w:proofErr w:type="spellEnd"/>
      <w:r w:rsidRPr="006344B1">
        <w:t xml:space="preserve"> application</w:t>
      </w:r>
      <w:r w:rsidR="004C4D5E" w:rsidRPr="006344B1">
        <w:t xml:space="preserve">. </w:t>
      </w:r>
      <w:r w:rsidRPr="006344B1">
        <w:t>The HL7 software listener waits for a response and processes the data when a response is received.</w:t>
      </w:r>
    </w:p>
    <w:p w14:paraId="7F095E6D" w14:textId="6F1F6268" w:rsidR="006F6688" w:rsidRPr="006344B1" w:rsidRDefault="00BE6D7F" w:rsidP="00374698">
      <w:pPr>
        <w:pStyle w:val="Heading2"/>
      </w:pPr>
      <w:bookmarkStart w:id="193" w:name="_Toc78628001"/>
      <w:bookmarkStart w:id="194" w:name="_Toc389802226"/>
      <w:bookmarkStart w:id="195" w:name="_Toc508033017"/>
      <w:bookmarkStart w:id="196" w:name="_Toc65677084"/>
      <w:bookmarkStart w:id="197" w:name="_Toc160197855"/>
      <w:r>
        <w:t xml:space="preserve">eIV </w:t>
      </w:r>
      <w:r w:rsidR="006F6688" w:rsidRPr="006344B1">
        <w:t>HL7 Communication Setup</w:t>
      </w:r>
      <w:bookmarkEnd w:id="193"/>
      <w:bookmarkEnd w:id="194"/>
      <w:bookmarkEnd w:id="195"/>
      <w:bookmarkEnd w:id="196"/>
      <w:bookmarkEnd w:id="197"/>
    </w:p>
    <w:p w14:paraId="1BADA827" w14:textId="65EDC148" w:rsidR="006F6688" w:rsidRPr="006344B1" w:rsidRDefault="00BA6A59" w:rsidP="006F6688">
      <w:pPr>
        <w:pStyle w:val="BodyText"/>
      </w:pPr>
      <w:r>
        <w:t>The user’s</w:t>
      </w:r>
      <w:r w:rsidRPr="006344B1">
        <w:t xml:space="preserve"> </w:t>
      </w:r>
      <w:r w:rsidR="006F6688" w:rsidRPr="006344B1">
        <w:t xml:space="preserve">facility should already be using HL7 for other VistA </w:t>
      </w:r>
      <w:r w:rsidR="006F6688" w:rsidRPr="006344B1">
        <w:rPr>
          <w:bCs/>
        </w:rPr>
        <w:t>modules</w:t>
      </w:r>
      <w:r w:rsidR="004C4D5E" w:rsidRPr="006344B1">
        <w:rPr>
          <w:bCs/>
        </w:rPr>
        <w:t xml:space="preserve">. </w:t>
      </w:r>
      <w:r w:rsidR="006F6688" w:rsidRPr="006344B1">
        <w:rPr>
          <w:bCs/>
        </w:rPr>
        <w:t xml:space="preserve">Additional </w:t>
      </w:r>
      <w:r w:rsidR="006F6688" w:rsidRPr="006344B1">
        <w:t xml:space="preserve">information on the setup of the HL7 package may be found at </w:t>
      </w:r>
      <w:r w:rsidR="006F6688" w:rsidRPr="006344B1">
        <w:rPr>
          <w:i/>
          <w:iCs/>
        </w:rPr>
        <w:t>REDACTED</w:t>
      </w:r>
      <w:r w:rsidR="006017AE">
        <w:rPr>
          <w:i/>
          <w:iCs/>
        </w:rPr>
        <w:t>.</w:t>
      </w:r>
    </w:p>
    <w:p w14:paraId="79D69342" w14:textId="6D1CD8E5" w:rsidR="006F6688" w:rsidRPr="006344B1" w:rsidRDefault="006F6688" w:rsidP="006F6688">
      <w:pPr>
        <w:pStyle w:val="BodyText"/>
      </w:pPr>
      <w:r w:rsidRPr="006344B1">
        <w:t>The logical links needed for this patch will be sent as part of the Installation KIDS</w:t>
      </w:r>
      <w:r w:rsidR="004C4D5E" w:rsidRPr="006344B1">
        <w:t>.</w:t>
      </w:r>
    </w:p>
    <w:p w14:paraId="77433C51" w14:textId="77777777" w:rsidR="006F6688" w:rsidRPr="006344B1" w:rsidRDefault="006F6688" w:rsidP="008B1E28">
      <w:pPr>
        <w:pStyle w:val="SCREEN"/>
        <w:keepNext/>
      </w:pPr>
      <w:r w:rsidRPr="006344B1">
        <w:t xml:space="preserve">             SYSTEM LINK MONITOR for VAMC</w:t>
      </w:r>
    </w:p>
    <w:p w14:paraId="696DEA28" w14:textId="77777777" w:rsidR="006F6688" w:rsidRPr="006344B1" w:rsidRDefault="006F6688" w:rsidP="008B1E28">
      <w:pPr>
        <w:pStyle w:val="SCREEN"/>
        <w:keepNext/>
      </w:pPr>
      <w:r w:rsidRPr="006344B1">
        <w:t xml:space="preserve"> </w:t>
      </w:r>
    </w:p>
    <w:p w14:paraId="38BCEEC0" w14:textId="77777777" w:rsidR="006F6688" w:rsidRPr="006344B1" w:rsidRDefault="006F6688" w:rsidP="008B1E28">
      <w:pPr>
        <w:pStyle w:val="SCREEN"/>
        <w:keepNext/>
      </w:pPr>
      <w:r w:rsidRPr="006344B1">
        <w:t xml:space="preserve">                MESSAGES  MESSAGES   MESSAGES  MESSAGES  DEVICE</w:t>
      </w:r>
    </w:p>
    <w:p w14:paraId="43201D02" w14:textId="77777777" w:rsidR="006F6688" w:rsidRPr="006344B1" w:rsidRDefault="006F6688" w:rsidP="008B1E28">
      <w:pPr>
        <w:pStyle w:val="SCREEN"/>
        <w:keepNext/>
      </w:pPr>
      <w:r w:rsidRPr="006344B1">
        <w:t xml:space="preserve">     NODE       RECEIVED  PROCESSED  TO SEND   SENT      TYPE     STATE</w:t>
      </w:r>
    </w:p>
    <w:p w14:paraId="4205A6B9" w14:textId="77777777" w:rsidR="006F6688" w:rsidRPr="006344B1" w:rsidRDefault="006F6688" w:rsidP="008B1E28">
      <w:pPr>
        <w:pStyle w:val="SCREEN"/>
        <w:keepNext/>
      </w:pPr>
      <w:r w:rsidRPr="006344B1">
        <w:t xml:space="preserve"> </w:t>
      </w:r>
    </w:p>
    <w:p w14:paraId="6DD9EE9B" w14:textId="77777777" w:rsidR="006F6688" w:rsidRPr="006344B1" w:rsidRDefault="006F6688" w:rsidP="006F6688">
      <w:pPr>
        <w:pStyle w:val="SCREEN"/>
      </w:pPr>
      <w:r w:rsidRPr="006344B1">
        <w:t xml:space="preserve">     IIV EC     850       850        850       850        NC      Inactive</w:t>
      </w:r>
    </w:p>
    <w:p w14:paraId="5CA3A39F" w14:textId="2FEA3B35" w:rsidR="006F6688" w:rsidRPr="006344B1" w:rsidRDefault="006F6688" w:rsidP="006F6688">
      <w:pPr>
        <w:pStyle w:val="SCREEN"/>
      </w:pPr>
    </w:p>
    <w:p w14:paraId="0CC8F996" w14:textId="77777777" w:rsidR="006F6688" w:rsidRPr="006344B1" w:rsidRDefault="006F6688" w:rsidP="006F6688">
      <w:pPr>
        <w:pStyle w:val="SCREEN"/>
      </w:pPr>
      <w:r w:rsidRPr="006344B1">
        <w:t xml:space="preserve"> </w:t>
      </w:r>
    </w:p>
    <w:p w14:paraId="151B9569" w14:textId="77777777" w:rsidR="006F6688" w:rsidRPr="006344B1" w:rsidRDefault="006F6688" w:rsidP="006F6688">
      <w:pPr>
        <w:pStyle w:val="SCREEN"/>
      </w:pPr>
      <w:r w:rsidRPr="006344B1">
        <w:t xml:space="preserve"> </w:t>
      </w:r>
    </w:p>
    <w:p w14:paraId="5E3F8D2C" w14:textId="77777777" w:rsidR="006F6688" w:rsidRPr="006344B1" w:rsidRDefault="006F6688" w:rsidP="006F6688">
      <w:pPr>
        <w:pStyle w:val="SCREEN"/>
      </w:pPr>
      <w:r w:rsidRPr="006344B1">
        <w:t xml:space="preserve"> </w:t>
      </w:r>
    </w:p>
    <w:p w14:paraId="4717BB62" w14:textId="77777777" w:rsidR="006F6688" w:rsidRPr="006344B1" w:rsidRDefault="006F6688" w:rsidP="006F6688">
      <w:pPr>
        <w:pStyle w:val="SCREEN"/>
      </w:pPr>
      <w:r w:rsidRPr="006344B1">
        <w:t xml:space="preserve"> </w:t>
      </w:r>
    </w:p>
    <w:p w14:paraId="747C75BE" w14:textId="77777777" w:rsidR="006F6688" w:rsidRPr="006344B1" w:rsidRDefault="006F6688" w:rsidP="006F6688">
      <w:pPr>
        <w:pStyle w:val="SCREEN"/>
      </w:pPr>
    </w:p>
    <w:p w14:paraId="65BDDD60" w14:textId="77777777" w:rsidR="006F6688" w:rsidRPr="006344B1" w:rsidRDefault="006F6688" w:rsidP="006D4589">
      <w:pPr>
        <w:pStyle w:val="SCREEN"/>
        <w:keepNext/>
      </w:pPr>
      <w:r w:rsidRPr="006344B1">
        <w:t xml:space="preserve">     Incoming filers running =&gt; 1            TaskMan running</w:t>
      </w:r>
    </w:p>
    <w:p w14:paraId="3FE2A6AF" w14:textId="77777777" w:rsidR="006F6688" w:rsidRPr="006344B1" w:rsidRDefault="006F6688" w:rsidP="006D4589">
      <w:pPr>
        <w:pStyle w:val="SCREEN"/>
        <w:keepNext/>
      </w:pPr>
      <w:r w:rsidRPr="006344B1">
        <w:t xml:space="preserve">     Outgoing filers running =&gt; 1            Link Manager running</w:t>
      </w:r>
    </w:p>
    <w:p w14:paraId="7521563F" w14:textId="77777777" w:rsidR="006F6688" w:rsidRPr="006344B1" w:rsidRDefault="006F6688" w:rsidP="006D4589">
      <w:pPr>
        <w:pStyle w:val="SCREEN"/>
        <w:keepNext/>
      </w:pPr>
      <w:r w:rsidRPr="006344B1">
        <w:t xml:space="preserve"> </w:t>
      </w:r>
    </w:p>
    <w:p w14:paraId="1AF6A474" w14:textId="77777777" w:rsidR="006F6688" w:rsidRPr="006344B1" w:rsidRDefault="006F6688" w:rsidP="006D4589">
      <w:pPr>
        <w:pStyle w:val="SCREEN"/>
        <w:keepNext/>
      </w:pPr>
      <w:r w:rsidRPr="006344B1">
        <w:t xml:space="preserve">     Select a Command:</w:t>
      </w:r>
    </w:p>
    <w:p w14:paraId="030FA978" w14:textId="77777777" w:rsidR="006F6688" w:rsidRPr="006344B1" w:rsidRDefault="006F6688" w:rsidP="006F6688">
      <w:pPr>
        <w:pStyle w:val="SCREEN"/>
      </w:pPr>
      <w:r w:rsidRPr="006344B1">
        <w:t xml:space="preserve"> (N)EXT  (B)ACKUP  (A)LL LINKS  (S)CREENED  (V)IEWS  (Q)UIT  (?) HELP:</w:t>
      </w:r>
    </w:p>
    <w:p w14:paraId="50A07246" w14:textId="5851FE03" w:rsidR="006F6688" w:rsidRPr="006344B1" w:rsidRDefault="006F6688" w:rsidP="003560E2">
      <w:pPr>
        <w:pStyle w:val="BodyText"/>
        <w:keepLines/>
      </w:pPr>
      <w:r w:rsidRPr="006344B1">
        <w:t>The IIV EC Logical Link is the link that is used to transmit messages</w:t>
      </w:r>
      <w:r w:rsidR="004C4D5E" w:rsidRPr="006344B1">
        <w:t xml:space="preserve">. </w:t>
      </w:r>
      <w:r w:rsidRPr="006344B1">
        <w:t>It is defined as a CLIENT (SENDER)</w:t>
      </w:r>
      <w:r w:rsidR="004C4D5E" w:rsidRPr="006344B1">
        <w:t xml:space="preserve">. </w:t>
      </w:r>
      <w:r w:rsidRPr="006344B1">
        <w:t>A CLIENT (SENDER) indicates that this Logical Link connects to a target system, with the current system acting as the sender</w:t>
      </w:r>
      <w:r w:rsidR="004C4D5E" w:rsidRPr="006344B1">
        <w:t xml:space="preserve">. </w:t>
      </w:r>
      <w:r w:rsidRPr="006344B1">
        <w:t>Since the eIV HL7 messages are transmitted in batch mode, it also has a definition of NON-PERSISTENT so that when all the messages have been sent, it will go to an Inactive state.</w:t>
      </w:r>
    </w:p>
    <w:p w14:paraId="74FC59C2" w14:textId="220F21D3" w:rsidR="006F6688" w:rsidRPr="006344B1" w:rsidRDefault="00BE6D7F" w:rsidP="00374698">
      <w:pPr>
        <w:pStyle w:val="Heading2"/>
      </w:pPr>
      <w:bookmarkStart w:id="198" w:name="_Toc78628002"/>
      <w:bookmarkStart w:id="199" w:name="_Toc389802227"/>
      <w:bookmarkStart w:id="200" w:name="_Toc508033018"/>
      <w:bookmarkStart w:id="201" w:name="_Toc65677085"/>
      <w:bookmarkStart w:id="202" w:name="_Toc160197856"/>
      <w:r>
        <w:t xml:space="preserve">eIV </w:t>
      </w:r>
      <w:r w:rsidR="006F6688" w:rsidRPr="00374698">
        <w:t>Data</w:t>
      </w:r>
      <w:r w:rsidR="006F6688" w:rsidRPr="006344B1">
        <w:t xml:space="preserve"> Sent to the Eligibility Communicator</w:t>
      </w:r>
      <w:bookmarkEnd w:id="198"/>
      <w:bookmarkEnd w:id="199"/>
      <w:bookmarkEnd w:id="200"/>
      <w:bookmarkEnd w:id="201"/>
      <w:bookmarkEnd w:id="202"/>
    </w:p>
    <w:p w14:paraId="4745AC22" w14:textId="0397B6A7" w:rsidR="006F6688" w:rsidRPr="006344B1" w:rsidRDefault="006F6688" w:rsidP="006F6688">
      <w:pPr>
        <w:pStyle w:val="BodyText"/>
      </w:pPr>
      <w:r w:rsidRPr="006344B1">
        <w:t>As VistA sites install the initial Insurance Identification and Verification patch (IB*2.0*184), VistA sends important information to the Eligibility Communicator</w:t>
      </w:r>
      <w:r w:rsidR="004C4D5E" w:rsidRPr="006344B1">
        <w:t xml:space="preserve">. </w:t>
      </w:r>
      <w:r w:rsidRPr="006344B1">
        <w:t>This registration dialog triggers several events</w:t>
      </w:r>
      <w:r w:rsidR="003D071D" w:rsidRPr="006344B1">
        <w:t>,</w:t>
      </w:r>
      <w:r w:rsidRPr="006344B1">
        <w:t xml:space="preserve"> a download of the Payer Table and an update to the Eligibility </w:t>
      </w:r>
      <w:r w:rsidRPr="006344B1">
        <w:lastRenderedPageBreak/>
        <w:t>Communicator’s Facility Table</w:t>
      </w:r>
      <w:r w:rsidR="004C4D5E" w:rsidRPr="006344B1">
        <w:t xml:space="preserve">. </w:t>
      </w:r>
      <w:r w:rsidRPr="006344B1">
        <w:t>The Eligibility Communicator returns an MSA Acknowledgement message to the facility, so that eIV processing can begin at the registering site.</w:t>
      </w:r>
    </w:p>
    <w:p w14:paraId="7A33D0C0" w14:textId="5F11C787" w:rsidR="006F6688" w:rsidRPr="006344B1" w:rsidRDefault="006F6688" w:rsidP="006F6688">
      <w:pPr>
        <w:pStyle w:val="BodyTextBullet1"/>
      </w:pPr>
      <w:r w:rsidRPr="006344B1">
        <w:rPr>
          <w:b/>
        </w:rPr>
        <w:t xml:space="preserve">REGISTRATION - </w:t>
      </w:r>
      <w:r w:rsidRPr="006344B1">
        <w:t>The Registration Request is the HL7 message that VistA sends to EC to pass site identifying information</w:t>
      </w:r>
      <w:r w:rsidR="004C4D5E" w:rsidRPr="006344B1">
        <w:t xml:space="preserve">. </w:t>
      </w:r>
      <w:r w:rsidRPr="006344B1">
        <w:t>A site sends an initial request</w:t>
      </w:r>
      <w:r w:rsidR="004C4D5E" w:rsidRPr="006344B1">
        <w:t xml:space="preserve">. </w:t>
      </w:r>
      <w:r w:rsidRPr="006344B1">
        <w:t xml:space="preserve">Subsequently the site sends additional requests </w:t>
      </w:r>
      <w:r w:rsidR="00E20357" w:rsidRPr="006344B1">
        <w:t>daily</w:t>
      </w:r>
      <w:r w:rsidRPr="006344B1">
        <w:t xml:space="preserve"> to update the registration should any changes have taken place in the 24 hours before and to report local VAMC eIV statistics.</w:t>
      </w:r>
    </w:p>
    <w:p w14:paraId="30DC4D69" w14:textId="77777777" w:rsidR="006F6688" w:rsidRPr="006344B1" w:rsidRDefault="006F6688" w:rsidP="006F6688">
      <w:pPr>
        <w:pStyle w:val="BodyTextBullet1"/>
      </w:pPr>
      <w:r w:rsidRPr="006344B1">
        <w:rPr>
          <w:b/>
        </w:rPr>
        <w:t xml:space="preserve">ELIGIBILITY INQUIRY – </w:t>
      </w:r>
      <w:r w:rsidRPr="006344B1">
        <w:rPr>
          <w:bCs/>
        </w:rPr>
        <w:t>The Eligibility Inquiry Request is the HL7 message that VistA sends to EC to ask for identification of insurance for a veteran.</w:t>
      </w:r>
    </w:p>
    <w:p w14:paraId="27FCE5CA" w14:textId="480723B1" w:rsidR="006F6688" w:rsidRPr="006344B1" w:rsidRDefault="006F6688" w:rsidP="003A4DEF">
      <w:pPr>
        <w:pStyle w:val="Note"/>
      </w:pPr>
      <w:r w:rsidRPr="006344B1">
        <w:t>The details for the mapping of these messages can be found in the most current eIV ICD document</w:t>
      </w:r>
      <w:r w:rsidR="004C4D5E" w:rsidRPr="006344B1">
        <w:t xml:space="preserve">. </w:t>
      </w:r>
      <w:r w:rsidRPr="006344B1">
        <w:t xml:space="preserve">This document can be </w:t>
      </w:r>
      <w:bookmarkStart w:id="203" w:name="_Hlk61534396"/>
      <w:r w:rsidRPr="006344B1">
        <w:t xml:space="preserve">obtained by contacting the </w:t>
      </w:r>
      <w:r w:rsidR="00517ADE">
        <w:t>e</w:t>
      </w:r>
      <w:r w:rsidR="00517ADE" w:rsidRPr="00517ADE">
        <w:t>Insurance Rapid Response team</w:t>
      </w:r>
      <w:r w:rsidRPr="006344B1">
        <w:t>.</w:t>
      </w:r>
    </w:p>
    <w:p w14:paraId="42B01DE2" w14:textId="399160D0" w:rsidR="006F6688" w:rsidRPr="006344B1" w:rsidRDefault="00BE6D7F" w:rsidP="00374698">
      <w:pPr>
        <w:pStyle w:val="Heading2"/>
      </w:pPr>
      <w:bookmarkStart w:id="204" w:name="_Toc78628005"/>
      <w:bookmarkStart w:id="205" w:name="_Toc389802228"/>
      <w:bookmarkStart w:id="206" w:name="_Toc508033019"/>
      <w:bookmarkStart w:id="207" w:name="_Toc65677086"/>
      <w:bookmarkStart w:id="208" w:name="_Toc160197857"/>
      <w:bookmarkEnd w:id="203"/>
      <w:r>
        <w:t xml:space="preserve">eIV </w:t>
      </w:r>
      <w:r w:rsidR="006F6688" w:rsidRPr="006344B1">
        <w:t xml:space="preserve">Data Received </w:t>
      </w:r>
      <w:r w:rsidR="00505A6C" w:rsidRPr="006344B1">
        <w:t>f</w:t>
      </w:r>
      <w:r w:rsidR="006F6688" w:rsidRPr="006344B1">
        <w:t>rom the Eligibility Communicator</w:t>
      </w:r>
      <w:bookmarkEnd w:id="204"/>
      <w:bookmarkEnd w:id="205"/>
      <w:bookmarkEnd w:id="206"/>
      <w:bookmarkEnd w:id="207"/>
      <w:bookmarkEnd w:id="208"/>
    </w:p>
    <w:p w14:paraId="6EA4537D" w14:textId="77777777" w:rsidR="006F6688" w:rsidRPr="006344B1" w:rsidRDefault="006F6688" w:rsidP="003D071D">
      <w:pPr>
        <w:pStyle w:val="BodyTextBullet1"/>
        <w:keepNext/>
        <w:rPr>
          <w:b/>
        </w:rPr>
      </w:pPr>
      <w:r w:rsidRPr="006344B1">
        <w:rPr>
          <w:b/>
        </w:rPr>
        <w:t xml:space="preserve">REGISTRATION ACKNOWLEDGEMENT - </w:t>
      </w:r>
      <w:r w:rsidRPr="006344B1">
        <w:t>The Eligibility Communicator sends the Registration Acknowledgement after receiving the request and filing the registration information in the Cache.</w:t>
      </w:r>
    </w:p>
    <w:p w14:paraId="3123D0C8" w14:textId="0D4738A9" w:rsidR="006F6688" w:rsidRPr="006344B1" w:rsidRDefault="006F6688" w:rsidP="00505A6C">
      <w:pPr>
        <w:pStyle w:val="BodyTextBullet1"/>
        <w:keepLines/>
        <w:rPr>
          <w:b/>
        </w:rPr>
      </w:pPr>
      <w:r w:rsidRPr="006344B1">
        <w:rPr>
          <w:b/>
        </w:rPr>
        <w:t xml:space="preserve">ELIGIBILITY RESPONSE - </w:t>
      </w:r>
      <w:r w:rsidRPr="006344B1">
        <w:t>The Eligibility Response Messages report payer’s answers that did not include any error indications</w:t>
      </w:r>
      <w:r w:rsidR="004C4D5E" w:rsidRPr="006344B1">
        <w:t xml:space="preserve">. </w:t>
      </w:r>
      <w:r w:rsidRPr="006344B1">
        <w:t>Those that did are reported using the Inquiry Problem Message</w:t>
      </w:r>
      <w:r w:rsidR="004C4D5E" w:rsidRPr="006344B1">
        <w:t xml:space="preserve">. </w:t>
      </w:r>
      <w:r w:rsidRPr="006344B1">
        <w:t>Non-error response messages are an RPI^I01 event regardless as to whether the inquiry was for an identification or a verification.</w:t>
      </w:r>
    </w:p>
    <w:p w14:paraId="460D5190" w14:textId="0FB7B722" w:rsidR="006F6688" w:rsidRPr="006344B1" w:rsidRDefault="006F6688" w:rsidP="006F6688">
      <w:pPr>
        <w:pStyle w:val="BodyTextBullet1"/>
        <w:rPr>
          <w:b/>
        </w:rPr>
      </w:pPr>
      <w:r w:rsidRPr="006344B1">
        <w:rPr>
          <w:b/>
        </w:rPr>
        <w:t xml:space="preserve">ELIGIBILITY INQUIRY PROBLEM MESSAGES - </w:t>
      </w:r>
      <w:r w:rsidRPr="006344B1">
        <w:t>There are two types of Inquiry Problem Messages</w:t>
      </w:r>
      <w:r w:rsidR="004C4D5E" w:rsidRPr="006344B1">
        <w:t xml:space="preserve">. </w:t>
      </w:r>
      <w:r w:rsidRPr="006344B1">
        <w:t>One type of message occurs when EC receives an HL7 message from a VistA facility and it is validated. If data is found missing or inaccurate so that translation to the X12 270 message cannot be done correctly, EC sends an email message to EC support staff for resolution. This is one type of Inquiry Problem message</w:t>
      </w:r>
      <w:r w:rsidR="004C4D5E" w:rsidRPr="006344B1">
        <w:t xml:space="preserve">. </w:t>
      </w:r>
      <w:r w:rsidRPr="006344B1">
        <w:t>The other type of Inquiry Problem message is after EC has sent the X12 270 messages on to the Payer and the Payer returns it with an error in the X12 ‘AAA’ segment</w:t>
      </w:r>
      <w:r w:rsidR="004C4D5E" w:rsidRPr="006344B1">
        <w:t xml:space="preserve">. </w:t>
      </w:r>
      <w:r w:rsidRPr="006344B1">
        <w:t>Some error codes may be returned to the VistA facility as an Inquiry Problem Message for handling and some errors may remain with EC for resolution</w:t>
      </w:r>
      <w:r w:rsidR="004C4D5E" w:rsidRPr="006344B1">
        <w:t xml:space="preserve">. </w:t>
      </w:r>
      <w:r w:rsidRPr="006344B1">
        <w:t>The message event is the same for either Inquiry Problem type.</w:t>
      </w:r>
    </w:p>
    <w:p w14:paraId="07FED10A" w14:textId="76D15EF5" w:rsidR="006F6688" w:rsidRPr="006344B1" w:rsidRDefault="006F6688" w:rsidP="006F6688">
      <w:pPr>
        <w:pStyle w:val="BodyTextBullet1"/>
        <w:rPr>
          <w:b/>
        </w:rPr>
      </w:pPr>
      <w:r w:rsidRPr="006344B1">
        <w:rPr>
          <w:b/>
        </w:rPr>
        <w:t xml:space="preserve">TABLE UPDATES - </w:t>
      </w:r>
      <w:r w:rsidRPr="006344B1">
        <w:t>All table messages are an MFN^M01 event</w:t>
      </w:r>
      <w:r w:rsidR="004C4D5E" w:rsidRPr="006344B1">
        <w:t xml:space="preserve">. </w:t>
      </w:r>
      <w:r w:rsidRPr="006344B1">
        <w:t>When a VistA site initially installs the eIV software, the Eligibility Communicator for eIV is notified via an MFN^M01 message</w:t>
      </w:r>
      <w:r w:rsidR="004C4D5E" w:rsidRPr="006344B1">
        <w:t xml:space="preserve">. </w:t>
      </w:r>
      <w:r w:rsidRPr="006344B1">
        <w:t>The EC sends all current Payer identifications to the VistA site as part of this enrollment process</w:t>
      </w:r>
      <w:r w:rsidR="004C4D5E" w:rsidRPr="006344B1">
        <w:t xml:space="preserve">. </w:t>
      </w:r>
      <w:r w:rsidRPr="006344B1">
        <w:t>Any subsequent modifications or additions to the Payer table maintained by the EC are sent in the same manner</w:t>
      </w:r>
      <w:r w:rsidR="004C4D5E" w:rsidRPr="006344B1">
        <w:t xml:space="preserve">. </w:t>
      </w:r>
      <w:r w:rsidRPr="006344B1">
        <w:t>Table updates are also used to maintain some other eIV dictionaries and some eIV site parameter settings.</w:t>
      </w:r>
    </w:p>
    <w:p w14:paraId="716EA878" w14:textId="68453300" w:rsidR="00021335" w:rsidRPr="003A4DEF" w:rsidRDefault="006F6688" w:rsidP="003A4DEF">
      <w:pPr>
        <w:pStyle w:val="Note"/>
      </w:pPr>
      <w:r w:rsidRPr="003A4DEF">
        <w:t>The details for the mapping of these messages can be found in the most current eIV ICD document</w:t>
      </w:r>
      <w:r w:rsidR="004C4D5E" w:rsidRPr="003A4DEF">
        <w:t xml:space="preserve">. </w:t>
      </w:r>
      <w:r w:rsidRPr="003A4DEF">
        <w:t xml:space="preserve">This document can be obtained by contacting the </w:t>
      </w:r>
      <w:r w:rsidR="00517ADE" w:rsidRPr="003A4DEF">
        <w:t>e</w:t>
      </w:r>
      <w:r w:rsidR="00517ADE" w:rsidRPr="003560E2">
        <w:t>Insurance Rapid Response team.</w:t>
      </w:r>
    </w:p>
    <w:p w14:paraId="0570E7BE" w14:textId="721E2260" w:rsidR="0013150A" w:rsidRDefault="0013150A">
      <w:pPr>
        <w:pStyle w:val="Heading1"/>
      </w:pPr>
      <w:bookmarkStart w:id="209" w:name="_Toc160197858"/>
      <w:r>
        <w:lastRenderedPageBreak/>
        <w:t xml:space="preserve">IIU </w:t>
      </w:r>
      <w:r w:rsidRPr="006344B1">
        <w:t>Introduction</w:t>
      </w:r>
      <w:bookmarkEnd w:id="209"/>
    </w:p>
    <w:p w14:paraId="551C6077" w14:textId="6F3A743B" w:rsidR="0013150A" w:rsidRDefault="00242ACA" w:rsidP="00374698">
      <w:pPr>
        <w:pStyle w:val="Heading2"/>
      </w:pPr>
      <w:bookmarkStart w:id="210" w:name="_Toc160197859"/>
      <w:r>
        <w:t xml:space="preserve">IIU </w:t>
      </w:r>
      <w:r w:rsidR="0013150A" w:rsidRPr="006344B1">
        <w:t>Overview</w:t>
      </w:r>
      <w:bookmarkEnd w:id="210"/>
    </w:p>
    <w:p w14:paraId="677DD449" w14:textId="1D55EF6A" w:rsidR="0013150A" w:rsidRPr="0013150A" w:rsidRDefault="00BE6D7F" w:rsidP="00325842">
      <w:pPr>
        <w:pStyle w:val="BodyText"/>
      </w:pPr>
      <w:r>
        <w:t xml:space="preserve">The release of Integrated Billing patch IB*2.0*687 introduced the Interfacility Insurance Update (IIU) interface. </w:t>
      </w:r>
      <w:r w:rsidR="00A04FBB">
        <w:t xml:space="preserve">IIU creates an automated push of active, verified insurance information in real time from the VistA instance used to verify the policy, to other VistA instances where the patient has received care sometime in the past. Upon arriving at the receiving VistA instance, the incoming policy data is presented to the user for processing. With this new interface, Veteran Administration Medical Centers (VAMCs) </w:t>
      </w:r>
      <w:r w:rsidR="00E20357">
        <w:t>can</w:t>
      </w:r>
      <w:r w:rsidR="00A04FBB">
        <w:t xml:space="preserve"> be up to date and share the recently verified active insurance with other VAMCs a patient has recently visited.</w:t>
      </w:r>
    </w:p>
    <w:p w14:paraId="0DCD620D" w14:textId="0354BA11" w:rsidR="0013150A" w:rsidRPr="006344B1" w:rsidRDefault="00242ACA" w:rsidP="00374698">
      <w:pPr>
        <w:pStyle w:val="Heading2"/>
      </w:pPr>
      <w:bookmarkStart w:id="211" w:name="_Toc160197860"/>
      <w:r>
        <w:t xml:space="preserve">IIU </w:t>
      </w:r>
      <w:r w:rsidR="0013150A" w:rsidRPr="006344B1">
        <w:t>Functional Description</w:t>
      </w:r>
      <w:bookmarkEnd w:id="211"/>
    </w:p>
    <w:p w14:paraId="59A67775" w14:textId="6C725298" w:rsidR="00A04FBB" w:rsidRDefault="00A04FBB" w:rsidP="006D4589">
      <w:pPr>
        <w:pStyle w:val="BodyText"/>
        <w:keepLines/>
      </w:pPr>
      <w:r w:rsidRPr="00A04FBB">
        <w:t xml:space="preserve">The </w:t>
      </w:r>
      <w:r>
        <w:t>IIU</w:t>
      </w:r>
      <w:r w:rsidRPr="00A04FBB">
        <w:t xml:space="preserve"> project provides an extension to the existing VistA Insurance Buffer functionality</w:t>
      </w:r>
      <w:r>
        <w:t xml:space="preserve">, the Insurance Capture Buffer (ICB) functionality, and the eIV functionality </w:t>
      </w:r>
      <w:r w:rsidRPr="00A04FBB">
        <w:t xml:space="preserve">by enabling </w:t>
      </w:r>
      <w:r>
        <w:t xml:space="preserve">the software to </w:t>
      </w:r>
      <w:r w:rsidR="00B67509">
        <w:t>share with other VAM</w:t>
      </w:r>
      <w:r w:rsidR="00A4078C">
        <w:t>C</w:t>
      </w:r>
      <w:r w:rsidR="00B67509">
        <w:t xml:space="preserve">s </w:t>
      </w:r>
      <w:r>
        <w:t>information regarding active policies as they are either verified by the user or automatically</w:t>
      </w:r>
      <w:r w:rsidR="00B67509">
        <w:t xml:space="preserve"> by eIV</w:t>
      </w:r>
      <w:r w:rsidRPr="00A04FBB">
        <w:t xml:space="preserve">. </w:t>
      </w:r>
      <w:r w:rsidR="00B67509">
        <w:t xml:space="preserve">As an active policy is updated in the patient’s record it is evaluated to see if the policy and the patient meet certain criteria. If the criteria </w:t>
      </w:r>
      <w:r w:rsidR="00671213">
        <w:t>are</w:t>
      </w:r>
      <w:r w:rsidR="00B67509">
        <w:t xml:space="preserve"> met</w:t>
      </w:r>
      <w:r w:rsidR="00761D78">
        <w:t>,</w:t>
      </w:r>
      <w:r w:rsidR="00B67509">
        <w:t xml:space="preserve"> the policy information will be sent</w:t>
      </w:r>
      <w:r w:rsidR="002E1406">
        <w:t xml:space="preserve"> via HL7 </w:t>
      </w:r>
      <w:r w:rsidR="00B67509">
        <w:t xml:space="preserve">to other VAMCs that the patient has visited before. The transmission will either take place real time or by a process that is run each night. </w:t>
      </w:r>
      <w:r w:rsidRPr="00A04FBB">
        <w:t>Sources include</w:t>
      </w:r>
      <w:r w:rsidR="00B67509">
        <w:t xml:space="preserve"> anything except for those insurances that were received by IIU (Interfacility Insurance Update) or by Remote Query (Insurance Import).</w:t>
      </w:r>
    </w:p>
    <w:p w14:paraId="3FCCB725" w14:textId="03A93606" w:rsidR="00B67509" w:rsidRDefault="00B67509" w:rsidP="009B4015">
      <w:pPr>
        <w:pStyle w:val="BodyText"/>
      </w:pPr>
      <w:r>
        <w:t>Once the receiving VAMC receives the verified active policy by IIU, it is evaluated to determine if it is valuable information for the user to process. If it is valuable to that VAMC (i.e.</w:t>
      </w:r>
      <w:r w:rsidR="00A87E43">
        <w:t>,</w:t>
      </w:r>
      <w:r>
        <w:t xml:space="preserve"> not a duplicate insurance of something they already have on file), it is saved to the buffer. This may or may not trigger </w:t>
      </w:r>
      <w:proofErr w:type="spellStart"/>
      <w:r>
        <w:t>eIV’s</w:t>
      </w:r>
      <w:proofErr w:type="spellEnd"/>
      <w:r>
        <w:t xml:space="preserve"> real time process to kick in and reconfirm the active status of the policy. The user may then process and save the policy to the patient’s record.</w:t>
      </w:r>
    </w:p>
    <w:p w14:paraId="2DBD5AD2" w14:textId="51BD7CDF" w:rsidR="00B12DB8" w:rsidRPr="006344B1" w:rsidRDefault="00B12DB8" w:rsidP="00B12DB8">
      <w:pPr>
        <w:pStyle w:val="BodyText"/>
      </w:pPr>
      <w:r w:rsidRPr="006344B1">
        <w:t xml:space="preserve">One challenge inherent in this process results from the fact that each VA site </w:t>
      </w:r>
      <w:r w:rsidR="00E20357" w:rsidRPr="006344B1">
        <w:t>can</w:t>
      </w:r>
      <w:r w:rsidRPr="006344B1">
        <w:t xml:space="preserve"> maintain a separate list of insurance companies. In order for the various VistA locales to be able to effectively </w:t>
      </w:r>
      <w:r>
        <w:t>exchange insurance policy</w:t>
      </w:r>
      <w:r w:rsidRPr="006344B1">
        <w:t xml:space="preserve"> information for the various payers</w:t>
      </w:r>
      <w:r>
        <w:t xml:space="preserve"> via IIU</w:t>
      </w:r>
      <w:r w:rsidRPr="006344B1">
        <w:t xml:space="preserve">, a national VA insurance payer list </w:t>
      </w:r>
      <w:r>
        <w:t>that was</w:t>
      </w:r>
      <w:r w:rsidRPr="006344B1">
        <w:t xml:space="preserve"> established</w:t>
      </w:r>
      <w:r>
        <w:t xml:space="preserve"> and used by eIV is also necessary for IIU. A payer only needs to be linked to the insurance companies in their own site’s list once. That ‘link’ will work for both eIV and for the IIU interfaces. Not all payers in the national VA list will work with the IIU interface. Over time, the number of payers that will work over the IIU interface will increase. A payer is not required to work over the eIV interface </w:t>
      </w:r>
      <w:r w:rsidR="00E20357">
        <w:t>to</w:t>
      </w:r>
      <w:r>
        <w:t xml:space="preserve"> work over the IIU interface; however, the initial set of payers will work for both interfaces.</w:t>
      </w:r>
    </w:p>
    <w:p w14:paraId="3B36289A" w14:textId="729C1F14" w:rsidR="00164105" w:rsidRPr="006344B1" w:rsidRDefault="00164105">
      <w:pPr>
        <w:pStyle w:val="Caption"/>
      </w:pPr>
      <w:bookmarkStart w:id="212" w:name="_Toc160197894"/>
      <w:r w:rsidRPr="006344B1">
        <w:lastRenderedPageBreak/>
        <w:t xml:space="preserve">Figure </w:t>
      </w:r>
      <w:r w:rsidR="00F11E15">
        <w:fldChar w:fldCharType="begin"/>
      </w:r>
      <w:r w:rsidR="00F11E15">
        <w:instrText xml:space="preserve"> SEQ Figure \* ARABIC </w:instrText>
      </w:r>
      <w:r w:rsidR="00F11E15">
        <w:fldChar w:fldCharType="separate"/>
      </w:r>
      <w:r w:rsidR="00834803">
        <w:rPr>
          <w:noProof/>
        </w:rPr>
        <w:t>3</w:t>
      </w:r>
      <w:r w:rsidR="00F11E15">
        <w:rPr>
          <w:noProof/>
        </w:rPr>
        <w:fldChar w:fldCharType="end"/>
      </w:r>
      <w:r w:rsidRPr="006344B1">
        <w:t xml:space="preserve">: Overview of </w:t>
      </w:r>
      <w:r>
        <w:t>IIU</w:t>
      </w:r>
      <w:r w:rsidRPr="006344B1">
        <w:t xml:space="preserve"> Process</w:t>
      </w:r>
      <w:bookmarkEnd w:id="212"/>
    </w:p>
    <w:p w14:paraId="06D894C6" w14:textId="3BCB278D" w:rsidR="0013150A" w:rsidRDefault="008F0A18" w:rsidP="00325842">
      <w:pPr>
        <w:pStyle w:val="BodyText"/>
        <w:jc w:val="center"/>
      </w:pPr>
      <w:r>
        <w:object w:dxaOrig="10575" w:dyaOrig="6345" w14:anchorId="49167D61">
          <v:shape id="_x0000_i1026" type="#_x0000_t75" alt="Explained in the text above." style="width:387.75pt;height:231.75pt" o:ole="">
            <v:imagedata r:id="rId20" o:title=""/>
          </v:shape>
          <o:OLEObject Type="Embed" ProgID="Visio.Drawing.11" ShapeID="_x0000_i1026" DrawAspect="Content" ObjectID="_1771142671" r:id="rId21"/>
        </w:object>
      </w:r>
    </w:p>
    <w:p w14:paraId="3CFB336C" w14:textId="011E4B67" w:rsidR="0013150A" w:rsidRPr="006344B1" w:rsidRDefault="0013150A">
      <w:pPr>
        <w:pStyle w:val="Heading1"/>
      </w:pPr>
      <w:bookmarkStart w:id="213" w:name="_Toc88058072"/>
      <w:bookmarkStart w:id="214" w:name="_Toc88060478"/>
      <w:bookmarkStart w:id="215" w:name="_Toc160197861"/>
      <w:bookmarkEnd w:id="213"/>
      <w:bookmarkEnd w:id="214"/>
      <w:r>
        <w:t xml:space="preserve">IIU </w:t>
      </w:r>
      <w:r w:rsidRPr="006344B1">
        <w:t xml:space="preserve">Implementation </w:t>
      </w:r>
      <w:r>
        <w:t>a</w:t>
      </w:r>
      <w:r w:rsidRPr="006344B1">
        <w:t>nd Maintenance</w:t>
      </w:r>
      <w:bookmarkEnd w:id="215"/>
    </w:p>
    <w:p w14:paraId="2C6CE5F0" w14:textId="565DDAA9" w:rsidR="0013150A" w:rsidRPr="0013150A" w:rsidRDefault="006D2F77" w:rsidP="00F10A6D">
      <w:pPr>
        <w:pStyle w:val="Heading2"/>
      </w:pPr>
      <w:bookmarkStart w:id="216" w:name="_Toc160197862"/>
      <w:r>
        <w:t xml:space="preserve">IIU </w:t>
      </w:r>
      <w:r w:rsidR="0013150A" w:rsidRPr="0013150A">
        <w:t>General Notes Regarding Changes to this Software</w:t>
      </w:r>
      <w:bookmarkEnd w:id="216"/>
    </w:p>
    <w:p w14:paraId="68BDF67C" w14:textId="77777777" w:rsidR="0013150A" w:rsidRPr="00325842" w:rsidRDefault="0013150A" w:rsidP="00A14B45">
      <w:pPr>
        <w:pStyle w:val="BodyTextNumbered1"/>
        <w:numPr>
          <w:ilvl w:val="0"/>
          <w:numId w:val="30"/>
        </w:numPr>
      </w:pPr>
      <w:r w:rsidRPr="00325842">
        <w:t>Integrated Billing files may only be updated through distributed options.</w:t>
      </w:r>
    </w:p>
    <w:p w14:paraId="5AA5EC21" w14:textId="06B9BF0F" w:rsidR="0013150A" w:rsidRPr="00761D78" w:rsidRDefault="0013150A" w:rsidP="00A14B45">
      <w:pPr>
        <w:pStyle w:val="BodyTextNumbered1"/>
        <w:numPr>
          <w:ilvl w:val="0"/>
          <w:numId w:val="30"/>
        </w:numPr>
      </w:pPr>
      <w:r w:rsidRPr="00761D78">
        <w:t>Per VA Directive 6402 regarding security of software that affects financial systems, most of the IB routines and files may not be modified. Routines that may not be modified will be indicated by a comment on the third line. Files that may not be modified will have a note in the file description.</w:t>
      </w:r>
    </w:p>
    <w:p w14:paraId="2A609C36" w14:textId="77777777" w:rsidR="0013150A" w:rsidRPr="00761D78" w:rsidRDefault="0013150A" w:rsidP="00A14B45">
      <w:pPr>
        <w:pStyle w:val="BodyTextNumbered1"/>
        <w:numPr>
          <w:ilvl w:val="0"/>
          <w:numId w:val="30"/>
        </w:numPr>
      </w:pPr>
      <w:r w:rsidRPr="00761D78">
        <w:t>According to the same directive, most of the IB Data Dictionaries may not be modified.</w:t>
      </w:r>
    </w:p>
    <w:p w14:paraId="57557E82" w14:textId="405A4414" w:rsidR="0013150A" w:rsidRPr="0013150A" w:rsidRDefault="00387FBD" w:rsidP="00F10A6D">
      <w:pPr>
        <w:pStyle w:val="Heading2"/>
      </w:pPr>
      <w:bookmarkStart w:id="217" w:name="_Toc160197863"/>
      <w:r>
        <w:t xml:space="preserve">IIU </w:t>
      </w:r>
      <w:r w:rsidR="0013150A" w:rsidRPr="0013150A">
        <w:t>Platform Requirements</w:t>
      </w:r>
      <w:bookmarkEnd w:id="217"/>
    </w:p>
    <w:p w14:paraId="05E33897" w14:textId="77777777" w:rsidR="0013150A" w:rsidRPr="00325842" w:rsidRDefault="0013150A" w:rsidP="00325842">
      <w:pPr>
        <w:pStyle w:val="BodyText"/>
        <w:rPr>
          <w:b/>
          <w:bCs/>
        </w:rPr>
      </w:pPr>
      <w:r w:rsidRPr="00325842">
        <w:rPr>
          <w:b/>
          <w:bCs/>
        </w:rPr>
        <w:t>VistA System</w:t>
      </w:r>
    </w:p>
    <w:p w14:paraId="78FEB9E4" w14:textId="77777777" w:rsidR="0013150A" w:rsidRPr="0013150A" w:rsidRDefault="0013150A" w:rsidP="00325842">
      <w:pPr>
        <w:pStyle w:val="BodyText"/>
      </w:pPr>
      <w:r w:rsidRPr="0013150A">
        <w:t>A fully patched and complete VistA system is required, running Integrated Billing (IB) Version 2.0.</w:t>
      </w:r>
    </w:p>
    <w:p w14:paraId="5F2E5324" w14:textId="77777777" w:rsidR="0013150A" w:rsidRPr="0013150A" w:rsidRDefault="0013150A" w:rsidP="00325842">
      <w:pPr>
        <w:pStyle w:val="BodyText"/>
      </w:pPr>
      <w:r w:rsidRPr="0013150A">
        <w:t>In addition, the</w:t>
      </w:r>
      <w:r w:rsidRPr="0013150A">
        <w:rPr>
          <w:bCs/>
        </w:rPr>
        <w:t xml:space="preserve"> VistA </w:t>
      </w:r>
      <w:r w:rsidRPr="0013150A">
        <w:t>system must have a properly installed and functioning HL7 module.</w:t>
      </w:r>
    </w:p>
    <w:p w14:paraId="72FAB92A" w14:textId="2E982BC4" w:rsidR="0013150A" w:rsidRPr="006344B1" w:rsidRDefault="00387FBD" w:rsidP="00374698">
      <w:pPr>
        <w:pStyle w:val="Heading2"/>
      </w:pPr>
      <w:bookmarkStart w:id="218" w:name="_Toc160197864"/>
      <w:r>
        <w:t xml:space="preserve">IIU </w:t>
      </w:r>
      <w:r w:rsidR="0013150A" w:rsidRPr="006344B1">
        <w:t>Hardware Requirements</w:t>
      </w:r>
      <w:bookmarkEnd w:id="218"/>
    </w:p>
    <w:p w14:paraId="179E6557" w14:textId="65D12A89" w:rsidR="0013150A" w:rsidRPr="006344B1" w:rsidRDefault="0013150A" w:rsidP="0013150A">
      <w:pPr>
        <w:pStyle w:val="BodyText"/>
      </w:pPr>
      <w:r w:rsidRPr="006344B1">
        <w:t xml:space="preserve">The </w:t>
      </w:r>
      <w:r>
        <w:t>IIU interface</w:t>
      </w:r>
      <w:r w:rsidRPr="006344B1">
        <w:t xml:space="preserve"> requires a standard implementation of</w:t>
      </w:r>
      <w:r w:rsidRPr="006344B1">
        <w:rPr>
          <w:bCs/>
        </w:rPr>
        <w:t xml:space="preserve"> VistA </w:t>
      </w:r>
      <w:r w:rsidRPr="006344B1">
        <w:t>running on a hardware platform that is commonly supported by VistA.</w:t>
      </w:r>
    </w:p>
    <w:p w14:paraId="32A26F6E" w14:textId="7E87407A" w:rsidR="0013150A" w:rsidRPr="006344B1" w:rsidRDefault="0013150A" w:rsidP="0013150A">
      <w:pPr>
        <w:pStyle w:val="BodyText"/>
      </w:pPr>
      <w:r w:rsidRPr="006344B1">
        <w:t xml:space="preserve">Additionally, TCP/IP network connectivity needs to be available between the site’s VistA server and </w:t>
      </w:r>
      <w:r>
        <w:t>all other VA VAMC’s VistA systems</w:t>
      </w:r>
      <w:r w:rsidRPr="006344B1">
        <w:t xml:space="preserve">. </w:t>
      </w:r>
      <w:r w:rsidR="0072661A">
        <w:t>All</w:t>
      </w:r>
      <w:r>
        <w:t xml:space="preserve"> t</w:t>
      </w:r>
      <w:r w:rsidRPr="006344B1">
        <w:t xml:space="preserve">he </w:t>
      </w:r>
      <w:r>
        <w:t>VistA VAMCs are</w:t>
      </w:r>
      <w:r w:rsidRPr="006344B1">
        <w:t xml:space="preserve"> connected to the VA’s intranet; therefore, connectivity should be available without additional action </w:t>
      </w:r>
      <w:r w:rsidR="0072661A" w:rsidRPr="006344B1">
        <w:t>if</w:t>
      </w:r>
      <w:r w:rsidRPr="006344B1">
        <w:t xml:space="preserve"> the VistA server is also connected to the VA’s intranet.</w:t>
      </w:r>
    </w:p>
    <w:p w14:paraId="252533C1" w14:textId="4C63494F" w:rsidR="0013150A" w:rsidRPr="006344B1" w:rsidRDefault="00387FBD" w:rsidP="00374698">
      <w:pPr>
        <w:pStyle w:val="Heading2"/>
      </w:pPr>
      <w:bookmarkStart w:id="219" w:name="_Toc160197865"/>
      <w:r>
        <w:lastRenderedPageBreak/>
        <w:t xml:space="preserve">IIU </w:t>
      </w:r>
      <w:proofErr w:type="spellStart"/>
      <w:r w:rsidR="0013150A" w:rsidRPr="006344B1">
        <w:t>Globals</w:t>
      </w:r>
      <w:bookmarkEnd w:id="219"/>
      <w:proofErr w:type="spellEnd"/>
    </w:p>
    <w:p w14:paraId="1F3F422A" w14:textId="25C19470" w:rsidR="0013150A" w:rsidRPr="006344B1" w:rsidRDefault="0013150A" w:rsidP="0013150A">
      <w:pPr>
        <w:pStyle w:val="BodyText"/>
      </w:pPr>
      <w:r w:rsidRPr="006344B1">
        <w:t>Global ^IBCN should have been created prior to installation of IB*2.0*</w:t>
      </w:r>
      <w:r>
        <w:t>687</w:t>
      </w:r>
      <w:r w:rsidRPr="006344B1">
        <w:t>.</w:t>
      </w:r>
    </w:p>
    <w:p w14:paraId="58DA10EF" w14:textId="2C325D99" w:rsidR="0013150A" w:rsidRPr="006344B1" w:rsidRDefault="0013150A" w:rsidP="0013150A">
      <w:pPr>
        <w:pStyle w:val="BodyText"/>
        <w:keepNext/>
        <w:rPr>
          <w:b/>
          <w:bCs/>
        </w:rPr>
      </w:pPr>
      <w:r w:rsidRPr="006344B1">
        <w:rPr>
          <w:b/>
          <w:bCs/>
        </w:rPr>
        <w:t>Data File Stored in the Global ^IBCN</w:t>
      </w:r>
      <w:r w:rsidR="00387FBD">
        <w:rPr>
          <w:b/>
          <w:bCs/>
        </w:rPr>
        <w:t xml:space="preserve"> (that are related to IIU)</w:t>
      </w:r>
      <w:r w:rsidRPr="006344B1">
        <w:rPr>
          <w:b/>
          <w:bCs/>
        </w:rPr>
        <w:t>:</w:t>
      </w:r>
    </w:p>
    <w:p w14:paraId="40C88C32" w14:textId="7D87CD28" w:rsidR="0013150A" w:rsidRPr="006344B1" w:rsidRDefault="0013150A" w:rsidP="0013150A">
      <w:pPr>
        <w:pStyle w:val="BodyTextBullet1"/>
        <w:keepNext/>
      </w:pPr>
      <w:r>
        <w:t>INTERFACILITY INSURANCE UPDATE (#365.19)</w:t>
      </w:r>
    </w:p>
    <w:p w14:paraId="7AA1FD48" w14:textId="702C5252" w:rsidR="0013150A" w:rsidRPr="006344B1" w:rsidRDefault="00387FBD" w:rsidP="00374698">
      <w:pPr>
        <w:pStyle w:val="Heading2"/>
      </w:pPr>
      <w:bookmarkStart w:id="220" w:name="_Toc160197866"/>
      <w:r>
        <w:t xml:space="preserve">IIU </w:t>
      </w:r>
      <w:proofErr w:type="spellStart"/>
      <w:r w:rsidR="0013150A" w:rsidRPr="006344B1">
        <w:t>Globals</w:t>
      </w:r>
      <w:proofErr w:type="spellEnd"/>
      <w:r w:rsidR="0013150A" w:rsidRPr="006344B1">
        <w:t xml:space="preserve"> to Journal</w:t>
      </w:r>
      <w:bookmarkEnd w:id="220"/>
    </w:p>
    <w:p w14:paraId="337EAEA4" w14:textId="74D04BE8" w:rsidR="0013150A" w:rsidRPr="006344B1" w:rsidRDefault="0013150A" w:rsidP="0013150A">
      <w:pPr>
        <w:pStyle w:val="BodyText"/>
      </w:pPr>
      <w:r w:rsidRPr="006344B1">
        <w:t xml:space="preserve">Journaling for the global </w:t>
      </w:r>
      <w:r w:rsidRPr="006344B1">
        <w:rPr>
          <w:b/>
          <w:bCs/>
        </w:rPr>
        <w:t xml:space="preserve">IBCN </w:t>
      </w:r>
      <w:r w:rsidRPr="006344B1">
        <w:t>is recommended. Journaling instructions from the IB Technical Manual should be followed.</w:t>
      </w:r>
    </w:p>
    <w:p w14:paraId="17DA0771" w14:textId="6BBC768F" w:rsidR="009B4015" w:rsidRPr="006344B1" w:rsidRDefault="00242ACA" w:rsidP="00374698">
      <w:pPr>
        <w:pStyle w:val="Heading2"/>
      </w:pPr>
      <w:bookmarkStart w:id="221" w:name="_Toc160197867"/>
      <w:r>
        <w:t xml:space="preserve">IIU </w:t>
      </w:r>
      <w:r w:rsidR="009B4015" w:rsidRPr="006344B1">
        <w:t>Estimated Global Growth</w:t>
      </w:r>
      <w:bookmarkEnd w:id="221"/>
    </w:p>
    <w:p w14:paraId="19EFAD87" w14:textId="6CC73CEF" w:rsidR="0013150A" w:rsidRDefault="009B4015" w:rsidP="009B4015">
      <w:pPr>
        <w:pStyle w:val="BodyText"/>
      </w:pPr>
      <w:r>
        <w:t>The only file related to IIU that is expected to grow over time is the INTERFACILITY INSURANCE UPDATE (#365.19) file. The growth rate of this file is directly proportional to the number of verified active policies for patients who visit multiple VAMCs.</w:t>
      </w:r>
    </w:p>
    <w:p w14:paraId="0B0E7494" w14:textId="1DAA3164" w:rsidR="009B4015" w:rsidRPr="0009147B" w:rsidRDefault="009B4015" w:rsidP="008B1E28">
      <w:pPr>
        <w:pStyle w:val="BodyText2"/>
        <w:keepNext/>
      </w:pPr>
      <w:bookmarkStart w:id="222" w:name="_Hlk74826063"/>
      <w:r>
        <w:t xml:space="preserve">For verified </w:t>
      </w:r>
      <w:r w:rsidRPr="00671213">
        <w:t>active policies that are sent to other VAMCs:</w:t>
      </w:r>
    </w:p>
    <w:bookmarkEnd w:id="222"/>
    <w:p w14:paraId="285B08B6" w14:textId="1FD94857" w:rsidR="009B4015" w:rsidRPr="0009147B" w:rsidRDefault="009B4015" w:rsidP="009B4015">
      <w:pPr>
        <w:pStyle w:val="BodyText2"/>
      </w:pPr>
      <w:r w:rsidRPr="008903AE">
        <w:t xml:space="preserve">^IBCN(365.19) </w:t>
      </w:r>
      <w:r w:rsidRPr="00325842">
        <w:t xml:space="preserve">– </w:t>
      </w:r>
      <w:r w:rsidR="00671213" w:rsidRPr="00325842">
        <w:t>.0002</w:t>
      </w:r>
      <w:r w:rsidRPr="00325842">
        <w:t xml:space="preserve"> Mb per entry </w:t>
      </w:r>
      <w:r w:rsidRPr="00671213">
        <w:t>(INTERFACILITY INSURANCE UPDATE #365.19)</w:t>
      </w:r>
    </w:p>
    <w:p w14:paraId="45FD41C6" w14:textId="0F834234" w:rsidR="009B4015" w:rsidRPr="0001319C" w:rsidRDefault="009B4015" w:rsidP="008B1E28">
      <w:pPr>
        <w:pStyle w:val="BodyText2"/>
        <w:keepNext/>
      </w:pPr>
      <w:r w:rsidRPr="008903AE">
        <w:t>For veri</w:t>
      </w:r>
      <w:r w:rsidRPr="0001319C">
        <w:t>fied active policies that are received by VAMCs:</w:t>
      </w:r>
    </w:p>
    <w:p w14:paraId="060A27B6" w14:textId="6DB8F75C" w:rsidR="009B4015" w:rsidRPr="006344B1" w:rsidRDefault="009B4015" w:rsidP="009B4015">
      <w:pPr>
        <w:pStyle w:val="BodyText2"/>
      </w:pPr>
      <w:r w:rsidRPr="0001319C">
        <w:t xml:space="preserve">^IBCN(365.19) </w:t>
      </w:r>
      <w:r w:rsidRPr="00325842">
        <w:t xml:space="preserve">– </w:t>
      </w:r>
      <w:r w:rsidR="00671213" w:rsidRPr="00325842">
        <w:t>.0005</w:t>
      </w:r>
      <w:r w:rsidRPr="00325842">
        <w:t xml:space="preserve"> Mb per entry </w:t>
      </w:r>
      <w:r w:rsidRPr="00671213">
        <w:t>(INTERFACILITY INSURANCE UPDATE #365.19)</w:t>
      </w:r>
    </w:p>
    <w:p w14:paraId="47F847D5" w14:textId="42A28C60" w:rsidR="009B4015" w:rsidRPr="006344B1" w:rsidRDefault="009B4015" w:rsidP="003A4DEF">
      <w:pPr>
        <w:pStyle w:val="Note"/>
      </w:pPr>
      <w:r w:rsidRPr="006344B1">
        <w:t xml:space="preserve">Functionality has been included that </w:t>
      </w:r>
      <w:r>
        <w:t>automatically purges</w:t>
      </w:r>
      <w:r w:rsidRPr="006344B1">
        <w:t xml:space="preserve"> data in th</w:t>
      </w:r>
      <w:r>
        <w:t>is</w:t>
      </w:r>
      <w:r w:rsidRPr="006344B1">
        <w:t xml:space="preserve"> file</w:t>
      </w:r>
      <w:r w:rsidR="00671213">
        <w:t xml:space="preserve"> based</w:t>
      </w:r>
      <w:r w:rsidRPr="006344B1">
        <w:t xml:space="preserve"> </w:t>
      </w:r>
      <w:r>
        <w:t>on different site parameters.</w:t>
      </w:r>
      <w:r w:rsidRPr="006344B1">
        <w:t xml:space="preserve"> Refer to the </w:t>
      </w:r>
      <w:r>
        <w:t xml:space="preserve">IIU </w:t>
      </w:r>
      <w:r w:rsidRPr="006344B1">
        <w:t>purging section of this document for further details.</w:t>
      </w:r>
    </w:p>
    <w:p w14:paraId="14A438C2" w14:textId="36E1C9AB" w:rsidR="00B64A96" w:rsidRPr="006344B1" w:rsidRDefault="00B64A96" w:rsidP="00374698">
      <w:pPr>
        <w:pStyle w:val="Heading2"/>
      </w:pPr>
      <w:bookmarkStart w:id="223" w:name="_Toc160197868"/>
      <w:r>
        <w:t xml:space="preserve">IIU </w:t>
      </w:r>
      <w:r w:rsidRPr="006344B1">
        <w:t>HL7 Management</w:t>
      </w:r>
      <w:bookmarkEnd w:id="223"/>
    </w:p>
    <w:p w14:paraId="7B223866" w14:textId="57781366" w:rsidR="00B64A96" w:rsidRPr="006344B1" w:rsidRDefault="00B64A96" w:rsidP="00B64A96">
      <w:pPr>
        <w:pStyle w:val="BodyText"/>
      </w:pPr>
      <w:r>
        <w:t>IIU</w:t>
      </w:r>
      <w:r w:rsidRPr="006344B1">
        <w:t xml:space="preserve"> makes heavy use of HL7 messaging. Ensure that the HL7 </w:t>
      </w:r>
      <w:proofErr w:type="spellStart"/>
      <w:r w:rsidRPr="006344B1">
        <w:t>globals</w:t>
      </w:r>
      <w:proofErr w:type="spellEnd"/>
      <w:r w:rsidRPr="006344B1">
        <w:t xml:space="preserve"> have sufficient room for growth. Reference HL*1.6*19 patch documentation for further instructions. Also, reference the </w:t>
      </w:r>
      <w:r>
        <w:t xml:space="preserve">IIU </w:t>
      </w:r>
      <w:r w:rsidRPr="006344B1">
        <w:t xml:space="preserve">External Interfaces – </w:t>
      </w:r>
      <w:r>
        <w:t xml:space="preserve">IIU </w:t>
      </w:r>
      <w:r w:rsidRPr="006344B1">
        <w:t xml:space="preserve">HL7 Communications Setup section, in this manual, for specific </w:t>
      </w:r>
      <w:r>
        <w:t>IIU</w:t>
      </w:r>
      <w:r w:rsidRPr="006344B1">
        <w:t xml:space="preserve"> HL7 information.</w:t>
      </w:r>
    </w:p>
    <w:p w14:paraId="0BCE31EC" w14:textId="7DA37F1E" w:rsidR="00B64A96" w:rsidRPr="006344B1" w:rsidRDefault="00B64A96" w:rsidP="00B64A96">
      <w:pPr>
        <w:pStyle w:val="BodyText"/>
      </w:pPr>
      <w:r w:rsidRPr="006344B1">
        <w:t xml:space="preserve">This interface is dependent upon </w:t>
      </w:r>
      <w:r>
        <w:t>dynamic addressing.</w:t>
      </w:r>
    </w:p>
    <w:p w14:paraId="005DDBF7" w14:textId="24F9CD7D" w:rsidR="00B64A96" w:rsidRPr="006344B1" w:rsidRDefault="00B64A96" w:rsidP="00374698">
      <w:pPr>
        <w:pStyle w:val="Heading2"/>
      </w:pPr>
      <w:bookmarkStart w:id="224" w:name="_Toc160197869"/>
      <w:r>
        <w:t xml:space="preserve">IIU </w:t>
      </w:r>
      <w:r w:rsidRPr="006344B1">
        <w:t>Bulletins</w:t>
      </w:r>
      <w:bookmarkEnd w:id="224"/>
    </w:p>
    <w:p w14:paraId="2BCC532C" w14:textId="62324C9D" w:rsidR="00B64A96" w:rsidRPr="006344B1" w:rsidRDefault="00B64A96" w:rsidP="00B64A96">
      <w:pPr>
        <w:pStyle w:val="BodyText"/>
      </w:pPr>
      <w:r w:rsidRPr="006344B1">
        <w:t>Currently</w:t>
      </w:r>
      <w:r w:rsidR="007555FB">
        <w:t>,</w:t>
      </w:r>
      <w:r w:rsidRPr="006344B1">
        <w:t xml:space="preserve"> there are no bulletins set up for the </w:t>
      </w:r>
      <w:r>
        <w:t xml:space="preserve">IIU </w:t>
      </w:r>
      <w:r w:rsidRPr="006344B1">
        <w:t>Interface software.</w:t>
      </w:r>
    </w:p>
    <w:p w14:paraId="589F7A8D" w14:textId="473538E6" w:rsidR="00B64A96" w:rsidRPr="006344B1" w:rsidRDefault="00B64A96">
      <w:pPr>
        <w:pStyle w:val="Heading1"/>
      </w:pPr>
      <w:bookmarkStart w:id="225" w:name="_Toc160197870"/>
      <w:r>
        <w:t xml:space="preserve">IIU </w:t>
      </w:r>
      <w:r w:rsidRPr="006344B1">
        <w:t>Technical Notes</w:t>
      </w:r>
      <w:bookmarkEnd w:id="225"/>
    </w:p>
    <w:p w14:paraId="792D6AF4" w14:textId="407B7BA0" w:rsidR="00B64A96" w:rsidRPr="006344B1" w:rsidRDefault="00B64A96" w:rsidP="00374698">
      <w:pPr>
        <w:pStyle w:val="Heading2"/>
      </w:pPr>
      <w:bookmarkStart w:id="226" w:name="_Toc160197871"/>
      <w:r>
        <w:t xml:space="preserve">IIU </w:t>
      </w:r>
      <w:r w:rsidRPr="006344B1">
        <w:t>Namespace</w:t>
      </w:r>
      <w:bookmarkEnd w:id="226"/>
    </w:p>
    <w:p w14:paraId="5E6D1CE2" w14:textId="3EB204AB" w:rsidR="00B64A96" w:rsidRPr="006344B1" w:rsidRDefault="00B64A96" w:rsidP="00B64A96">
      <w:pPr>
        <w:pStyle w:val="BodyText"/>
      </w:pPr>
      <w:r w:rsidRPr="006344B1">
        <w:t xml:space="preserve">The </w:t>
      </w:r>
      <w:r>
        <w:t>IIU</w:t>
      </w:r>
      <w:r w:rsidRPr="006344B1">
        <w:t xml:space="preserve"> Interface </w:t>
      </w:r>
      <w:r>
        <w:t>is using</w:t>
      </w:r>
      <w:r w:rsidRPr="006344B1">
        <w:t xml:space="preserve"> the namespace IBCN</w:t>
      </w:r>
      <w:r>
        <w:t>IU</w:t>
      </w:r>
      <w:r w:rsidRPr="006344B1">
        <w:t>. The IBCN</w:t>
      </w:r>
      <w:r>
        <w:t>IU</w:t>
      </w:r>
      <w:r w:rsidRPr="006344B1">
        <w:t xml:space="preserve"> namespace is used for all new routines, options</w:t>
      </w:r>
      <w:r w:rsidR="007555FB">
        <w:t>,</w:t>
      </w:r>
      <w:r w:rsidRPr="006344B1">
        <w:t xml:space="preserve"> etc. associated with this interface.</w:t>
      </w:r>
    </w:p>
    <w:p w14:paraId="1AF9E8E3" w14:textId="048A4373" w:rsidR="00B64A96" w:rsidRPr="006344B1" w:rsidRDefault="00B64A96" w:rsidP="00B64A96">
      <w:pPr>
        <w:pStyle w:val="BodyText"/>
      </w:pPr>
      <w:r w:rsidRPr="006344B1">
        <w:lastRenderedPageBreak/>
        <w:t xml:space="preserve">For all </w:t>
      </w:r>
      <w:r>
        <w:t>IIU specific</w:t>
      </w:r>
      <w:r w:rsidRPr="006344B1">
        <w:t xml:space="preserve"> routines, the next letter(s) in the routine name also provide guidance as to the module to which that routine belongs. The breakdown of the </w:t>
      </w:r>
      <w:r>
        <w:t>IIU</w:t>
      </w:r>
      <w:r w:rsidRPr="006344B1">
        <w:t xml:space="preserve"> internal namespaces is as follows:</w:t>
      </w:r>
    </w:p>
    <w:p w14:paraId="00681DB1" w14:textId="03FC89A4" w:rsidR="00B64A96" w:rsidRPr="006344B1" w:rsidRDefault="00B64A96" w:rsidP="00B64A96">
      <w:pPr>
        <w:pStyle w:val="Caption"/>
      </w:pPr>
      <w:bookmarkStart w:id="227" w:name="_Toc160197907"/>
      <w:r w:rsidRPr="006344B1">
        <w:t xml:space="preserve">Table </w:t>
      </w:r>
      <w:r w:rsidR="00F11E15">
        <w:fldChar w:fldCharType="begin"/>
      </w:r>
      <w:r w:rsidR="00F11E15">
        <w:instrText xml:space="preserve"> SEQ Table \* ARABIC </w:instrText>
      </w:r>
      <w:r w:rsidR="00F11E15">
        <w:fldChar w:fldCharType="separate"/>
      </w:r>
      <w:r w:rsidR="00834803">
        <w:rPr>
          <w:noProof/>
        </w:rPr>
        <w:t>13</w:t>
      </w:r>
      <w:r w:rsidR="00F11E15">
        <w:rPr>
          <w:noProof/>
        </w:rPr>
        <w:fldChar w:fldCharType="end"/>
      </w:r>
      <w:r w:rsidRPr="006344B1">
        <w:t>: Sub-namespace</w:t>
      </w:r>
      <w:r w:rsidR="00125A49">
        <w:t xml:space="preserve"> for IIU &amp;</w:t>
      </w:r>
      <w:r w:rsidRPr="006344B1">
        <w:t xml:space="preserve"> Description</w:t>
      </w:r>
      <w:bookmarkEnd w:id="227"/>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234"/>
        <w:gridCol w:w="7106"/>
      </w:tblGrid>
      <w:tr w:rsidR="00B64A96" w:rsidRPr="006344B1" w14:paraId="7524F230" w14:textId="77777777" w:rsidTr="00325842">
        <w:trPr>
          <w:cantSplit/>
          <w:tblHeader/>
        </w:trPr>
        <w:tc>
          <w:tcPr>
            <w:tcW w:w="2236" w:type="dxa"/>
            <w:shd w:val="clear" w:color="auto" w:fill="D9D9D9" w:themeFill="background1" w:themeFillShade="D9"/>
          </w:tcPr>
          <w:p w14:paraId="3547BEE2" w14:textId="77777777" w:rsidR="00B64A96" w:rsidRPr="006344B1" w:rsidRDefault="00B64A96" w:rsidP="00242ACA">
            <w:pPr>
              <w:pStyle w:val="TableHeading"/>
            </w:pPr>
            <w:r w:rsidRPr="006344B1">
              <w:t>Sub-namespace</w:t>
            </w:r>
          </w:p>
        </w:tc>
        <w:tc>
          <w:tcPr>
            <w:tcW w:w="7114" w:type="dxa"/>
            <w:shd w:val="clear" w:color="auto" w:fill="D9D9D9" w:themeFill="background1" w:themeFillShade="D9"/>
          </w:tcPr>
          <w:p w14:paraId="1C72A4B2" w14:textId="77777777" w:rsidR="00B64A96" w:rsidRPr="006344B1" w:rsidRDefault="00B64A96" w:rsidP="00242ACA">
            <w:pPr>
              <w:pStyle w:val="TableHeading"/>
            </w:pPr>
            <w:r w:rsidRPr="006344B1">
              <w:t>Description</w:t>
            </w:r>
          </w:p>
        </w:tc>
      </w:tr>
      <w:tr w:rsidR="00B64A96" w:rsidRPr="006344B1" w14:paraId="128DFB09" w14:textId="77777777" w:rsidTr="00325842">
        <w:trPr>
          <w:cantSplit/>
        </w:trPr>
        <w:tc>
          <w:tcPr>
            <w:tcW w:w="2236" w:type="dxa"/>
          </w:tcPr>
          <w:p w14:paraId="256C1E1D" w14:textId="5771C5B9" w:rsidR="00B64A96" w:rsidRPr="006344B1" w:rsidRDefault="00B64A96" w:rsidP="00242ACA">
            <w:pPr>
              <w:pStyle w:val="TableText"/>
            </w:pPr>
            <w:r w:rsidRPr="006344B1">
              <w:t>IBCN</w:t>
            </w:r>
            <w:r>
              <w:t>IUF</w:t>
            </w:r>
          </w:p>
        </w:tc>
        <w:tc>
          <w:tcPr>
            <w:tcW w:w="7114" w:type="dxa"/>
          </w:tcPr>
          <w:p w14:paraId="3FCC0FFC" w14:textId="2031212A" w:rsidR="00B64A96" w:rsidRPr="006344B1" w:rsidRDefault="00B64A96" w:rsidP="00242ACA">
            <w:pPr>
              <w:pStyle w:val="TableText"/>
            </w:pPr>
            <w:r>
              <w:t xml:space="preserve">Filer – evaluates the policies as they are updated in the patient’s record either by the eIV auto-update process or a user processing a buffer entry in VistA or ICB. All verified active policies that meet certain criteria are filed in the INTERFACILITY INSURANCE UPDATE file </w:t>
            </w:r>
            <w:r w:rsidR="00A14718">
              <w:t xml:space="preserve">(#365.19) </w:t>
            </w:r>
            <w:r>
              <w:t>for processing by the IIU interface.</w:t>
            </w:r>
          </w:p>
        </w:tc>
      </w:tr>
      <w:tr w:rsidR="00B64A96" w:rsidRPr="006344B1" w14:paraId="29649BBF" w14:textId="77777777" w:rsidTr="00325842">
        <w:trPr>
          <w:cantSplit/>
        </w:trPr>
        <w:tc>
          <w:tcPr>
            <w:tcW w:w="2236" w:type="dxa"/>
          </w:tcPr>
          <w:p w14:paraId="6BE43C7E" w14:textId="640C48FB" w:rsidR="00B64A96" w:rsidRPr="006344B1" w:rsidRDefault="00B64A96" w:rsidP="00242ACA">
            <w:pPr>
              <w:pStyle w:val="TableText"/>
            </w:pPr>
            <w:r w:rsidRPr="006344B1">
              <w:t>IBCN</w:t>
            </w:r>
            <w:r>
              <w:t>IUH</w:t>
            </w:r>
          </w:p>
        </w:tc>
        <w:tc>
          <w:tcPr>
            <w:tcW w:w="7114" w:type="dxa"/>
          </w:tcPr>
          <w:p w14:paraId="2DF19EC4" w14:textId="65874BDE" w:rsidR="00B64A96" w:rsidRPr="006344B1" w:rsidRDefault="00A14718" w:rsidP="00242ACA">
            <w:pPr>
              <w:pStyle w:val="TableText"/>
            </w:pPr>
            <w:r>
              <w:t>Related to all HL7 messaging associated with the IIU interface. Creates HL7 message, transmits HL7 messages, and processes the incoming HL7 messages for the IIU interface.</w:t>
            </w:r>
          </w:p>
        </w:tc>
      </w:tr>
      <w:tr w:rsidR="00B64A96" w:rsidRPr="006344B1" w14:paraId="26D037FA" w14:textId="77777777" w:rsidTr="00325842">
        <w:trPr>
          <w:cantSplit/>
        </w:trPr>
        <w:tc>
          <w:tcPr>
            <w:tcW w:w="2236" w:type="dxa"/>
          </w:tcPr>
          <w:p w14:paraId="19E2F5CF" w14:textId="482F6F36" w:rsidR="00B64A96" w:rsidRPr="006344B1" w:rsidRDefault="00B64A96" w:rsidP="00242ACA">
            <w:pPr>
              <w:pStyle w:val="TableText"/>
            </w:pPr>
            <w:r w:rsidRPr="006344B1">
              <w:t>IBCN</w:t>
            </w:r>
            <w:r w:rsidR="00A14718">
              <w:t>IU</w:t>
            </w:r>
            <w:r w:rsidRPr="006344B1">
              <w:t>K</w:t>
            </w:r>
          </w:p>
        </w:tc>
        <w:tc>
          <w:tcPr>
            <w:tcW w:w="7114" w:type="dxa"/>
          </w:tcPr>
          <w:p w14:paraId="32FCC9A3" w14:textId="4F393AC9" w:rsidR="00B64A96" w:rsidRPr="006344B1" w:rsidRDefault="00B64A96" w:rsidP="00242ACA">
            <w:pPr>
              <w:pStyle w:val="TableText"/>
            </w:pPr>
            <w:r w:rsidRPr="006344B1">
              <w:t xml:space="preserve">Purge </w:t>
            </w:r>
            <w:r w:rsidR="00A14718">
              <w:t>IIU</w:t>
            </w:r>
            <w:r w:rsidRPr="006344B1">
              <w:t xml:space="preserve"> data from </w:t>
            </w:r>
            <w:r w:rsidR="00A14718" w:rsidRPr="006344B1">
              <w:t>I</w:t>
            </w:r>
            <w:r w:rsidR="00A14718">
              <w:t>NTERFACILITY INSURANCE UPDATE</w:t>
            </w:r>
            <w:r w:rsidR="00A14718" w:rsidRPr="006344B1">
              <w:t xml:space="preserve"> </w:t>
            </w:r>
            <w:r w:rsidRPr="006344B1">
              <w:t>file (#365</w:t>
            </w:r>
            <w:r w:rsidR="00A14718">
              <w:t>.19</w:t>
            </w:r>
            <w:r w:rsidRPr="006344B1">
              <w:t>)</w:t>
            </w:r>
            <w:r w:rsidR="00EB410E">
              <w:t>.</w:t>
            </w:r>
          </w:p>
        </w:tc>
      </w:tr>
      <w:tr w:rsidR="00B64A96" w:rsidRPr="006344B1" w14:paraId="41F15C37" w14:textId="77777777" w:rsidTr="00325842">
        <w:trPr>
          <w:cantSplit/>
        </w:trPr>
        <w:tc>
          <w:tcPr>
            <w:tcW w:w="2236" w:type="dxa"/>
          </w:tcPr>
          <w:p w14:paraId="5ED10B82" w14:textId="69BBBF76" w:rsidR="00B64A96" w:rsidRPr="006344B1" w:rsidRDefault="00B64A96" w:rsidP="00242ACA">
            <w:pPr>
              <w:pStyle w:val="TableText"/>
            </w:pPr>
            <w:r w:rsidRPr="006344B1">
              <w:t>IBCN</w:t>
            </w:r>
            <w:r w:rsidR="00A14718">
              <w:t>IU</w:t>
            </w:r>
            <w:r w:rsidRPr="006344B1">
              <w:t>R</w:t>
            </w:r>
          </w:p>
        </w:tc>
        <w:tc>
          <w:tcPr>
            <w:tcW w:w="7114" w:type="dxa"/>
          </w:tcPr>
          <w:p w14:paraId="14B369DF" w14:textId="3C1ED4E7" w:rsidR="00B64A96" w:rsidRPr="006344B1" w:rsidRDefault="00B64A96" w:rsidP="00242ACA">
            <w:pPr>
              <w:pStyle w:val="TableText"/>
            </w:pPr>
            <w:r w:rsidRPr="006344B1">
              <w:t>Reports</w:t>
            </w:r>
            <w:r w:rsidR="00EB410E">
              <w:t>.</w:t>
            </w:r>
          </w:p>
        </w:tc>
      </w:tr>
    </w:tbl>
    <w:p w14:paraId="727A1F42" w14:textId="3FF9156F" w:rsidR="00B64A96" w:rsidRPr="006344B1" w:rsidRDefault="00A14718" w:rsidP="00374698">
      <w:pPr>
        <w:pStyle w:val="Heading2"/>
      </w:pPr>
      <w:bookmarkStart w:id="228" w:name="_Toc160197872"/>
      <w:r>
        <w:t>IIU</w:t>
      </w:r>
      <w:r w:rsidR="00B64A96">
        <w:t xml:space="preserve"> </w:t>
      </w:r>
      <w:r w:rsidR="00B64A96" w:rsidRPr="006344B1">
        <w:t>File Number Space</w:t>
      </w:r>
      <w:bookmarkEnd w:id="228"/>
    </w:p>
    <w:p w14:paraId="520E21C9" w14:textId="51AED42E" w:rsidR="00B64A96" w:rsidRPr="006344B1" w:rsidRDefault="00B64A96" w:rsidP="00B64A96">
      <w:pPr>
        <w:pStyle w:val="BodyText"/>
      </w:pPr>
      <w:r w:rsidRPr="006344B1">
        <w:t xml:space="preserve">The </w:t>
      </w:r>
      <w:r w:rsidR="00A14718">
        <w:t>IIU</w:t>
      </w:r>
      <w:r w:rsidRPr="006344B1">
        <w:t xml:space="preserve"> file </w:t>
      </w:r>
      <w:r w:rsidR="00A14718">
        <w:t xml:space="preserve">number is currently </w:t>
      </w:r>
      <w:r w:rsidR="00A14718" w:rsidRPr="006344B1">
        <w:t>#</w:t>
      </w:r>
      <w:r w:rsidRPr="006344B1">
        <w:t>365</w:t>
      </w:r>
      <w:r w:rsidR="00A14718">
        <w:t>.19 (which falls in the range of files for the eIV interface). The IIU interface is dependent on the eIV interface existing in the VAMCs system</w:t>
      </w:r>
      <w:r w:rsidRPr="006344B1">
        <w:t>.</w:t>
      </w:r>
      <w:r w:rsidR="00A14718">
        <w:t xml:space="preserve"> If another file number is needed for IIU in the future, consider the available numbers left in the eIV file number range.</w:t>
      </w:r>
    </w:p>
    <w:p w14:paraId="0332EAC6" w14:textId="322217AC" w:rsidR="00B64A96" w:rsidRPr="006344B1" w:rsidRDefault="00647EBD" w:rsidP="00374698">
      <w:pPr>
        <w:pStyle w:val="Heading2"/>
      </w:pPr>
      <w:bookmarkStart w:id="229" w:name="_Toc160197873"/>
      <w:r>
        <w:t>IIU</w:t>
      </w:r>
      <w:r w:rsidR="00B64A96">
        <w:t xml:space="preserve"> </w:t>
      </w:r>
      <w:r w:rsidR="00B64A96" w:rsidRPr="006344B1">
        <w:t>Routines</w:t>
      </w:r>
      <w:bookmarkEnd w:id="229"/>
    </w:p>
    <w:p w14:paraId="776774B9" w14:textId="40ED3D7C" w:rsidR="009B4015" w:rsidRPr="0013150A" w:rsidRDefault="00647EBD" w:rsidP="00325842">
      <w:pPr>
        <w:pStyle w:val="BodyText"/>
      </w:pPr>
      <w:r w:rsidRPr="00647EBD">
        <w:t xml:space="preserve">The list of all IB routines and a description of them (including those associated with the </w:t>
      </w:r>
      <w:r>
        <w:t>IIU</w:t>
      </w:r>
      <w:r w:rsidRPr="00647EBD">
        <w:t xml:space="preserve"> interface) are documented in the Integrated Billing Version 2 Technical Manual.</w:t>
      </w:r>
    </w:p>
    <w:p w14:paraId="37674A5F" w14:textId="3BF51296" w:rsidR="00350325" w:rsidRPr="006344B1" w:rsidRDefault="00350325" w:rsidP="00374698">
      <w:pPr>
        <w:pStyle w:val="Heading2"/>
      </w:pPr>
      <w:bookmarkStart w:id="230" w:name="_Toc160197874"/>
      <w:r>
        <w:t xml:space="preserve">IIU </w:t>
      </w:r>
      <w:r w:rsidRPr="006344B1">
        <w:t>File List with Descriptions</w:t>
      </w:r>
      <w:bookmarkEnd w:id="230"/>
    </w:p>
    <w:p w14:paraId="109CEEEA" w14:textId="1D6DE08E" w:rsidR="00350325" w:rsidRDefault="00350325" w:rsidP="004129FA">
      <w:pPr>
        <w:pStyle w:val="Note"/>
        <w:numPr>
          <w:ilvl w:val="0"/>
          <w:numId w:val="0"/>
        </w:numPr>
        <w:spacing w:after="120"/>
      </w:pPr>
      <w:r>
        <w:t>WARNING: These are files that the IIU interface needs or interacts with. Just because a file is listed in this section, it DOES NOT MEAN that it is owned by Integrated Billing!</w:t>
      </w:r>
    </w:p>
    <w:p w14:paraId="6F8636A9" w14:textId="0E6859F1" w:rsidR="00350325" w:rsidRPr="006344B1" w:rsidRDefault="00350325" w:rsidP="004129FA">
      <w:pPr>
        <w:pStyle w:val="Note"/>
        <w:numPr>
          <w:ilvl w:val="0"/>
          <w:numId w:val="0"/>
        </w:numPr>
        <w:spacing w:before="120"/>
      </w:pPr>
      <w:r w:rsidRPr="006344B1">
        <w:t xml:space="preserve">WARNING: It is not recommended that VA </w:t>
      </w:r>
      <w:proofErr w:type="spellStart"/>
      <w:r w:rsidRPr="006344B1">
        <w:t>FileManager</w:t>
      </w:r>
      <w:proofErr w:type="spellEnd"/>
      <w:r w:rsidRPr="006344B1">
        <w:t xml:space="preserve"> </w:t>
      </w:r>
      <w:r w:rsidR="00BA6A59">
        <w:t xml:space="preserve">be used </w:t>
      </w:r>
      <w:r w:rsidRPr="006344B1">
        <w:t>to edit any of the files directly! Furthermore, editing any of the new files without direction from the interface programmers may cause the interface to become non-functional!</w:t>
      </w:r>
    </w:p>
    <w:p w14:paraId="0AEBDF51" w14:textId="26EA9AB4" w:rsidR="00350325" w:rsidRPr="006344B1" w:rsidRDefault="00350325" w:rsidP="00350325">
      <w:pPr>
        <w:pStyle w:val="Caption"/>
      </w:pPr>
      <w:bookmarkStart w:id="231" w:name="_Toc160197908"/>
      <w:r w:rsidRPr="006344B1">
        <w:t xml:space="preserve">Table </w:t>
      </w:r>
      <w:r w:rsidR="00F11E15">
        <w:fldChar w:fldCharType="begin"/>
      </w:r>
      <w:r w:rsidR="00F11E15">
        <w:instrText xml:space="preserve"> SEQ Table \* ARABIC </w:instrText>
      </w:r>
      <w:r w:rsidR="00F11E15">
        <w:fldChar w:fldCharType="separate"/>
      </w:r>
      <w:r w:rsidR="00834803">
        <w:rPr>
          <w:noProof/>
        </w:rPr>
        <w:t>14</w:t>
      </w:r>
      <w:r w:rsidR="00F11E15">
        <w:rPr>
          <w:noProof/>
        </w:rPr>
        <w:fldChar w:fldCharType="end"/>
      </w:r>
      <w:r w:rsidRPr="006344B1">
        <w:t xml:space="preserve">: </w:t>
      </w:r>
      <w:r w:rsidR="00C00A6E">
        <w:t xml:space="preserve">IIU </w:t>
      </w:r>
      <w:r w:rsidRPr="006344B1">
        <w:t>File List Descriptions</w:t>
      </w:r>
      <w:bookmarkEnd w:id="231"/>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15" w:type="dxa"/>
          <w:right w:w="115" w:type="dxa"/>
        </w:tblCellMar>
        <w:tblLook w:val="0020" w:firstRow="1" w:lastRow="0" w:firstColumn="0" w:lastColumn="0" w:noHBand="0" w:noVBand="0"/>
      </w:tblPr>
      <w:tblGrid>
        <w:gridCol w:w="1357"/>
        <w:gridCol w:w="2233"/>
        <w:gridCol w:w="5750"/>
      </w:tblGrid>
      <w:tr w:rsidR="00350325" w:rsidRPr="006344B1" w14:paraId="02C825C8" w14:textId="77777777" w:rsidTr="00325842">
        <w:trPr>
          <w:cantSplit/>
          <w:trHeight w:val="20"/>
          <w:tblHeader/>
        </w:trPr>
        <w:tc>
          <w:tcPr>
            <w:tcW w:w="1357" w:type="dxa"/>
            <w:shd w:val="clear" w:color="auto" w:fill="D9D9D9" w:themeFill="background1" w:themeFillShade="D9"/>
            <w:vAlign w:val="center"/>
          </w:tcPr>
          <w:p w14:paraId="15E2EBE3" w14:textId="77777777" w:rsidR="00350325" w:rsidRPr="006344B1" w:rsidRDefault="00350325" w:rsidP="00242ACA">
            <w:pPr>
              <w:pStyle w:val="TableHeading"/>
            </w:pPr>
            <w:r w:rsidRPr="006344B1">
              <w:t>File #</w:t>
            </w:r>
          </w:p>
        </w:tc>
        <w:tc>
          <w:tcPr>
            <w:tcW w:w="2233" w:type="dxa"/>
            <w:shd w:val="clear" w:color="auto" w:fill="D9D9D9" w:themeFill="background1" w:themeFillShade="D9"/>
            <w:vAlign w:val="center"/>
          </w:tcPr>
          <w:p w14:paraId="3D80258D" w14:textId="77777777" w:rsidR="00350325" w:rsidRPr="006344B1" w:rsidRDefault="00350325" w:rsidP="00242ACA">
            <w:pPr>
              <w:pStyle w:val="TableHeading"/>
            </w:pPr>
            <w:r w:rsidRPr="006344B1">
              <w:t>File Name</w:t>
            </w:r>
          </w:p>
        </w:tc>
        <w:tc>
          <w:tcPr>
            <w:tcW w:w="5750" w:type="dxa"/>
            <w:shd w:val="clear" w:color="auto" w:fill="D9D9D9" w:themeFill="background1" w:themeFillShade="D9"/>
            <w:vAlign w:val="center"/>
          </w:tcPr>
          <w:p w14:paraId="782D7400" w14:textId="77777777" w:rsidR="00350325" w:rsidRPr="006344B1" w:rsidRDefault="00350325" w:rsidP="00242ACA">
            <w:pPr>
              <w:pStyle w:val="TableHeading"/>
            </w:pPr>
            <w:r w:rsidRPr="006344B1">
              <w:t>Data Dictionary</w:t>
            </w:r>
          </w:p>
        </w:tc>
      </w:tr>
      <w:tr w:rsidR="00350325" w:rsidRPr="006344B1" w14:paraId="7B6EEC32" w14:textId="77777777" w:rsidTr="00325842">
        <w:trPr>
          <w:cantSplit/>
          <w:trHeight w:val="20"/>
        </w:trPr>
        <w:tc>
          <w:tcPr>
            <w:tcW w:w="1357" w:type="dxa"/>
          </w:tcPr>
          <w:p w14:paraId="535E0DD9" w14:textId="77777777" w:rsidR="00350325" w:rsidRPr="006344B1" w:rsidRDefault="00350325" w:rsidP="00242ACA">
            <w:pPr>
              <w:pStyle w:val="TableText"/>
            </w:pPr>
            <w:r w:rsidRPr="006344B1">
              <w:t>2</w:t>
            </w:r>
          </w:p>
        </w:tc>
        <w:tc>
          <w:tcPr>
            <w:tcW w:w="2233" w:type="dxa"/>
          </w:tcPr>
          <w:p w14:paraId="5A460D68" w14:textId="77777777" w:rsidR="00350325" w:rsidRPr="006344B1" w:rsidDel="00160CFF" w:rsidRDefault="00350325" w:rsidP="00242ACA">
            <w:pPr>
              <w:pStyle w:val="TableText"/>
            </w:pPr>
            <w:r w:rsidRPr="006344B1">
              <w:t>PATIENT</w:t>
            </w:r>
          </w:p>
        </w:tc>
        <w:tc>
          <w:tcPr>
            <w:tcW w:w="5750" w:type="dxa"/>
          </w:tcPr>
          <w:p w14:paraId="4C7D3BE0" w14:textId="77777777" w:rsidR="00350325" w:rsidRPr="006344B1" w:rsidRDefault="00350325" w:rsidP="00242ACA">
            <w:pPr>
              <w:pStyle w:val="TableText"/>
            </w:pPr>
            <w:r w:rsidRPr="006344B1">
              <w:t>^DPT – contains all the patients followed by the medical center / Outpatient clinic.</w:t>
            </w:r>
          </w:p>
        </w:tc>
      </w:tr>
      <w:tr w:rsidR="00350325" w:rsidRPr="006344B1" w14:paraId="1D5752F1" w14:textId="77777777" w:rsidTr="00325842">
        <w:trPr>
          <w:cantSplit/>
          <w:trHeight w:val="20"/>
        </w:trPr>
        <w:tc>
          <w:tcPr>
            <w:tcW w:w="1357" w:type="dxa"/>
          </w:tcPr>
          <w:p w14:paraId="6968229D" w14:textId="77777777" w:rsidR="00350325" w:rsidRPr="006344B1" w:rsidRDefault="00350325" w:rsidP="00242ACA">
            <w:pPr>
              <w:pStyle w:val="TableText"/>
            </w:pPr>
            <w:r w:rsidRPr="006344B1">
              <w:t>2.312</w:t>
            </w:r>
          </w:p>
        </w:tc>
        <w:tc>
          <w:tcPr>
            <w:tcW w:w="2233" w:type="dxa"/>
          </w:tcPr>
          <w:p w14:paraId="5B04C2F7" w14:textId="77777777" w:rsidR="00350325" w:rsidRPr="006344B1" w:rsidDel="00160CFF" w:rsidRDefault="00350325" w:rsidP="00242ACA">
            <w:pPr>
              <w:pStyle w:val="TableText"/>
            </w:pPr>
            <w:r w:rsidRPr="006344B1">
              <w:t xml:space="preserve">INSURANCE TYPE </w:t>
            </w:r>
            <w:r>
              <w:t>(sub-file)</w:t>
            </w:r>
          </w:p>
        </w:tc>
        <w:tc>
          <w:tcPr>
            <w:tcW w:w="5750" w:type="dxa"/>
          </w:tcPr>
          <w:p w14:paraId="60B86714" w14:textId="77777777" w:rsidR="00350325" w:rsidRPr="006344B1" w:rsidRDefault="00350325" w:rsidP="00242ACA">
            <w:pPr>
              <w:pStyle w:val="TableText"/>
            </w:pPr>
            <w:r w:rsidRPr="006344B1">
              <w:t>This multiple contains patient’s insurance information.</w:t>
            </w:r>
          </w:p>
        </w:tc>
      </w:tr>
      <w:tr w:rsidR="00350325" w:rsidRPr="006344B1" w14:paraId="2601A262" w14:textId="77777777" w:rsidTr="00325842">
        <w:trPr>
          <w:cantSplit/>
          <w:trHeight w:val="20"/>
        </w:trPr>
        <w:tc>
          <w:tcPr>
            <w:tcW w:w="1357" w:type="dxa"/>
          </w:tcPr>
          <w:p w14:paraId="6953107B" w14:textId="31A58351" w:rsidR="00350325" w:rsidRPr="006344B1" w:rsidRDefault="00350325" w:rsidP="00350325">
            <w:pPr>
              <w:pStyle w:val="TableText"/>
            </w:pPr>
            <w:r w:rsidRPr="006344B1">
              <w:lastRenderedPageBreak/>
              <w:t>36</w:t>
            </w:r>
          </w:p>
        </w:tc>
        <w:tc>
          <w:tcPr>
            <w:tcW w:w="2233" w:type="dxa"/>
          </w:tcPr>
          <w:p w14:paraId="32AC37D8" w14:textId="35AB7732" w:rsidR="00350325" w:rsidRPr="006344B1" w:rsidRDefault="00350325" w:rsidP="00350325">
            <w:pPr>
              <w:pStyle w:val="TableText"/>
            </w:pPr>
            <w:r w:rsidRPr="006344B1">
              <w:t>INSURANCE COMPANY</w:t>
            </w:r>
          </w:p>
        </w:tc>
        <w:tc>
          <w:tcPr>
            <w:tcW w:w="5750" w:type="dxa"/>
          </w:tcPr>
          <w:p w14:paraId="13E7284C" w14:textId="78E57401" w:rsidR="00350325" w:rsidRPr="006344B1" w:rsidRDefault="00350325" w:rsidP="00350325">
            <w:pPr>
              <w:pStyle w:val="TableText"/>
            </w:pPr>
            <w:r w:rsidRPr="006344B1">
              <w:t>^DIC(36)</w:t>
            </w:r>
            <w:r w:rsidR="007555FB">
              <w:t xml:space="preserve"> </w:t>
            </w:r>
            <w:r w:rsidR="007555FB" w:rsidRPr="006344B1">
              <w:t>–</w:t>
            </w:r>
            <w:r w:rsidRPr="006344B1">
              <w:t xml:space="preserve"> This file contains the names and addresses of insurance companies as needed by the local facility. The data in this file is NOT EDITABLE USING VA FILEMAN. If a new entry needs to be made or an existing entry changed, the user must be assigned the appropriate MAS or IB module option.</w:t>
            </w:r>
          </w:p>
        </w:tc>
      </w:tr>
      <w:tr w:rsidR="00350325" w:rsidRPr="006344B1" w14:paraId="7DAF1E32" w14:textId="77777777" w:rsidTr="00325842">
        <w:trPr>
          <w:cantSplit/>
          <w:trHeight w:val="20"/>
        </w:trPr>
        <w:tc>
          <w:tcPr>
            <w:tcW w:w="1357" w:type="dxa"/>
          </w:tcPr>
          <w:p w14:paraId="621E22BC" w14:textId="654B4D63" w:rsidR="00350325" w:rsidRPr="006344B1" w:rsidRDefault="00350325" w:rsidP="00350325">
            <w:pPr>
              <w:pStyle w:val="TableText"/>
            </w:pPr>
            <w:r w:rsidRPr="006344B1">
              <w:t>350.9</w:t>
            </w:r>
          </w:p>
        </w:tc>
        <w:tc>
          <w:tcPr>
            <w:tcW w:w="2233" w:type="dxa"/>
          </w:tcPr>
          <w:p w14:paraId="39275E30" w14:textId="14E4C0B5" w:rsidR="00350325" w:rsidRPr="006344B1" w:rsidRDefault="00350325" w:rsidP="00350325">
            <w:pPr>
              <w:pStyle w:val="TableText"/>
            </w:pPr>
            <w:r w:rsidRPr="006344B1">
              <w:t>IB SITE PARAMETERS</w:t>
            </w:r>
          </w:p>
        </w:tc>
        <w:tc>
          <w:tcPr>
            <w:tcW w:w="5750" w:type="dxa"/>
          </w:tcPr>
          <w:p w14:paraId="4867684E" w14:textId="544F3071" w:rsidR="00350325" w:rsidRDefault="00350325" w:rsidP="00350325">
            <w:pPr>
              <w:pStyle w:val="TableText"/>
            </w:pPr>
            <w:r w:rsidRPr="006344B1">
              <w:t>^IBE(350.9) – This file contains the data necessary to run the IB package. It has been modified to store the parameters needed for the Insurance Identification and Verification Interface.</w:t>
            </w:r>
          </w:p>
          <w:p w14:paraId="365533C0" w14:textId="7D023A3C" w:rsidR="00350325" w:rsidRPr="006344B1" w:rsidRDefault="00350325" w:rsidP="00350325">
            <w:pPr>
              <w:pStyle w:val="TableText"/>
            </w:pPr>
            <w:r w:rsidRPr="00325842">
              <w:rPr>
                <w:b/>
                <w:bCs/>
                <w:i/>
                <w:iCs/>
              </w:rPr>
              <w:t xml:space="preserve">All data elements for the </w:t>
            </w:r>
            <w:r>
              <w:rPr>
                <w:b/>
                <w:bCs/>
                <w:i/>
                <w:iCs/>
              </w:rPr>
              <w:t>IIU</w:t>
            </w:r>
            <w:r w:rsidRPr="00325842">
              <w:rPr>
                <w:b/>
                <w:bCs/>
                <w:i/>
                <w:iCs/>
              </w:rPr>
              <w:t xml:space="preserve"> Interface will be numbered 5</w:t>
            </w:r>
            <w:r>
              <w:rPr>
                <w:b/>
                <w:bCs/>
                <w:i/>
                <w:iCs/>
              </w:rPr>
              <w:t>3</w:t>
            </w:r>
            <w:r w:rsidRPr="00325842">
              <w:rPr>
                <w:b/>
                <w:bCs/>
                <w:i/>
                <w:iCs/>
              </w:rPr>
              <w:t>.nn</w:t>
            </w:r>
            <w:r w:rsidR="003F1A8A">
              <w:rPr>
                <w:b/>
                <w:bCs/>
                <w:i/>
                <w:iCs/>
              </w:rPr>
              <w:t xml:space="preserve"> </w:t>
            </w:r>
            <w:r w:rsidR="0072661A">
              <w:rPr>
                <w:b/>
                <w:bCs/>
                <w:i/>
                <w:iCs/>
              </w:rPr>
              <w:t>except for</w:t>
            </w:r>
            <w:r w:rsidR="003F1A8A">
              <w:rPr>
                <w:b/>
                <w:bCs/>
                <w:i/>
                <w:iCs/>
              </w:rPr>
              <w:t xml:space="preserve"> “MANILA EIV IIU ENABLED” (#350.1, 51.33) which is shared with the eIV interface</w:t>
            </w:r>
            <w:r w:rsidR="006017AE">
              <w:rPr>
                <w:b/>
                <w:bCs/>
                <w:i/>
                <w:iCs/>
              </w:rPr>
              <w:t>.</w:t>
            </w:r>
          </w:p>
        </w:tc>
      </w:tr>
      <w:tr w:rsidR="00350325" w:rsidRPr="006344B1" w14:paraId="0343FE57" w14:textId="77777777" w:rsidTr="00325842">
        <w:trPr>
          <w:cantSplit/>
          <w:trHeight w:val="20"/>
        </w:trPr>
        <w:tc>
          <w:tcPr>
            <w:tcW w:w="1357" w:type="dxa"/>
          </w:tcPr>
          <w:p w14:paraId="56A31FD3" w14:textId="1B14BCB9" w:rsidR="00350325" w:rsidRPr="006344B1" w:rsidRDefault="003D54A3" w:rsidP="00350325">
            <w:pPr>
              <w:pStyle w:val="TableText"/>
            </w:pPr>
            <w:r>
              <w:t>365.19</w:t>
            </w:r>
          </w:p>
        </w:tc>
        <w:tc>
          <w:tcPr>
            <w:tcW w:w="2233" w:type="dxa"/>
          </w:tcPr>
          <w:p w14:paraId="4B08BA71" w14:textId="4A4021F4" w:rsidR="00350325" w:rsidRPr="006344B1" w:rsidRDefault="003D54A3" w:rsidP="00350325">
            <w:pPr>
              <w:pStyle w:val="TableText"/>
            </w:pPr>
            <w:r>
              <w:t>INTERFACILITY INSURANCE UPDATE</w:t>
            </w:r>
          </w:p>
        </w:tc>
        <w:tc>
          <w:tcPr>
            <w:tcW w:w="5750" w:type="dxa"/>
          </w:tcPr>
          <w:p w14:paraId="28E56442" w14:textId="4BAB79BB" w:rsidR="00350325" w:rsidRPr="006344B1" w:rsidRDefault="003D54A3" w:rsidP="00350325">
            <w:pPr>
              <w:pStyle w:val="TableText"/>
            </w:pPr>
            <w:r>
              <w:t>^IBCN(365.19) – This file contains two types of IIU records. A) It contains records which have been selected based on specific criteria to generate an HL7 message. These messages which contain recently verified active policies are sent for processing to other VAMCs which the patient has visited in the past. B) It contains all recently verified active policies that were received from other VAMCs.</w:t>
            </w:r>
          </w:p>
        </w:tc>
      </w:tr>
    </w:tbl>
    <w:p w14:paraId="4F6DCAED" w14:textId="0C69E543" w:rsidR="003032D1" w:rsidRPr="006344B1" w:rsidRDefault="00242ACA" w:rsidP="00374698">
      <w:pPr>
        <w:pStyle w:val="Heading2"/>
      </w:pPr>
      <w:bookmarkStart w:id="232" w:name="_Toc88058087"/>
      <w:bookmarkStart w:id="233" w:name="_Toc88060493"/>
      <w:bookmarkStart w:id="234" w:name="_Toc160197875"/>
      <w:bookmarkEnd w:id="232"/>
      <w:bookmarkEnd w:id="233"/>
      <w:r>
        <w:t>IIU</w:t>
      </w:r>
      <w:r w:rsidR="003032D1">
        <w:t xml:space="preserve"> </w:t>
      </w:r>
      <w:r w:rsidR="003032D1" w:rsidRPr="006344B1">
        <w:t>Input Templates</w:t>
      </w:r>
      <w:bookmarkEnd w:id="234"/>
    </w:p>
    <w:p w14:paraId="420ECF39" w14:textId="50DD3E7F" w:rsidR="003032D1" w:rsidRPr="006344B1" w:rsidRDefault="003032D1" w:rsidP="003032D1">
      <w:pPr>
        <w:pStyle w:val="BodyText"/>
      </w:pPr>
      <w:r w:rsidRPr="006344B1">
        <w:t xml:space="preserve">Following is a list of the VA FileMan input templates associated with the processing and generation of </w:t>
      </w:r>
      <w:r>
        <w:t>the HL7</w:t>
      </w:r>
      <w:r w:rsidRPr="006344B1">
        <w:t xml:space="preserve"> messages</w:t>
      </w:r>
      <w:r>
        <w:t xml:space="preserve"> used by the IIU interface</w:t>
      </w:r>
      <w:r w:rsidRPr="006344B1">
        <w:t>.</w:t>
      </w:r>
    </w:p>
    <w:p w14:paraId="4D30917A" w14:textId="36C8C01B" w:rsidR="003032D1" w:rsidRPr="006344B1" w:rsidRDefault="003032D1" w:rsidP="003032D1">
      <w:pPr>
        <w:pStyle w:val="Caption"/>
      </w:pPr>
      <w:bookmarkStart w:id="235" w:name="_Toc160197909"/>
      <w:r w:rsidRPr="006344B1">
        <w:t xml:space="preserve">Table </w:t>
      </w:r>
      <w:r w:rsidR="00F11E15">
        <w:fldChar w:fldCharType="begin"/>
      </w:r>
      <w:r w:rsidR="00F11E15">
        <w:instrText xml:space="preserve"> SEQ Table \* ARABIC </w:instrText>
      </w:r>
      <w:r w:rsidR="00F11E15">
        <w:fldChar w:fldCharType="separate"/>
      </w:r>
      <w:r w:rsidR="00834803">
        <w:rPr>
          <w:noProof/>
        </w:rPr>
        <w:t>15</w:t>
      </w:r>
      <w:r w:rsidR="00F11E15">
        <w:rPr>
          <w:noProof/>
        </w:rPr>
        <w:fldChar w:fldCharType="end"/>
      </w:r>
      <w:r w:rsidRPr="006344B1">
        <w:t xml:space="preserve">: </w:t>
      </w:r>
      <w:r w:rsidR="00125A49">
        <w:t xml:space="preserve">IIU </w:t>
      </w:r>
      <w:r w:rsidRPr="006344B1">
        <w:t>Input Template</w:t>
      </w:r>
      <w:bookmarkEnd w:id="23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2601"/>
        <w:gridCol w:w="2659"/>
        <w:gridCol w:w="4080"/>
      </w:tblGrid>
      <w:tr w:rsidR="00B53BE3" w:rsidRPr="006344B1" w14:paraId="3BC430E9" w14:textId="4248BFD5" w:rsidTr="00325842">
        <w:trPr>
          <w:cantSplit/>
          <w:tblHeader/>
        </w:trPr>
        <w:tc>
          <w:tcPr>
            <w:tcW w:w="2605" w:type="dxa"/>
            <w:shd w:val="clear" w:color="auto" w:fill="D9D9D9" w:themeFill="background1" w:themeFillShade="D9"/>
            <w:vAlign w:val="center"/>
          </w:tcPr>
          <w:p w14:paraId="5B49D201" w14:textId="77777777" w:rsidR="00B53BE3" w:rsidRPr="006344B1" w:rsidRDefault="00B53BE3" w:rsidP="00242ACA">
            <w:pPr>
              <w:pStyle w:val="TableHeading"/>
            </w:pPr>
            <w:r w:rsidRPr="006344B1">
              <w:t>Input Template</w:t>
            </w:r>
          </w:p>
        </w:tc>
        <w:tc>
          <w:tcPr>
            <w:tcW w:w="2663" w:type="dxa"/>
            <w:shd w:val="clear" w:color="auto" w:fill="D9D9D9" w:themeFill="background1" w:themeFillShade="D9"/>
            <w:vAlign w:val="center"/>
          </w:tcPr>
          <w:p w14:paraId="3A0A64A7" w14:textId="77777777" w:rsidR="00B53BE3" w:rsidRPr="006344B1" w:rsidRDefault="00B53BE3" w:rsidP="00242ACA">
            <w:pPr>
              <w:pStyle w:val="TableHeading"/>
            </w:pPr>
            <w:r w:rsidRPr="006344B1">
              <w:t>File</w:t>
            </w:r>
          </w:p>
        </w:tc>
        <w:tc>
          <w:tcPr>
            <w:tcW w:w="4087" w:type="dxa"/>
            <w:shd w:val="clear" w:color="auto" w:fill="D9D9D9" w:themeFill="background1" w:themeFillShade="D9"/>
          </w:tcPr>
          <w:p w14:paraId="7BF41A0E" w14:textId="13EAD030" w:rsidR="00B53BE3" w:rsidRPr="006344B1" w:rsidRDefault="00B53BE3" w:rsidP="00242ACA">
            <w:pPr>
              <w:pStyle w:val="TableHeading"/>
            </w:pPr>
            <w:r>
              <w:t>Reason</w:t>
            </w:r>
          </w:p>
        </w:tc>
      </w:tr>
      <w:tr w:rsidR="00B53BE3" w:rsidRPr="006344B1" w14:paraId="0ADEC87C" w14:textId="5E987675" w:rsidTr="00325842">
        <w:trPr>
          <w:cantSplit/>
        </w:trPr>
        <w:tc>
          <w:tcPr>
            <w:tcW w:w="2605" w:type="dxa"/>
            <w:shd w:val="clear" w:color="auto" w:fill="FFFFFF"/>
            <w:vAlign w:val="center"/>
          </w:tcPr>
          <w:p w14:paraId="7095371A" w14:textId="77777777" w:rsidR="00B53BE3" w:rsidRPr="006344B1" w:rsidRDefault="00B53BE3" w:rsidP="00242ACA">
            <w:pPr>
              <w:pStyle w:val="TableText"/>
            </w:pPr>
            <w:r w:rsidRPr="006344B1">
              <w:t>IBCNE GENERAL PARAMETER EDIT</w:t>
            </w:r>
          </w:p>
        </w:tc>
        <w:tc>
          <w:tcPr>
            <w:tcW w:w="2663" w:type="dxa"/>
            <w:shd w:val="clear" w:color="auto" w:fill="FFFFFF"/>
            <w:vAlign w:val="center"/>
          </w:tcPr>
          <w:p w14:paraId="276FE632" w14:textId="77777777" w:rsidR="00B53BE3" w:rsidRPr="006344B1" w:rsidRDefault="00B53BE3" w:rsidP="00242ACA">
            <w:pPr>
              <w:pStyle w:val="TableText"/>
            </w:pPr>
            <w:r w:rsidRPr="006344B1">
              <w:t>IB SITE PARAMETERS #350.9</w:t>
            </w:r>
          </w:p>
        </w:tc>
        <w:tc>
          <w:tcPr>
            <w:tcW w:w="4087" w:type="dxa"/>
            <w:shd w:val="clear" w:color="auto" w:fill="FFFFFF"/>
          </w:tcPr>
          <w:p w14:paraId="1A054B96" w14:textId="3C46557D" w:rsidR="00B53BE3" w:rsidRPr="006344B1" w:rsidRDefault="00B53BE3" w:rsidP="00242ACA">
            <w:pPr>
              <w:pStyle w:val="TableText"/>
            </w:pPr>
            <w:r>
              <w:t>Controls editing of site parameters some of which are eIV &amp; IIU related.</w:t>
            </w:r>
          </w:p>
        </w:tc>
      </w:tr>
      <w:tr w:rsidR="00B53BE3" w:rsidRPr="006344B1" w14:paraId="330D917D" w14:textId="58316E3E" w:rsidTr="00325842">
        <w:trPr>
          <w:cantSplit/>
        </w:trPr>
        <w:tc>
          <w:tcPr>
            <w:tcW w:w="2605" w:type="dxa"/>
            <w:shd w:val="clear" w:color="auto" w:fill="FFFFFF"/>
            <w:vAlign w:val="center"/>
          </w:tcPr>
          <w:p w14:paraId="53ED0521" w14:textId="77777777" w:rsidR="00B53BE3" w:rsidRPr="006344B1" w:rsidRDefault="00B53BE3" w:rsidP="00242ACA">
            <w:pPr>
              <w:pStyle w:val="TableText"/>
            </w:pPr>
            <w:r w:rsidRPr="006344B1">
              <w:rPr>
                <w:rFonts w:eastAsia="Calibri"/>
              </w:rPr>
              <w:t>IBEDIT INS CO1</w:t>
            </w:r>
          </w:p>
        </w:tc>
        <w:tc>
          <w:tcPr>
            <w:tcW w:w="2663" w:type="dxa"/>
            <w:shd w:val="clear" w:color="auto" w:fill="FFFFFF"/>
            <w:vAlign w:val="center"/>
          </w:tcPr>
          <w:p w14:paraId="46EAA6CB" w14:textId="77777777" w:rsidR="00B53BE3" w:rsidRPr="006344B1" w:rsidRDefault="00B53BE3" w:rsidP="00242ACA">
            <w:pPr>
              <w:pStyle w:val="TableText"/>
            </w:pPr>
            <w:r w:rsidRPr="006344B1">
              <w:t>INSURANCE COMPANY #36</w:t>
            </w:r>
          </w:p>
        </w:tc>
        <w:tc>
          <w:tcPr>
            <w:tcW w:w="4087" w:type="dxa"/>
            <w:shd w:val="clear" w:color="auto" w:fill="FFFFFF"/>
          </w:tcPr>
          <w:p w14:paraId="7B5F1590" w14:textId="4978CA2F" w:rsidR="00B53BE3" w:rsidRPr="006344B1" w:rsidRDefault="00B53BE3" w:rsidP="00242ACA">
            <w:pPr>
              <w:pStyle w:val="TableText"/>
            </w:pPr>
            <w:r>
              <w:t>Controls editing of an insurance company</w:t>
            </w:r>
            <w:r w:rsidR="007555FB">
              <w:t>,</w:t>
            </w:r>
            <w:r>
              <w:t xml:space="preserve"> which includes the ‘PAYER’ action that is related to eIV &amp; IIU.</w:t>
            </w:r>
          </w:p>
        </w:tc>
      </w:tr>
    </w:tbl>
    <w:p w14:paraId="67055DB9" w14:textId="21F786A5" w:rsidR="00723983" w:rsidRPr="006344B1" w:rsidRDefault="00723983" w:rsidP="00374698">
      <w:pPr>
        <w:pStyle w:val="Heading2"/>
      </w:pPr>
      <w:bookmarkStart w:id="236" w:name="_Toc75438870"/>
      <w:bookmarkStart w:id="237" w:name="_Toc88058089"/>
      <w:bookmarkStart w:id="238" w:name="_Toc88060495"/>
      <w:bookmarkStart w:id="239" w:name="_Toc160197876"/>
      <w:bookmarkEnd w:id="236"/>
      <w:bookmarkEnd w:id="237"/>
      <w:bookmarkEnd w:id="238"/>
      <w:r>
        <w:lastRenderedPageBreak/>
        <w:t xml:space="preserve">IIU </w:t>
      </w:r>
      <w:r w:rsidR="008B604F">
        <w:t xml:space="preserve">Related </w:t>
      </w:r>
      <w:r w:rsidRPr="006344B1">
        <w:t>Options</w:t>
      </w:r>
      <w:bookmarkEnd w:id="239"/>
    </w:p>
    <w:p w14:paraId="2B5DD296" w14:textId="04729000" w:rsidR="00723983" w:rsidRPr="006344B1" w:rsidRDefault="00723983" w:rsidP="009D6AEF">
      <w:pPr>
        <w:pStyle w:val="Caption"/>
      </w:pPr>
      <w:bookmarkStart w:id="240" w:name="_Toc160197910"/>
      <w:r w:rsidRPr="006344B1">
        <w:t xml:space="preserve">Table </w:t>
      </w:r>
      <w:r w:rsidR="00F11E15">
        <w:fldChar w:fldCharType="begin"/>
      </w:r>
      <w:r w:rsidR="00F11E15">
        <w:instrText xml:space="preserve"> SEQ Table \* ARABIC </w:instrText>
      </w:r>
      <w:r w:rsidR="00F11E15">
        <w:fldChar w:fldCharType="separate"/>
      </w:r>
      <w:r w:rsidR="00834803">
        <w:rPr>
          <w:noProof/>
        </w:rPr>
        <w:t>16</w:t>
      </w:r>
      <w:r w:rsidR="00F11E15">
        <w:rPr>
          <w:noProof/>
        </w:rPr>
        <w:fldChar w:fldCharType="end"/>
      </w:r>
      <w:r w:rsidRPr="006344B1">
        <w:t xml:space="preserve">: </w:t>
      </w:r>
      <w:r w:rsidR="00242ACA">
        <w:t>IIU</w:t>
      </w:r>
      <w:r w:rsidRPr="006344B1">
        <w:t xml:space="preserve"> </w:t>
      </w:r>
      <w:r w:rsidR="008B604F">
        <w:t xml:space="preserve">Related </w:t>
      </w:r>
      <w:r w:rsidRPr="006344B1">
        <w:t>Options</w:t>
      </w:r>
      <w:bookmarkEnd w:id="240"/>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20" w:firstRow="1" w:lastRow="0" w:firstColumn="0" w:lastColumn="0" w:noHBand="0" w:noVBand="0"/>
      </w:tblPr>
      <w:tblGrid>
        <w:gridCol w:w="2870"/>
        <w:gridCol w:w="4320"/>
        <w:gridCol w:w="2150"/>
      </w:tblGrid>
      <w:tr w:rsidR="00723983" w:rsidRPr="006344B1" w14:paraId="1D269042" w14:textId="77777777" w:rsidTr="00325842">
        <w:trPr>
          <w:cantSplit/>
          <w:tblHeader/>
        </w:trPr>
        <w:tc>
          <w:tcPr>
            <w:tcW w:w="2870" w:type="dxa"/>
            <w:shd w:val="clear" w:color="auto" w:fill="D9D9D9" w:themeFill="background1" w:themeFillShade="D9"/>
            <w:vAlign w:val="center"/>
          </w:tcPr>
          <w:p w14:paraId="49648887" w14:textId="25D4F42F" w:rsidR="00723983" w:rsidRPr="006344B1" w:rsidRDefault="00723983" w:rsidP="00242ACA">
            <w:pPr>
              <w:pStyle w:val="TableHeading"/>
            </w:pPr>
            <w:r>
              <w:t>IIU</w:t>
            </w:r>
            <w:r w:rsidRPr="006344B1">
              <w:t xml:space="preserve"> (VistA) options</w:t>
            </w:r>
          </w:p>
        </w:tc>
        <w:tc>
          <w:tcPr>
            <w:tcW w:w="4320" w:type="dxa"/>
            <w:shd w:val="clear" w:color="auto" w:fill="D9D9D9" w:themeFill="background1" w:themeFillShade="D9"/>
          </w:tcPr>
          <w:p w14:paraId="30D67A30" w14:textId="77777777" w:rsidR="00723983" w:rsidRPr="006344B1" w:rsidRDefault="00723983" w:rsidP="00242ACA">
            <w:pPr>
              <w:pStyle w:val="TableHeading"/>
            </w:pPr>
            <w:r w:rsidRPr="006344B1">
              <w:t>Description</w:t>
            </w:r>
          </w:p>
        </w:tc>
        <w:tc>
          <w:tcPr>
            <w:tcW w:w="2150" w:type="dxa"/>
            <w:shd w:val="clear" w:color="auto" w:fill="D9D9D9" w:themeFill="background1" w:themeFillShade="D9"/>
            <w:vAlign w:val="center"/>
          </w:tcPr>
          <w:p w14:paraId="2F1A406E" w14:textId="77777777" w:rsidR="00723983" w:rsidRPr="006344B1" w:rsidRDefault="00723983" w:rsidP="00242ACA">
            <w:pPr>
              <w:pStyle w:val="TableHeading"/>
            </w:pPr>
            <w:r w:rsidRPr="006344B1">
              <w:t>Attached to Menu</w:t>
            </w:r>
          </w:p>
        </w:tc>
      </w:tr>
      <w:tr w:rsidR="001F451C" w:rsidRPr="006344B1" w14:paraId="754F0FD5" w14:textId="77777777" w:rsidTr="00325842">
        <w:trPr>
          <w:cantSplit/>
        </w:trPr>
        <w:tc>
          <w:tcPr>
            <w:tcW w:w="2870" w:type="dxa"/>
          </w:tcPr>
          <w:p w14:paraId="178A1E9B" w14:textId="033D676B" w:rsidR="001F451C" w:rsidRPr="006344B1" w:rsidRDefault="001F451C" w:rsidP="001F451C">
            <w:pPr>
              <w:pStyle w:val="TableText"/>
            </w:pPr>
            <w:r w:rsidRPr="001F451C">
              <w:t>eInsurance Night Process</w:t>
            </w:r>
            <w:r>
              <w:t xml:space="preserve"> [IBCN EINSURANCE NIGHT PROCESS]</w:t>
            </w:r>
          </w:p>
        </w:tc>
        <w:tc>
          <w:tcPr>
            <w:tcW w:w="4320" w:type="dxa"/>
          </w:tcPr>
          <w:p w14:paraId="28C4D150" w14:textId="2DC7F85E" w:rsidR="001F451C" w:rsidRPr="006344B1" w:rsidRDefault="001F451C" w:rsidP="001F451C">
            <w:pPr>
              <w:pStyle w:val="TableText"/>
            </w:pPr>
            <w:r>
              <w:t xml:space="preserve">This option is not to be placed on any menu nor run by any user. This option is specifically designed to be scheduled in TaskMan to be executed once a day during off-peak hours. Running this more than once a day may cause unexpected results. This option controls jobs for the </w:t>
            </w:r>
            <w:proofErr w:type="spellStart"/>
            <w:r>
              <w:t>ebusiness</w:t>
            </w:r>
            <w:proofErr w:type="spellEnd"/>
            <w:r>
              <w:t xml:space="preserve"> eInsurance team, which includes but is not limited to eIV and IIU night processing and purging.</w:t>
            </w:r>
          </w:p>
        </w:tc>
        <w:tc>
          <w:tcPr>
            <w:tcW w:w="2150" w:type="dxa"/>
          </w:tcPr>
          <w:p w14:paraId="619D944C" w14:textId="6B900477" w:rsidR="001F451C" w:rsidRPr="006344B1" w:rsidRDefault="001F451C">
            <w:pPr>
              <w:pStyle w:val="TableText"/>
            </w:pPr>
            <w:r w:rsidRPr="00CD254C">
              <w:t>(TaskMan ONLY)</w:t>
            </w:r>
            <w:r w:rsidR="00C20E2F">
              <w:t xml:space="preserve"> Do Not attach to a menu.</w:t>
            </w:r>
          </w:p>
        </w:tc>
      </w:tr>
    </w:tbl>
    <w:p w14:paraId="0784BDF9" w14:textId="5F1EE4F5" w:rsidR="00291AAB" w:rsidRDefault="00291AAB" w:rsidP="00374698">
      <w:pPr>
        <w:pStyle w:val="Heading2"/>
        <w:rPr>
          <w:snapToGrid w:val="0"/>
        </w:rPr>
      </w:pPr>
      <w:bookmarkStart w:id="241" w:name="_Toc88058091"/>
      <w:bookmarkStart w:id="242" w:name="_Toc88060497"/>
      <w:bookmarkStart w:id="243" w:name="_Toc160197877"/>
      <w:bookmarkEnd w:id="241"/>
      <w:bookmarkEnd w:id="242"/>
      <w:r>
        <w:rPr>
          <w:snapToGrid w:val="0"/>
        </w:rPr>
        <w:t>IIU List Manager Templates</w:t>
      </w:r>
      <w:bookmarkEnd w:id="243"/>
    </w:p>
    <w:p w14:paraId="3F427900" w14:textId="5981122C" w:rsidR="00291AAB" w:rsidRDefault="00291AAB" w:rsidP="00291AAB">
      <w:pPr>
        <w:pStyle w:val="BodyText"/>
      </w:pPr>
      <w:r w:rsidRPr="00291AAB">
        <w:t xml:space="preserve">Following is a list of the VA FileMan list templates associated with the processing and generation of </w:t>
      </w:r>
      <w:r>
        <w:t>IIU</w:t>
      </w:r>
      <w:r w:rsidRPr="00291AAB">
        <w:t xml:space="preserve"> messages.</w:t>
      </w:r>
    </w:p>
    <w:p w14:paraId="01245528" w14:textId="4578A409" w:rsidR="00291AAB" w:rsidRPr="006344B1" w:rsidRDefault="00291AAB" w:rsidP="00291AAB">
      <w:pPr>
        <w:pStyle w:val="Caption"/>
      </w:pPr>
      <w:bookmarkStart w:id="244" w:name="_Toc160197911"/>
      <w:r w:rsidRPr="006344B1">
        <w:t xml:space="preserve">Table </w:t>
      </w:r>
      <w:r w:rsidR="00F11E15">
        <w:fldChar w:fldCharType="begin"/>
      </w:r>
      <w:r w:rsidR="00F11E15">
        <w:instrText xml:space="preserve"> SEQ Table \* ARABIC </w:instrText>
      </w:r>
      <w:r w:rsidR="00F11E15">
        <w:fldChar w:fldCharType="separate"/>
      </w:r>
      <w:r w:rsidR="00834803">
        <w:rPr>
          <w:noProof/>
        </w:rPr>
        <w:t>17</w:t>
      </w:r>
      <w:r w:rsidR="00F11E15">
        <w:rPr>
          <w:noProof/>
        </w:rPr>
        <w:fldChar w:fldCharType="end"/>
      </w:r>
      <w:r w:rsidRPr="006344B1">
        <w:t xml:space="preserve">: </w:t>
      </w:r>
      <w:r w:rsidR="00125A49">
        <w:t>IIU</w:t>
      </w:r>
      <w:r>
        <w:t xml:space="preserve"> Related </w:t>
      </w:r>
      <w:r w:rsidRPr="006344B1">
        <w:t>List Manager Templates</w:t>
      </w:r>
      <w:bookmarkEnd w:id="24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2870"/>
        <w:gridCol w:w="6470"/>
      </w:tblGrid>
      <w:tr w:rsidR="00291AAB" w:rsidRPr="006344B1" w14:paraId="6C5EEB15" w14:textId="77777777" w:rsidTr="00325842">
        <w:trPr>
          <w:cantSplit/>
          <w:tblHeader/>
        </w:trPr>
        <w:tc>
          <w:tcPr>
            <w:tcW w:w="2870" w:type="dxa"/>
            <w:shd w:val="clear" w:color="auto" w:fill="D9D9D9" w:themeFill="background1" w:themeFillShade="D9"/>
          </w:tcPr>
          <w:p w14:paraId="69E39F38" w14:textId="77777777" w:rsidR="00291AAB" w:rsidRPr="006344B1" w:rsidRDefault="00291AAB" w:rsidP="009D6AEF">
            <w:pPr>
              <w:pStyle w:val="TableHeading"/>
            </w:pPr>
            <w:r w:rsidRPr="006344B1">
              <w:t>List Manager Template</w:t>
            </w:r>
          </w:p>
        </w:tc>
        <w:tc>
          <w:tcPr>
            <w:tcW w:w="6470" w:type="dxa"/>
            <w:shd w:val="clear" w:color="auto" w:fill="D9D9D9" w:themeFill="background1" w:themeFillShade="D9"/>
          </w:tcPr>
          <w:p w14:paraId="5C601051" w14:textId="77777777" w:rsidR="00291AAB" w:rsidRPr="006344B1" w:rsidRDefault="00291AAB" w:rsidP="009D6AEF">
            <w:pPr>
              <w:pStyle w:val="TableHeading"/>
            </w:pPr>
            <w:r w:rsidRPr="006344B1">
              <w:t>Description</w:t>
            </w:r>
          </w:p>
        </w:tc>
      </w:tr>
      <w:tr w:rsidR="00291AAB" w:rsidRPr="006344B1" w14:paraId="04150EA2" w14:textId="77777777" w:rsidTr="00325842">
        <w:trPr>
          <w:cantSplit/>
        </w:trPr>
        <w:tc>
          <w:tcPr>
            <w:tcW w:w="2870" w:type="dxa"/>
            <w:shd w:val="clear" w:color="auto" w:fill="auto"/>
          </w:tcPr>
          <w:p w14:paraId="106D87E8" w14:textId="73DC8A2A" w:rsidR="00291AAB" w:rsidRPr="00545CA6" w:rsidRDefault="00291AAB" w:rsidP="00291AAB">
            <w:pPr>
              <w:pStyle w:val="TableText"/>
            </w:pPr>
            <w:r>
              <w:t>IBJP MCCR PARAMETERS</w:t>
            </w:r>
          </w:p>
        </w:tc>
        <w:tc>
          <w:tcPr>
            <w:tcW w:w="6470" w:type="dxa"/>
            <w:vAlign w:val="center"/>
          </w:tcPr>
          <w:p w14:paraId="55038BBF" w14:textId="7BAF4A5A" w:rsidR="00291AAB" w:rsidRPr="006344B1" w:rsidRDefault="00291AAB" w:rsidP="00291AAB">
            <w:pPr>
              <w:pStyle w:val="TableText"/>
            </w:pPr>
            <w:r>
              <w:t>List Manager template that controls the main screen for the IB Site Parameters. This template includes the action that allows one to access the eIV and IIU site parameter controls.</w:t>
            </w:r>
          </w:p>
        </w:tc>
      </w:tr>
      <w:tr w:rsidR="00291AAB" w:rsidRPr="006344B1" w14:paraId="7673115B" w14:textId="77777777" w:rsidTr="00325842">
        <w:trPr>
          <w:cantSplit/>
        </w:trPr>
        <w:tc>
          <w:tcPr>
            <w:tcW w:w="2870" w:type="dxa"/>
            <w:shd w:val="clear" w:color="auto" w:fill="auto"/>
          </w:tcPr>
          <w:p w14:paraId="36DF1413" w14:textId="36E98F05" w:rsidR="00291AAB" w:rsidRPr="00545CA6" w:rsidRDefault="00291AAB" w:rsidP="00291AAB">
            <w:pPr>
              <w:pStyle w:val="TableText"/>
            </w:pPr>
            <w:r w:rsidRPr="006344B1">
              <w:t>IBJP IIV SITE PARAMETERS</w:t>
            </w:r>
          </w:p>
        </w:tc>
        <w:tc>
          <w:tcPr>
            <w:tcW w:w="6470" w:type="dxa"/>
          </w:tcPr>
          <w:p w14:paraId="2711F1B9" w14:textId="78F52845" w:rsidR="00291AAB" w:rsidRPr="006344B1" w:rsidRDefault="00291AAB" w:rsidP="00291AAB">
            <w:pPr>
              <w:pStyle w:val="TableText"/>
            </w:pPr>
            <w:r w:rsidRPr="00291AAB">
              <w:t>List Manager template for the Insurance Verification screen that allows the user to control</w:t>
            </w:r>
            <w:r w:rsidR="007555FB">
              <w:t xml:space="preserve"> </w:t>
            </w:r>
            <w:r w:rsidRPr="00291AAB">
              <w:t>/</w:t>
            </w:r>
            <w:r w:rsidR="007555FB">
              <w:t xml:space="preserve"> </w:t>
            </w:r>
            <w:r w:rsidRPr="00291AAB">
              <w:t>edit certain eIV and IIU general parameters.</w:t>
            </w:r>
          </w:p>
        </w:tc>
      </w:tr>
    </w:tbl>
    <w:p w14:paraId="717B31BB" w14:textId="7876FAE9" w:rsidR="008B604F" w:rsidRPr="006344B1" w:rsidRDefault="008B604F" w:rsidP="00374698">
      <w:pPr>
        <w:pStyle w:val="Heading2"/>
        <w:rPr>
          <w:snapToGrid w:val="0"/>
        </w:rPr>
      </w:pPr>
      <w:bookmarkStart w:id="245" w:name="_Toc88058093"/>
      <w:bookmarkStart w:id="246" w:name="_Toc88060499"/>
      <w:bookmarkStart w:id="247" w:name="_Toc160197878"/>
      <w:bookmarkEnd w:id="245"/>
      <w:bookmarkEnd w:id="246"/>
      <w:r>
        <w:t xml:space="preserve">IIU </w:t>
      </w:r>
      <w:r w:rsidRPr="006344B1">
        <w:rPr>
          <w:snapToGrid w:val="0"/>
        </w:rPr>
        <w:t>Protocols</w:t>
      </w:r>
      <w:bookmarkEnd w:id="247"/>
    </w:p>
    <w:p w14:paraId="1E2FCB45" w14:textId="1F8FF1AF" w:rsidR="008B604F" w:rsidRPr="006344B1" w:rsidRDefault="008B604F" w:rsidP="008B604F">
      <w:pPr>
        <w:pStyle w:val="Caption"/>
      </w:pPr>
      <w:bookmarkStart w:id="248" w:name="_Toc160197912"/>
      <w:r w:rsidRPr="006344B1">
        <w:t xml:space="preserve">Table </w:t>
      </w:r>
      <w:r w:rsidR="00F11E15">
        <w:fldChar w:fldCharType="begin"/>
      </w:r>
      <w:r w:rsidR="00F11E15">
        <w:instrText xml:space="preserve"> SEQ Table \* ARABIC </w:instrText>
      </w:r>
      <w:r w:rsidR="00F11E15">
        <w:fldChar w:fldCharType="separate"/>
      </w:r>
      <w:r w:rsidR="00834803">
        <w:rPr>
          <w:noProof/>
        </w:rPr>
        <w:t>18</w:t>
      </w:r>
      <w:r w:rsidR="00F11E15">
        <w:rPr>
          <w:noProof/>
        </w:rPr>
        <w:fldChar w:fldCharType="end"/>
      </w:r>
      <w:r w:rsidRPr="006344B1">
        <w:t xml:space="preserve">: </w:t>
      </w:r>
      <w:r>
        <w:t xml:space="preserve">IIU </w:t>
      </w:r>
      <w:r w:rsidRPr="006344B1">
        <w:t>Protocols</w:t>
      </w:r>
      <w:bookmarkEnd w:id="24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20" w:firstRow="1" w:lastRow="0" w:firstColumn="0" w:lastColumn="0" w:noHBand="0" w:noVBand="0"/>
      </w:tblPr>
      <w:tblGrid>
        <w:gridCol w:w="5839"/>
        <w:gridCol w:w="3501"/>
      </w:tblGrid>
      <w:tr w:rsidR="008B604F" w:rsidRPr="006344B1" w14:paraId="7628A1C6" w14:textId="77777777" w:rsidTr="00325842">
        <w:trPr>
          <w:cantSplit/>
          <w:tblHeader/>
        </w:trPr>
        <w:tc>
          <w:tcPr>
            <w:tcW w:w="5845" w:type="dxa"/>
            <w:shd w:val="clear" w:color="auto" w:fill="D9D9D9" w:themeFill="background1" w:themeFillShade="D9"/>
          </w:tcPr>
          <w:p w14:paraId="2A95E51E" w14:textId="77777777" w:rsidR="008B604F" w:rsidRPr="006344B1" w:rsidRDefault="008B604F" w:rsidP="008B604F">
            <w:pPr>
              <w:pStyle w:val="TableHeading"/>
            </w:pPr>
            <w:r w:rsidRPr="006344B1">
              <w:t>Protocol</w:t>
            </w:r>
          </w:p>
        </w:tc>
        <w:tc>
          <w:tcPr>
            <w:tcW w:w="3505" w:type="dxa"/>
            <w:shd w:val="clear" w:color="auto" w:fill="D9D9D9" w:themeFill="background1" w:themeFillShade="D9"/>
            <w:vAlign w:val="center"/>
          </w:tcPr>
          <w:p w14:paraId="53837B93" w14:textId="77777777" w:rsidR="008B604F" w:rsidRPr="006344B1" w:rsidRDefault="008B604F" w:rsidP="008B604F">
            <w:pPr>
              <w:pStyle w:val="TableHeading"/>
            </w:pPr>
            <w:r w:rsidRPr="006344B1">
              <w:t>Type</w:t>
            </w:r>
          </w:p>
        </w:tc>
      </w:tr>
      <w:tr w:rsidR="008B604F" w:rsidRPr="006344B1" w14:paraId="2483CC43" w14:textId="77777777" w:rsidTr="00325842">
        <w:trPr>
          <w:cantSplit/>
        </w:trPr>
        <w:tc>
          <w:tcPr>
            <w:tcW w:w="5845" w:type="dxa"/>
          </w:tcPr>
          <w:p w14:paraId="0FD30DF0" w14:textId="27B47865" w:rsidR="008B604F" w:rsidRPr="006344B1" w:rsidRDefault="008B604F" w:rsidP="008B604F">
            <w:pPr>
              <w:pStyle w:val="TableText"/>
            </w:pPr>
            <w:r>
              <w:t>IBCNIU PIN/I07 EVENT</w:t>
            </w:r>
          </w:p>
        </w:tc>
        <w:tc>
          <w:tcPr>
            <w:tcW w:w="3505" w:type="dxa"/>
          </w:tcPr>
          <w:p w14:paraId="2ECA5DF8" w14:textId="48D5DF5E" w:rsidR="008B604F" w:rsidRPr="006344B1" w:rsidRDefault="008B604F" w:rsidP="008B604F">
            <w:pPr>
              <w:pStyle w:val="TableText"/>
              <w:rPr>
                <w:iCs/>
              </w:rPr>
            </w:pPr>
            <w:r>
              <w:rPr>
                <w:iCs/>
              </w:rPr>
              <w:t>Event Driver</w:t>
            </w:r>
          </w:p>
        </w:tc>
      </w:tr>
      <w:tr w:rsidR="008B604F" w:rsidRPr="006344B1" w14:paraId="04292272" w14:textId="77777777" w:rsidTr="00325842">
        <w:trPr>
          <w:cantSplit/>
        </w:trPr>
        <w:tc>
          <w:tcPr>
            <w:tcW w:w="5845" w:type="dxa"/>
          </w:tcPr>
          <w:p w14:paraId="6F3FDFA8" w14:textId="26A1B22C" w:rsidR="008B604F" w:rsidRPr="006344B1" w:rsidRDefault="008B604F" w:rsidP="008B604F">
            <w:pPr>
              <w:pStyle w:val="TableText"/>
            </w:pPr>
            <w:r>
              <w:t>IBCNIU PIN/I07 SUB</w:t>
            </w:r>
          </w:p>
        </w:tc>
        <w:tc>
          <w:tcPr>
            <w:tcW w:w="3505" w:type="dxa"/>
          </w:tcPr>
          <w:p w14:paraId="00742E84" w14:textId="66D94C56" w:rsidR="008B604F" w:rsidRPr="006344B1" w:rsidRDefault="008B604F" w:rsidP="008B604F">
            <w:pPr>
              <w:pStyle w:val="TableText"/>
              <w:rPr>
                <w:iCs/>
              </w:rPr>
            </w:pPr>
            <w:r>
              <w:rPr>
                <w:iCs/>
              </w:rPr>
              <w:t>Subscriber</w:t>
            </w:r>
          </w:p>
        </w:tc>
      </w:tr>
      <w:tr w:rsidR="008B604F" w:rsidRPr="006344B1" w14:paraId="6D5D885F" w14:textId="77777777" w:rsidTr="00325842">
        <w:trPr>
          <w:cantSplit/>
        </w:trPr>
        <w:tc>
          <w:tcPr>
            <w:tcW w:w="5845" w:type="dxa"/>
          </w:tcPr>
          <w:p w14:paraId="391B3480" w14:textId="5901854E" w:rsidR="008B604F" w:rsidRPr="006344B1" w:rsidRDefault="008B604F" w:rsidP="008B604F">
            <w:pPr>
              <w:pStyle w:val="TableText"/>
            </w:pPr>
            <w:r>
              <w:t>IBCNSC INS CO PAYER</w:t>
            </w:r>
          </w:p>
        </w:tc>
        <w:tc>
          <w:tcPr>
            <w:tcW w:w="3505" w:type="dxa"/>
          </w:tcPr>
          <w:p w14:paraId="63B9E39A" w14:textId="77777777" w:rsidR="008B604F" w:rsidRPr="006344B1" w:rsidRDefault="008B604F" w:rsidP="008B604F">
            <w:pPr>
              <w:pStyle w:val="TableText"/>
            </w:pPr>
            <w:r w:rsidRPr="006344B1">
              <w:rPr>
                <w:iCs/>
              </w:rPr>
              <w:t>Action</w:t>
            </w:r>
          </w:p>
        </w:tc>
      </w:tr>
    </w:tbl>
    <w:p w14:paraId="0C4CB72D" w14:textId="4CFA8BF7" w:rsidR="00EA0288" w:rsidRPr="006344B1" w:rsidRDefault="00EA0288" w:rsidP="00374698">
      <w:pPr>
        <w:pStyle w:val="Heading2"/>
      </w:pPr>
      <w:bookmarkStart w:id="249" w:name="_Toc88058095"/>
      <w:bookmarkStart w:id="250" w:name="_Toc88060501"/>
      <w:bookmarkStart w:id="251" w:name="_Toc160197879"/>
      <w:bookmarkEnd w:id="249"/>
      <w:bookmarkEnd w:id="250"/>
      <w:r>
        <w:t xml:space="preserve">IIU </w:t>
      </w:r>
      <w:r w:rsidRPr="006344B1">
        <w:rPr>
          <w:snapToGrid w:val="0"/>
        </w:rPr>
        <w:t>HL7 Application Parameters</w:t>
      </w:r>
      <w:bookmarkEnd w:id="251"/>
    </w:p>
    <w:p w14:paraId="761BE7CD" w14:textId="0E43A68F" w:rsidR="00EA0288" w:rsidRPr="006344B1" w:rsidRDefault="00EA0288" w:rsidP="00EA0288">
      <w:pPr>
        <w:pStyle w:val="Caption"/>
      </w:pPr>
      <w:bookmarkStart w:id="252" w:name="_Toc160197913"/>
      <w:r w:rsidRPr="006344B1">
        <w:t xml:space="preserve">Table </w:t>
      </w:r>
      <w:r w:rsidR="00F11E15">
        <w:fldChar w:fldCharType="begin"/>
      </w:r>
      <w:r w:rsidR="00F11E15">
        <w:instrText xml:space="preserve"> SEQ Table \* ARABIC </w:instrText>
      </w:r>
      <w:r w:rsidR="00F11E15">
        <w:fldChar w:fldCharType="separate"/>
      </w:r>
      <w:r w:rsidR="00834803">
        <w:rPr>
          <w:noProof/>
        </w:rPr>
        <w:t>19</w:t>
      </w:r>
      <w:r w:rsidR="00F11E15">
        <w:rPr>
          <w:noProof/>
        </w:rPr>
        <w:fldChar w:fldCharType="end"/>
      </w:r>
      <w:r w:rsidRPr="006344B1">
        <w:t xml:space="preserve">: </w:t>
      </w:r>
      <w:r w:rsidR="00125A49">
        <w:t xml:space="preserve">IIU </w:t>
      </w:r>
      <w:r w:rsidRPr="006344B1">
        <w:t>HL7 Application Parameter</w:t>
      </w:r>
      <w:bookmarkEnd w:id="25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9340"/>
      </w:tblGrid>
      <w:tr w:rsidR="00EA0288" w:rsidRPr="006344B1" w14:paraId="23988EF2" w14:textId="77777777" w:rsidTr="006A215D">
        <w:trPr>
          <w:cantSplit/>
          <w:tblHeader/>
        </w:trPr>
        <w:tc>
          <w:tcPr>
            <w:tcW w:w="4698" w:type="dxa"/>
            <w:shd w:val="clear" w:color="auto" w:fill="D9D9D9" w:themeFill="background1" w:themeFillShade="D9"/>
          </w:tcPr>
          <w:p w14:paraId="279894FE" w14:textId="77777777" w:rsidR="00EA0288" w:rsidRPr="006344B1" w:rsidRDefault="00EA0288" w:rsidP="00A4078C">
            <w:pPr>
              <w:pStyle w:val="TableHeading"/>
            </w:pPr>
            <w:r w:rsidRPr="006344B1">
              <w:t>HL7 Application Parameter</w:t>
            </w:r>
          </w:p>
        </w:tc>
      </w:tr>
      <w:tr w:rsidR="00EA0288" w:rsidRPr="006344B1" w14:paraId="47779821" w14:textId="77777777" w:rsidTr="006A215D">
        <w:trPr>
          <w:cantSplit/>
        </w:trPr>
        <w:tc>
          <w:tcPr>
            <w:tcW w:w="4698" w:type="dxa"/>
          </w:tcPr>
          <w:p w14:paraId="2EB09602" w14:textId="0EE24A8D" w:rsidR="00EA0288" w:rsidRPr="006344B1" w:rsidRDefault="00EA0288" w:rsidP="00A4078C">
            <w:pPr>
              <w:pStyle w:val="TableText"/>
            </w:pPr>
            <w:r>
              <w:t>IBCNIU-PIN</w:t>
            </w:r>
          </w:p>
        </w:tc>
      </w:tr>
      <w:tr w:rsidR="00EA0288" w:rsidRPr="006344B1" w14:paraId="62CA25DF" w14:textId="77777777" w:rsidTr="006A215D">
        <w:trPr>
          <w:cantSplit/>
        </w:trPr>
        <w:tc>
          <w:tcPr>
            <w:tcW w:w="4698" w:type="dxa"/>
          </w:tcPr>
          <w:p w14:paraId="5213F5D1" w14:textId="60B9BFD4" w:rsidR="00EA0288" w:rsidRPr="006344B1" w:rsidRDefault="00EA0288" w:rsidP="00A4078C">
            <w:pPr>
              <w:pStyle w:val="TableText"/>
            </w:pPr>
            <w:r>
              <w:t>IBCNIU-PINRECP</w:t>
            </w:r>
          </w:p>
        </w:tc>
      </w:tr>
    </w:tbl>
    <w:p w14:paraId="0E980D82" w14:textId="5D7BF7E6" w:rsidR="00EA0288" w:rsidRPr="006344B1" w:rsidRDefault="00EA0288" w:rsidP="00374698">
      <w:pPr>
        <w:pStyle w:val="Heading2"/>
      </w:pPr>
      <w:bookmarkStart w:id="253" w:name="_Toc88058097"/>
      <w:bookmarkStart w:id="254" w:name="_Toc88060503"/>
      <w:bookmarkStart w:id="255" w:name="_Toc160197880"/>
      <w:bookmarkEnd w:id="253"/>
      <w:bookmarkEnd w:id="254"/>
      <w:r>
        <w:lastRenderedPageBreak/>
        <w:t xml:space="preserve">IIU </w:t>
      </w:r>
      <w:r w:rsidRPr="006344B1">
        <w:rPr>
          <w:snapToGrid w:val="0"/>
        </w:rPr>
        <w:t>HL Logical Links</w:t>
      </w:r>
      <w:bookmarkEnd w:id="255"/>
    </w:p>
    <w:p w14:paraId="29F09BDC" w14:textId="128AC444" w:rsidR="00EA0288" w:rsidRDefault="00EA0288" w:rsidP="00325842">
      <w:pPr>
        <w:pStyle w:val="BodyText"/>
      </w:pPr>
      <w:r>
        <w:t>The IIU software uses the Treating Facility List File (</w:t>
      </w:r>
      <w:r w:rsidRPr="00325842">
        <w:rPr>
          <w:szCs w:val="24"/>
        </w:rPr>
        <w:t xml:space="preserve">#391.91) </w:t>
      </w:r>
      <w:r>
        <w:t>and the Institution file (#4) to determine the domain and HL7 logical links that HL7 will use for transmitting the IIU messages outbound from VistA</w:t>
      </w:r>
      <w:r w:rsidR="002E1406">
        <w:t xml:space="preserve"> between the different VAMCs</w:t>
      </w:r>
      <w:r>
        <w:t>. This is done dynamically.</w:t>
      </w:r>
    </w:p>
    <w:p w14:paraId="32EB5B95" w14:textId="1D695FFC" w:rsidR="00EA0288" w:rsidRPr="006344B1" w:rsidRDefault="00EA0288" w:rsidP="00374698">
      <w:pPr>
        <w:pStyle w:val="Heading2"/>
      </w:pPr>
      <w:bookmarkStart w:id="256" w:name="_Toc88058099"/>
      <w:bookmarkStart w:id="257" w:name="_Toc88060505"/>
      <w:bookmarkStart w:id="258" w:name="_Toc160197881"/>
      <w:bookmarkEnd w:id="256"/>
      <w:bookmarkEnd w:id="257"/>
      <w:r>
        <w:t xml:space="preserve">IIU </w:t>
      </w:r>
      <w:r w:rsidRPr="006344B1">
        <w:t>Purging</w:t>
      </w:r>
      <w:bookmarkEnd w:id="258"/>
    </w:p>
    <w:p w14:paraId="1D6CF70E" w14:textId="524B5E44" w:rsidR="00EA0288" w:rsidRDefault="00EA0288" w:rsidP="00325842">
      <w:pPr>
        <w:pStyle w:val="BodyText"/>
      </w:pPr>
      <w:r w:rsidRPr="006344B1">
        <w:t xml:space="preserve">All </w:t>
      </w:r>
      <w:r>
        <w:t>outbound</w:t>
      </w:r>
      <w:r w:rsidRPr="006344B1">
        <w:t xml:space="preserve"> and </w:t>
      </w:r>
      <w:r>
        <w:t xml:space="preserve">inbound (sent/received) IIU messages between the different VAMCs </w:t>
      </w:r>
      <w:r w:rsidRPr="006344B1">
        <w:t xml:space="preserve">are stored in the </w:t>
      </w:r>
      <w:r>
        <w:t>INTERFACILITY INSURANCE UPDATE file</w:t>
      </w:r>
      <w:r w:rsidRPr="006344B1">
        <w:t xml:space="preserve"> (#365.1</w:t>
      </w:r>
      <w:r>
        <w:t>9</w:t>
      </w:r>
      <w:r w:rsidRPr="006344B1">
        <w:t>)</w:t>
      </w:r>
      <w:r>
        <w:t>. Over time</w:t>
      </w:r>
      <w:r w:rsidR="007555FB">
        <w:t>,</w:t>
      </w:r>
      <w:r>
        <w:t xml:space="preserve"> this file will continue to grow as more IIU messages are exchanged between the various VAMCs. Therefore, the [IBCN EINSURANCE NIGHT PROCESS]</w:t>
      </w:r>
      <w:r w:rsidR="007555FB">
        <w:t>,</w:t>
      </w:r>
      <w:r>
        <w:t xml:space="preserve"> which is scheduled in TaskMan to run </w:t>
      </w:r>
      <w:r w:rsidR="00260EB4">
        <w:t xml:space="preserve">once a day, will purge old records based on different IIU site parameter settings that are stored in the IB SITE PARAMETER file (#350.9). Note that it is critical to keep the </w:t>
      </w:r>
      <w:r w:rsidR="00260EB4" w:rsidRPr="00260EB4">
        <w:t>IIU PURGE SENT RECORDS</w:t>
      </w:r>
      <w:r w:rsidR="00260EB4">
        <w:t xml:space="preserve"> field (#350.9, 53.05) at least the same value if not higher than the </w:t>
      </w:r>
      <w:r w:rsidR="00260EB4" w:rsidRPr="00325842">
        <w:rPr>
          <w:szCs w:val="24"/>
        </w:rPr>
        <w:t>IIU MIN DAYS BEFORE SHARING</w:t>
      </w:r>
      <w:r w:rsidR="00260EB4">
        <w:t xml:space="preserve"> field (#350.9, 53.04) or the IIU software will exchange the same policies more frequently than desired.</w:t>
      </w:r>
      <w:r w:rsidR="00260EB4" w:rsidRPr="00260EB4">
        <w:t xml:space="preserve"> </w:t>
      </w:r>
      <w:r w:rsidR="00260EB4" w:rsidRPr="006344B1">
        <w:t xml:space="preserve">This is </w:t>
      </w:r>
      <w:r w:rsidR="00995B53" w:rsidRPr="006344B1">
        <w:t>because</w:t>
      </w:r>
      <w:r w:rsidR="00260EB4" w:rsidRPr="006344B1">
        <w:t xml:space="preserve"> </w:t>
      </w:r>
      <w:r w:rsidR="00995B53">
        <w:t>IIU</w:t>
      </w:r>
      <w:r w:rsidR="00260EB4" w:rsidRPr="006344B1">
        <w:t xml:space="preserve"> uses the </w:t>
      </w:r>
      <w:r w:rsidR="00995B53">
        <w:t xml:space="preserve">historical </w:t>
      </w:r>
      <w:r w:rsidR="00260EB4" w:rsidRPr="006344B1">
        <w:t>information in th</w:t>
      </w:r>
      <w:r w:rsidR="00995B53">
        <w:t xml:space="preserve">e INTERFACILITY INSURANCE UPDATE file (#365.19) </w:t>
      </w:r>
      <w:r w:rsidR="00260EB4" w:rsidRPr="006344B1">
        <w:t xml:space="preserve">to determine when </w:t>
      </w:r>
      <w:r w:rsidR="00995B53">
        <w:t>a verified active policy was last shared f</w:t>
      </w:r>
      <w:r w:rsidR="00260EB4" w:rsidRPr="006344B1">
        <w:t>or specific patient</w:t>
      </w:r>
      <w:r w:rsidR="00995B53">
        <w:t>/policy/VAMC</w:t>
      </w:r>
      <w:r w:rsidR="00260EB4" w:rsidRPr="006344B1">
        <w:t>.</w:t>
      </w:r>
    </w:p>
    <w:p w14:paraId="634475FB" w14:textId="306C31AB" w:rsidR="00995B53" w:rsidRPr="006344B1" w:rsidRDefault="00D97014">
      <w:pPr>
        <w:pStyle w:val="Heading1"/>
      </w:pPr>
      <w:bookmarkStart w:id="259" w:name="_Toc88058101"/>
      <w:bookmarkStart w:id="260" w:name="_Toc88060507"/>
      <w:bookmarkStart w:id="261" w:name="_Toc160197882"/>
      <w:bookmarkEnd w:id="259"/>
      <w:bookmarkEnd w:id="260"/>
      <w:r>
        <w:t>IIU</w:t>
      </w:r>
      <w:r w:rsidR="00995B53">
        <w:t xml:space="preserve"> </w:t>
      </w:r>
      <w:r w:rsidR="00995B53" w:rsidRPr="006344B1">
        <w:t>Security</w:t>
      </w:r>
      <w:bookmarkEnd w:id="261"/>
    </w:p>
    <w:p w14:paraId="546F1086" w14:textId="28F8C9AC" w:rsidR="00995B53" w:rsidRPr="006344B1" w:rsidRDefault="00D97014" w:rsidP="00374698">
      <w:pPr>
        <w:pStyle w:val="Heading2"/>
      </w:pPr>
      <w:bookmarkStart w:id="262" w:name="_Toc160197883"/>
      <w:r>
        <w:t>IIU</w:t>
      </w:r>
      <w:r w:rsidR="00995B53">
        <w:t xml:space="preserve"> </w:t>
      </w:r>
      <w:r w:rsidR="00995B53" w:rsidRPr="006344B1">
        <w:t>File Protection</w:t>
      </w:r>
      <w:bookmarkEnd w:id="262"/>
    </w:p>
    <w:p w14:paraId="43D9C590" w14:textId="730CC2D5" w:rsidR="00995B53" w:rsidRPr="006344B1" w:rsidRDefault="00995B53" w:rsidP="00995B53">
      <w:pPr>
        <w:pStyle w:val="BodyText"/>
      </w:pPr>
      <w:r w:rsidRPr="006344B1">
        <w:t xml:space="preserve">The </w:t>
      </w:r>
      <w:r>
        <w:t>IIU i</w:t>
      </w:r>
      <w:r w:rsidRPr="006344B1">
        <w:t xml:space="preserve">nterface contains </w:t>
      </w:r>
      <w:r>
        <w:t xml:space="preserve">a </w:t>
      </w:r>
      <w:r w:rsidRPr="006344B1">
        <w:t xml:space="preserve">file that </w:t>
      </w:r>
      <w:r>
        <w:t>is</w:t>
      </w:r>
      <w:r w:rsidRPr="006344B1">
        <w:t xml:space="preserve"> standardized. </w:t>
      </w:r>
      <w:r>
        <w:t>It</w:t>
      </w:r>
      <w:r w:rsidRPr="006344B1">
        <w:t xml:space="preserve"> carr</w:t>
      </w:r>
      <w:r>
        <w:t>ies</w:t>
      </w:r>
      <w:r w:rsidRPr="006344B1">
        <w:t xml:space="preserve"> a higher level of file protection </w:t>
      </w:r>
      <w:r w:rsidR="00E20357" w:rsidRPr="006344B1">
        <w:t>regarding</w:t>
      </w:r>
      <w:r w:rsidRPr="006344B1">
        <w:t xml:space="preserve"> Delete, Read, Write, and LAYGO access, and should not be edited locally unless otherwise directed. The data dictionaries for </w:t>
      </w:r>
      <w:r>
        <w:t>this file</w:t>
      </w:r>
      <w:r w:rsidRPr="006344B1">
        <w:t xml:space="preserve"> should NOT be altered.</w:t>
      </w:r>
    </w:p>
    <w:p w14:paraId="147CF9D6" w14:textId="04B234C4" w:rsidR="00995B53" w:rsidRPr="006344B1" w:rsidRDefault="00995B53" w:rsidP="00995B53">
      <w:pPr>
        <w:pStyle w:val="BodyText"/>
        <w:rPr>
          <w:snapToGrid w:val="0"/>
        </w:rPr>
      </w:pPr>
      <w:r w:rsidRPr="006344B1">
        <w:t xml:space="preserve">The following is a list of recommended VA FileMan access codes associated with each file contained in the KIDS build for the </w:t>
      </w:r>
      <w:r>
        <w:t>IIU</w:t>
      </w:r>
      <w:r w:rsidRPr="006344B1">
        <w:t xml:space="preserve"> interface.</w:t>
      </w:r>
    </w:p>
    <w:p w14:paraId="19893606" w14:textId="049B1B6B" w:rsidR="00995B53" w:rsidRPr="006344B1" w:rsidRDefault="00995B53" w:rsidP="00995B53">
      <w:pPr>
        <w:pStyle w:val="Caption"/>
      </w:pPr>
      <w:bookmarkStart w:id="263" w:name="_Toc160197914"/>
      <w:r w:rsidRPr="006344B1">
        <w:t xml:space="preserve">Table </w:t>
      </w:r>
      <w:r w:rsidR="00F11E15">
        <w:fldChar w:fldCharType="begin"/>
      </w:r>
      <w:r w:rsidR="00F11E15">
        <w:instrText xml:space="preserve"> SEQ Table \* ARABIC </w:instrText>
      </w:r>
      <w:r w:rsidR="00F11E15">
        <w:fldChar w:fldCharType="separate"/>
      </w:r>
      <w:r w:rsidR="00834803">
        <w:rPr>
          <w:noProof/>
        </w:rPr>
        <w:t>20</w:t>
      </w:r>
      <w:r w:rsidR="00F11E15">
        <w:rPr>
          <w:noProof/>
        </w:rPr>
        <w:fldChar w:fldCharType="end"/>
      </w:r>
      <w:r w:rsidRPr="006344B1">
        <w:t>: VA FileMan Access Codes</w:t>
      </w:r>
      <w:r>
        <w:t xml:space="preserve"> for IIU Related Files</w:t>
      </w:r>
      <w:bookmarkEnd w:id="263"/>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8" w:type="dxa"/>
          <w:right w:w="58" w:type="dxa"/>
        </w:tblCellMar>
        <w:tblLook w:val="0020" w:firstRow="1" w:lastRow="0" w:firstColumn="0" w:lastColumn="0" w:noHBand="0" w:noVBand="0"/>
      </w:tblPr>
      <w:tblGrid>
        <w:gridCol w:w="998"/>
        <w:gridCol w:w="3106"/>
        <w:gridCol w:w="656"/>
        <w:gridCol w:w="657"/>
        <w:gridCol w:w="657"/>
        <w:gridCol w:w="657"/>
        <w:gridCol w:w="657"/>
        <w:gridCol w:w="976"/>
        <w:gridCol w:w="976"/>
      </w:tblGrid>
      <w:tr w:rsidR="006446EF" w:rsidRPr="006344B1" w14:paraId="71A51EC3" w14:textId="77777777" w:rsidTr="00325842">
        <w:trPr>
          <w:cantSplit/>
          <w:tblHeader/>
        </w:trPr>
        <w:tc>
          <w:tcPr>
            <w:tcW w:w="1074" w:type="dxa"/>
            <w:shd w:val="clear" w:color="auto" w:fill="D9D9D9" w:themeFill="background1" w:themeFillShade="D9"/>
            <w:vAlign w:val="center"/>
          </w:tcPr>
          <w:p w14:paraId="3FEA4F42" w14:textId="77777777" w:rsidR="006446EF" w:rsidRPr="006344B1" w:rsidRDefault="006446EF" w:rsidP="00A4078C">
            <w:pPr>
              <w:pStyle w:val="TableHeading"/>
            </w:pPr>
            <w:r w:rsidRPr="006344B1">
              <w:t>File #</w:t>
            </w:r>
          </w:p>
        </w:tc>
        <w:tc>
          <w:tcPr>
            <w:tcW w:w="3366" w:type="dxa"/>
            <w:shd w:val="clear" w:color="auto" w:fill="D9D9D9" w:themeFill="background1" w:themeFillShade="D9"/>
          </w:tcPr>
          <w:p w14:paraId="1AEF70F8" w14:textId="77777777" w:rsidR="006446EF" w:rsidRPr="006344B1" w:rsidRDefault="006446EF" w:rsidP="00A4078C">
            <w:pPr>
              <w:pStyle w:val="TableHeading"/>
            </w:pPr>
            <w:r w:rsidRPr="006344B1">
              <w:t>File Name</w:t>
            </w:r>
          </w:p>
        </w:tc>
        <w:tc>
          <w:tcPr>
            <w:tcW w:w="702" w:type="dxa"/>
            <w:shd w:val="clear" w:color="auto" w:fill="D9D9D9" w:themeFill="background1" w:themeFillShade="D9"/>
            <w:vAlign w:val="center"/>
          </w:tcPr>
          <w:p w14:paraId="6ECD9356" w14:textId="77777777" w:rsidR="006446EF" w:rsidRPr="006344B1" w:rsidRDefault="006446EF" w:rsidP="00A4078C">
            <w:pPr>
              <w:pStyle w:val="TableHeading"/>
              <w:jc w:val="center"/>
            </w:pPr>
            <w:r w:rsidRPr="006344B1">
              <w:t>DD</w:t>
            </w:r>
          </w:p>
        </w:tc>
        <w:tc>
          <w:tcPr>
            <w:tcW w:w="702" w:type="dxa"/>
            <w:shd w:val="clear" w:color="auto" w:fill="D9D9D9" w:themeFill="background1" w:themeFillShade="D9"/>
            <w:vAlign w:val="center"/>
          </w:tcPr>
          <w:p w14:paraId="5F9A41C0" w14:textId="77777777" w:rsidR="006446EF" w:rsidRPr="006344B1" w:rsidRDefault="006446EF" w:rsidP="00A4078C">
            <w:pPr>
              <w:pStyle w:val="TableHeading"/>
              <w:jc w:val="center"/>
            </w:pPr>
            <w:r w:rsidRPr="006344B1">
              <w:t>RD</w:t>
            </w:r>
          </w:p>
        </w:tc>
        <w:tc>
          <w:tcPr>
            <w:tcW w:w="702" w:type="dxa"/>
            <w:shd w:val="clear" w:color="auto" w:fill="D9D9D9" w:themeFill="background1" w:themeFillShade="D9"/>
            <w:vAlign w:val="center"/>
          </w:tcPr>
          <w:p w14:paraId="3BD9582A" w14:textId="77777777" w:rsidR="006446EF" w:rsidRPr="006344B1" w:rsidRDefault="006446EF" w:rsidP="00A4078C">
            <w:pPr>
              <w:pStyle w:val="TableHeading"/>
              <w:jc w:val="center"/>
            </w:pPr>
            <w:r w:rsidRPr="006344B1">
              <w:t>WR</w:t>
            </w:r>
          </w:p>
        </w:tc>
        <w:tc>
          <w:tcPr>
            <w:tcW w:w="702" w:type="dxa"/>
            <w:shd w:val="clear" w:color="auto" w:fill="D9D9D9" w:themeFill="background1" w:themeFillShade="D9"/>
          </w:tcPr>
          <w:p w14:paraId="0799344A" w14:textId="77777777" w:rsidR="006446EF" w:rsidRPr="006344B1" w:rsidRDefault="006446EF" w:rsidP="00A4078C">
            <w:pPr>
              <w:pStyle w:val="TableHeading"/>
              <w:jc w:val="center"/>
            </w:pPr>
          </w:p>
        </w:tc>
        <w:tc>
          <w:tcPr>
            <w:tcW w:w="702" w:type="dxa"/>
            <w:shd w:val="clear" w:color="auto" w:fill="D9D9D9" w:themeFill="background1" w:themeFillShade="D9"/>
            <w:vAlign w:val="center"/>
          </w:tcPr>
          <w:p w14:paraId="1C180EF0" w14:textId="671ABB88" w:rsidR="006446EF" w:rsidRPr="006344B1" w:rsidRDefault="006446EF" w:rsidP="00A4078C">
            <w:pPr>
              <w:pStyle w:val="TableHeading"/>
              <w:jc w:val="center"/>
            </w:pPr>
            <w:r w:rsidRPr="006344B1">
              <w:t>DEL</w:t>
            </w:r>
          </w:p>
        </w:tc>
        <w:tc>
          <w:tcPr>
            <w:tcW w:w="1049" w:type="dxa"/>
            <w:shd w:val="clear" w:color="auto" w:fill="D9D9D9" w:themeFill="background1" w:themeFillShade="D9"/>
            <w:vAlign w:val="center"/>
          </w:tcPr>
          <w:p w14:paraId="6201D232" w14:textId="77777777" w:rsidR="006446EF" w:rsidRPr="006344B1" w:rsidRDefault="006446EF" w:rsidP="00A4078C">
            <w:pPr>
              <w:pStyle w:val="TableHeading"/>
              <w:jc w:val="center"/>
            </w:pPr>
            <w:r w:rsidRPr="006344B1">
              <w:t>LAYGO</w:t>
            </w:r>
          </w:p>
        </w:tc>
        <w:tc>
          <w:tcPr>
            <w:tcW w:w="1049" w:type="dxa"/>
            <w:shd w:val="clear" w:color="auto" w:fill="D9D9D9" w:themeFill="background1" w:themeFillShade="D9"/>
            <w:vAlign w:val="center"/>
          </w:tcPr>
          <w:p w14:paraId="7AE9AD2A" w14:textId="77777777" w:rsidR="006446EF" w:rsidRPr="006344B1" w:rsidRDefault="006446EF" w:rsidP="00A4078C">
            <w:pPr>
              <w:pStyle w:val="TableHeading"/>
              <w:jc w:val="center"/>
            </w:pPr>
            <w:r w:rsidRPr="006344B1">
              <w:t>AUDIT</w:t>
            </w:r>
          </w:p>
        </w:tc>
      </w:tr>
      <w:tr w:rsidR="006446EF" w:rsidRPr="006344B1" w14:paraId="272510E2" w14:textId="77777777" w:rsidTr="00325842">
        <w:trPr>
          <w:cantSplit/>
        </w:trPr>
        <w:tc>
          <w:tcPr>
            <w:tcW w:w="1074" w:type="dxa"/>
            <w:vAlign w:val="center"/>
          </w:tcPr>
          <w:p w14:paraId="669A1E71" w14:textId="56E0DE6C" w:rsidR="006446EF" w:rsidRPr="006344B1" w:rsidRDefault="006446EF" w:rsidP="00A4078C">
            <w:pPr>
              <w:pStyle w:val="TableText"/>
            </w:pPr>
            <w:r w:rsidRPr="006344B1">
              <w:t>365</w:t>
            </w:r>
            <w:r>
              <w:t>.19</w:t>
            </w:r>
          </w:p>
        </w:tc>
        <w:tc>
          <w:tcPr>
            <w:tcW w:w="3366" w:type="dxa"/>
            <w:vAlign w:val="center"/>
          </w:tcPr>
          <w:p w14:paraId="418EBBC7" w14:textId="5B8F3B4B" w:rsidR="006446EF" w:rsidRPr="006344B1" w:rsidRDefault="006446EF" w:rsidP="00A4078C">
            <w:pPr>
              <w:pStyle w:val="TableText"/>
              <w:rPr>
                <w:snapToGrid w:val="0"/>
              </w:rPr>
            </w:pPr>
            <w:r w:rsidRPr="006344B1">
              <w:rPr>
                <w:snapToGrid w:val="0"/>
              </w:rPr>
              <w:t>I</w:t>
            </w:r>
            <w:r>
              <w:rPr>
                <w:snapToGrid w:val="0"/>
              </w:rPr>
              <w:t>NTERFACILITY INSURANCE UPDATE</w:t>
            </w:r>
          </w:p>
        </w:tc>
        <w:tc>
          <w:tcPr>
            <w:tcW w:w="702" w:type="dxa"/>
            <w:vAlign w:val="center"/>
          </w:tcPr>
          <w:p w14:paraId="1BC69C42" w14:textId="77777777" w:rsidR="006446EF" w:rsidRPr="006344B1" w:rsidRDefault="006446EF" w:rsidP="00A4078C">
            <w:pPr>
              <w:pStyle w:val="TableText"/>
              <w:jc w:val="center"/>
            </w:pPr>
            <w:r w:rsidRPr="006344B1">
              <w:t>@</w:t>
            </w:r>
          </w:p>
        </w:tc>
        <w:tc>
          <w:tcPr>
            <w:tcW w:w="702" w:type="dxa"/>
            <w:vAlign w:val="center"/>
          </w:tcPr>
          <w:p w14:paraId="2D655716" w14:textId="77777777" w:rsidR="006446EF" w:rsidRPr="006344B1" w:rsidRDefault="006446EF" w:rsidP="00A4078C">
            <w:pPr>
              <w:pStyle w:val="TableText"/>
              <w:jc w:val="center"/>
            </w:pPr>
          </w:p>
        </w:tc>
        <w:tc>
          <w:tcPr>
            <w:tcW w:w="702" w:type="dxa"/>
            <w:vAlign w:val="center"/>
          </w:tcPr>
          <w:p w14:paraId="23CAA8EE" w14:textId="52B54C28" w:rsidR="006446EF" w:rsidRPr="006344B1" w:rsidRDefault="006446EF" w:rsidP="00A4078C">
            <w:pPr>
              <w:pStyle w:val="TableText"/>
              <w:jc w:val="center"/>
            </w:pPr>
            <w:r w:rsidRPr="006344B1">
              <w:t>@</w:t>
            </w:r>
          </w:p>
        </w:tc>
        <w:tc>
          <w:tcPr>
            <w:tcW w:w="702" w:type="dxa"/>
          </w:tcPr>
          <w:p w14:paraId="5A23A8B0" w14:textId="77777777" w:rsidR="006446EF" w:rsidRPr="006344B1" w:rsidRDefault="006446EF" w:rsidP="00A4078C">
            <w:pPr>
              <w:pStyle w:val="TableText"/>
              <w:jc w:val="center"/>
            </w:pPr>
          </w:p>
        </w:tc>
        <w:tc>
          <w:tcPr>
            <w:tcW w:w="702" w:type="dxa"/>
            <w:vAlign w:val="center"/>
          </w:tcPr>
          <w:p w14:paraId="30BF864F" w14:textId="1B77B33B" w:rsidR="006446EF" w:rsidRPr="006344B1" w:rsidRDefault="006446EF" w:rsidP="00A4078C">
            <w:pPr>
              <w:pStyle w:val="TableText"/>
              <w:jc w:val="center"/>
            </w:pPr>
            <w:r w:rsidRPr="006344B1">
              <w:t>@</w:t>
            </w:r>
          </w:p>
        </w:tc>
        <w:tc>
          <w:tcPr>
            <w:tcW w:w="1049" w:type="dxa"/>
            <w:vAlign w:val="center"/>
          </w:tcPr>
          <w:p w14:paraId="3E9041FE" w14:textId="3CD3D707" w:rsidR="006446EF" w:rsidRPr="006344B1" w:rsidRDefault="006446EF" w:rsidP="00A4078C">
            <w:pPr>
              <w:pStyle w:val="TableText"/>
              <w:jc w:val="center"/>
            </w:pPr>
            <w:r w:rsidRPr="006344B1">
              <w:t>@</w:t>
            </w:r>
          </w:p>
        </w:tc>
        <w:tc>
          <w:tcPr>
            <w:tcW w:w="1049" w:type="dxa"/>
            <w:vAlign w:val="center"/>
          </w:tcPr>
          <w:p w14:paraId="3F407714" w14:textId="25ECEB81" w:rsidR="006446EF" w:rsidRPr="006344B1" w:rsidRDefault="006446EF" w:rsidP="00A4078C">
            <w:pPr>
              <w:pStyle w:val="TableText"/>
              <w:jc w:val="center"/>
            </w:pPr>
            <w:r w:rsidRPr="006344B1">
              <w:t>@</w:t>
            </w:r>
          </w:p>
        </w:tc>
      </w:tr>
    </w:tbl>
    <w:p w14:paraId="3DE7DF80" w14:textId="1DFEB227" w:rsidR="008C36B5" w:rsidRPr="006344B1" w:rsidRDefault="008C36B5" w:rsidP="00374698">
      <w:pPr>
        <w:pStyle w:val="Heading2"/>
      </w:pPr>
      <w:bookmarkStart w:id="264" w:name="_Toc88058104"/>
      <w:bookmarkStart w:id="265" w:name="_Toc88060510"/>
      <w:bookmarkStart w:id="266" w:name="_Toc160197884"/>
      <w:bookmarkEnd w:id="264"/>
      <w:bookmarkEnd w:id="265"/>
      <w:r>
        <w:t xml:space="preserve">IIU </w:t>
      </w:r>
      <w:r w:rsidRPr="006344B1">
        <w:t>Security Keys</w:t>
      </w:r>
      <w:bookmarkEnd w:id="266"/>
    </w:p>
    <w:p w14:paraId="1C90413C" w14:textId="000A08F5" w:rsidR="003E215C" w:rsidRPr="007C6EF2" w:rsidRDefault="007C6EF2" w:rsidP="00325842">
      <w:pPr>
        <w:pStyle w:val="BodyText"/>
      </w:pPr>
      <w:r>
        <w:t>Refer to the ‘eIV Options Locked by Security Keys’ section earlier above in this document for anything locked with the security key ‘IBCNE eIV IIU MAINTENANCE</w:t>
      </w:r>
      <w:r w:rsidR="006017AE">
        <w:t>.</w:t>
      </w:r>
      <w:r>
        <w:t>’</w:t>
      </w:r>
    </w:p>
    <w:p w14:paraId="1C37C1FD" w14:textId="77777777" w:rsidR="002E1406" w:rsidRPr="00325842" w:rsidRDefault="002E1406" w:rsidP="00325842">
      <w:pPr>
        <w:pStyle w:val="BodyText"/>
      </w:pPr>
      <w:bookmarkStart w:id="267" w:name="_Toc78628010"/>
      <w:bookmarkStart w:id="268" w:name="_Toc389802229"/>
      <w:bookmarkStart w:id="269" w:name="_Toc508033020"/>
      <w:bookmarkStart w:id="270" w:name="_Toc65677087"/>
      <w:r w:rsidRPr="00325842">
        <w:br w:type="page"/>
      </w:r>
    </w:p>
    <w:p w14:paraId="5ED2F674" w14:textId="243B9109" w:rsidR="00505A6C" w:rsidRPr="006344B1" w:rsidRDefault="00505A6C">
      <w:pPr>
        <w:pStyle w:val="Heading1"/>
        <w:rPr>
          <w:caps/>
          <w:snapToGrid w:val="0"/>
        </w:rPr>
      </w:pPr>
      <w:bookmarkStart w:id="271" w:name="_Toc160197885"/>
      <w:r w:rsidRPr="006344B1">
        <w:rPr>
          <w:snapToGrid w:val="0"/>
        </w:rPr>
        <w:lastRenderedPageBreak/>
        <w:t>Appendix A – Table of eIV Generated Mailman Messages</w:t>
      </w:r>
      <w:bookmarkEnd w:id="267"/>
      <w:bookmarkEnd w:id="268"/>
      <w:bookmarkEnd w:id="269"/>
      <w:bookmarkEnd w:id="270"/>
      <w:bookmarkEnd w:id="271"/>
    </w:p>
    <w:p w14:paraId="340DABDC" w14:textId="086ECE76" w:rsidR="00505A6C" w:rsidRPr="006344B1" w:rsidRDefault="00505A6C" w:rsidP="00505A6C">
      <w:pPr>
        <w:pStyle w:val="BodyText"/>
        <w:rPr>
          <w:snapToGrid w:val="0"/>
        </w:rPr>
      </w:pPr>
      <w:r w:rsidRPr="006344B1">
        <w:rPr>
          <w:snapToGrid w:val="0"/>
        </w:rPr>
        <w:t>The eIV interface will create a MailMan message under certain circumstances</w:t>
      </w:r>
      <w:r w:rsidR="004C4D5E" w:rsidRPr="006344B1">
        <w:rPr>
          <w:snapToGrid w:val="0"/>
        </w:rPr>
        <w:t xml:space="preserve">. </w:t>
      </w:r>
      <w:r w:rsidRPr="006344B1">
        <w:rPr>
          <w:snapToGrid w:val="0"/>
        </w:rPr>
        <w:t>This chart will help to identify when these messages are triggered and from where</w:t>
      </w:r>
      <w:r w:rsidR="004C4D5E" w:rsidRPr="006344B1">
        <w:rPr>
          <w:snapToGrid w:val="0"/>
        </w:rPr>
        <w:t xml:space="preserve">. </w:t>
      </w:r>
      <w:r w:rsidRPr="006344B1">
        <w:rPr>
          <w:snapToGrid w:val="0"/>
        </w:rPr>
        <w:t>If the recipient of the message was not defined, then the message will be rerouted to the ‘Postmaster’.</w:t>
      </w:r>
    </w:p>
    <w:p w14:paraId="7C595B8E" w14:textId="1CE19028" w:rsidR="00505A6C" w:rsidRPr="006344B1" w:rsidRDefault="00505A6C" w:rsidP="00505A6C">
      <w:pPr>
        <w:pStyle w:val="Caption"/>
      </w:pPr>
      <w:bookmarkStart w:id="272" w:name="_Toc160197915"/>
      <w:r w:rsidRPr="006344B1">
        <w:t xml:space="preserve">Table </w:t>
      </w:r>
      <w:r w:rsidR="00F11E15">
        <w:fldChar w:fldCharType="begin"/>
      </w:r>
      <w:r w:rsidR="00F11E15">
        <w:instrText xml:space="preserve"> SEQ Ta</w:instrText>
      </w:r>
      <w:r w:rsidR="00F11E15">
        <w:instrText xml:space="preserve">ble \* ARABIC </w:instrText>
      </w:r>
      <w:r w:rsidR="00F11E15">
        <w:fldChar w:fldCharType="separate"/>
      </w:r>
      <w:r w:rsidR="00834803">
        <w:rPr>
          <w:noProof/>
        </w:rPr>
        <w:t>21</w:t>
      </w:r>
      <w:r w:rsidR="00F11E15">
        <w:rPr>
          <w:noProof/>
        </w:rPr>
        <w:fldChar w:fldCharType="end"/>
      </w:r>
      <w:r w:rsidRPr="006344B1">
        <w:t>: eIV Generated Mailman Messages</w:t>
      </w:r>
      <w:bookmarkEnd w:id="27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2423"/>
        <w:gridCol w:w="1289"/>
        <w:gridCol w:w="1496"/>
        <w:gridCol w:w="1496"/>
        <w:gridCol w:w="2636"/>
      </w:tblGrid>
      <w:tr w:rsidR="00505A6C" w:rsidRPr="001D22E9" w14:paraId="142011BE" w14:textId="77777777" w:rsidTr="00E268C6">
        <w:trPr>
          <w:cantSplit/>
          <w:tblHeader/>
        </w:trPr>
        <w:tc>
          <w:tcPr>
            <w:tcW w:w="2423" w:type="dxa"/>
            <w:shd w:val="clear" w:color="auto" w:fill="D9D9D9" w:themeFill="background1" w:themeFillShade="D9"/>
            <w:vAlign w:val="center"/>
          </w:tcPr>
          <w:p w14:paraId="4FC9FD4D" w14:textId="77777777" w:rsidR="00505A6C" w:rsidRPr="006037CC" w:rsidRDefault="00505A6C" w:rsidP="00505A6C">
            <w:pPr>
              <w:pStyle w:val="TableHeading"/>
              <w:rPr>
                <w:snapToGrid w:val="0"/>
                <w:sz w:val="18"/>
                <w:szCs w:val="18"/>
              </w:rPr>
            </w:pPr>
            <w:r w:rsidRPr="006037CC">
              <w:rPr>
                <w:snapToGrid w:val="0"/>
                <w:sz w:val="18"/>
                <w:szCs w:val="18"/>
              </w:rPr>
              <w:t>Triggering Event</w:t>
            </w:r>
          </w:p>
        </w:tc>
        <w:tc>
          <w:tcPr>
            <w:tcW w:w="1289" w:type="dxa"/>
            <w:shd w:val="clear" w:color="auto" w:fill="D9D9D9" w:themeFill="background1" w:themeFillShade="D9"/>
            <w:vAlign w:val="center"/>
          </w:tcPr>
          <w:p w14:paraId="13074865" w14:textId="77777777" w:rsidR="00505A6C" w:rsidRPr="006037CC" w:rsidRDefault="00505A6C" w:rsidP="00505A6C">
            <w:pPr>
              <w:pStyle w:val="TableHeading"/>
              <w:rPr>
                <w:snapToGrid w:val="0"/>
                <w:sz w:val="18"/>
                <w:szCs w:val="18"/>
              </w:rPr>
            </w:pPr>
            <w:r w:rsidRPr="006037CC">
              <w:rPr>
                <w:snapToGrid w:val="0"/>
                <w:sz w:val="18"/>
                <w:szCs w:val="18"/>
              </w:rPr>
              <w:t>Routine Reference</w:t>
            </w:r>
          </w:p>
        </w:tc>
        <w:tc>
          <w:tcPr>
            <w:tcW w:w="1496" w:type="dxa"/>
            <w:shd w:val="clear" w:color="auto" w:fill="D9D9D9" w:themeFill="background1" w:themeFillShade="D9"/>
            <w:vAlign w:val="center"/>
          </w:tcPr>
          <w:p w14:paraId="197100DE" w14:textId="77777777" w:rsidR="00505A6C" w:rsidRPr="006037CC" w:rsidRDefault="00505A6C" w:rsidP="00505A6C">
            <w:pPr>
              <w:pStyle w:val="TableHeading"/>
              <w:rPr>
                <w:snapToGrid w:val="0"/>
                <w:sz w:val="18"/>
                <w:szCs w:val="18"/>
              </w:rPr>
            </w:pPr>
            <w:r w:rsidRPr="006037CC">
              <w:rPr>
                <w:snapToGrid w:val="0"/>
                <w:sz w:val="18"/>
                <w:szCs w:val="18"/>
              </w:rPr>
              <w:t>Recipients</w:t>
            </w:r>
          </w:p>
        </w:tc>
        <w:tc>
          <w:tcPr>
            <w:tcW w:w="1496" w:type="dxa"/>
            <w:shd w:val="clear" w:color="auto" w:fill="D9D9D9" w:themeFill="background1" w:themeFillShade="D9"/>
            <w:vAlign w:val="center"/>
          </w:tcPr>
          <w:p w14:paraId="1F3B04A4" w14:textId="6F9DFBE9" w:rsidR="00505A6C" w:rsidRPr="006037CC" w:rsidRDefault="00505A6C" w:rsidP="00505A6C">
            <w:pPr>
              <w:pStyle w:val="TableHeading"/>
              <w:rPr>
                <w:snapToGrid w:val="0"/>
                <w:sz w:val="18"/>
                <w:szCs w:val="18"/>
              </w:rPr>
            </w:pPr>
            <w:r w:rsidRPr="006037CC">
              <w:rPr>
                <w:snapToGrid w:val="0"/>
                <w:sz w:val="18"/>
                <w:szCs w:val="18"/>
              </w:rPr>
              <w:t>Subject</w:t>
            </w:r>
            <w:r w:rsidR="0001322C" w:rsidRPr="006037CC">
              <w:rPr>
                <w:snapToGrid w:val="0"/>
                <w:sz w:val="18"/>
                <w:szCs w:val="18"/>
              </w:rPr>
              <w:t xml:space="preserve"> – this is the literal text</w:t>
            </w:r>
          </w:p>
        </w:tc>
        <w:tc>
          <w:tcPr>
            <w:tcW w:w="2636" w:type="dxa"/>
            <w:shd w:val="clear" w:color="auto" w:fill="D9D9D9" w:themeFill="background1" w:themeFillShade="D9"/>
            <w:vAlign w:val="center"/>
          </w:tcPr>
          <w:p w14:paraId="362DBFB3" w14:textId="27953B5F" w:rsidR="00505A6C" w:rsidRPr="006037CC" w:rsidRDefault="00505A6C" w:rsidP="00505A6C">
            <w:pPr>
              <w:pStyle w:val="TableHeading"/>
              <w:rPr>
                <w:snapToGrid w:val="0"/>
                <w:sz w:val="18"/>
                <w:szCs w:val="18"/>
              </w:rPr>
            </w:pPr>
            <w:r w:rsidRPr="006037CC">
              <w:rPr>
                <w:snapToGrid w:val="0"/>
                <w:sz w:val="18"/>
                <w:szCs w:val="18"/>
              </w:rPr>
              <w:t>Message Text</w:t>
            </w:r>
            <w:r w:rsidR="002368E8" w:rsidRPr="006037CC">
              <w:rPr>
                <w:snapToGrid w:val="0"/>
                <w:sz w:val="18"/>
                <w:szCs w:val="18"/>
              </w:rPr>
              <w:t xml:space="preserve"> – this is the literal text found on the MailMan message.</w:t>
            </w:r>
          </w:p>
        </w:tc>
      </w:tr>
      <w:tr w:rsidR="00505A6C" w:rsidRPr="001D22E9" w14:paraId="564EC93D" w14:textId="77777777" w:rsidTr="00E268C6">
        <w:trPr>
          <w:cantSplit/>
        </w:trPr>
        <w:tc>
          <w:tcPr>
            <w:tcW w:w="2423" w:type="dxa"/>
          </w:tcPr>
          <w:p w14:paraId="2D556617" w14:textId="77777777" w:rsidR="00505A6C" w:rsidRPr="006037CC" w:rsidRDefault="00505A6C" w:rsidP="00505A6C">
            <w:pPr>
              <w:pStyle w:val="TableText"/>
              <w:rPr>
                <w:snapToGrid w:val="0"/>
                <w:sz w:val="18"/>
                <w:szCs w:val="18"/>
              </w:rPr>
            </w:pPr>
            <w:r w:rsidRPr="006037CC">
              <w:rPr>
                <w:snapToGrid w:val="0"/>
                <w:sz w:val="18"/>
                <w:szCs w:val="18"/>
              </w:rPr>
              <w:t>Error returned when adding an Insurance Buffer entry</w:t>
            </w:r>
          </w:p>
        </w:tc>
        <w:tc>
          <w:tcPr>
            <w:tcW w:w="1289" w:type="dxa"/>
          </w:tcPr>
          <w:p w14:paraId="403A3F72" w14:textId="77777777" w:rsidR="00505A6C" w:rsidRPr="006037CC" w:rsidRDefault="00505A6C" w:rsidP="00505A6C">
            <w:pPr>
              <w:pStyle w:val="TableText"/>
              <w:rPr>
                <w:snapToGrid w:val="0"/>
                <w:sz w:val="18"/>
                <w:szCs w:val="18"/>
              </w:rPr>
            </w:pPr>
            <w:r w:rsidRPr="006037CC">
              <w:rPr>
                <w:snapToGrid w:val="0"/>
                <w:sz w:val="18"/>
                <w:szCs w:val="18"/>
              </w:rPr>
              <w:t>FIL^IBCNEBF</w:t>
            </w:r>
          </w:p>
        </w:tc>
        <w:tc>
          <w:tcPr>
            <w:tcW w:w="1496" w:type="dxa"/>
          </w:tcPr>
          <w:p w14:paraId="15A0D002"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55589D2A" w14:textId="77777777" w:rsidR="00505A6C" w:rsidRPr="006037CC" w:rsidRDefault="00505A6C" w:rsidP="00505A6C">
            <w:pPr>
              <w:pStyle w:val="TableText"/>
              <w:rPr>
                <w:snapToGrid w:val="0"/>
                <w:sz w:val="18"/>
                <w:szCs w:val="18"/>
              </w:rPr>
            </w:pPr>
            <w:r w:rsidRPr="006037CC">
              <w:rPr>
                <w:snapToGrid w:val="0"/>
                <w:sz w:val="18"/>
                <w:szCs w:val="18"/>
              </w:rPr>
              <w:t>Error creating Buffer Entry</w:t>
            </w:r>
          </w:p>
        </w:tc>
        <w:tc>
          <w:tcPr>
            <w:tcW w:w="2636" w:type="dxa"/>
          </w:tcPr>
          <w:p w14:paraId="43923630" w14:textId="77777777" w:rsidR="00505A6C" w:rsidRPr="006037CC" w:rsidRDefault="00505A6C" w:rsidP="00505A6C">
            <w:pPr>
              <w:pStyle w:val="TableText"/>
              <w:rPr>
                <w:snapToGrid w:val="0"/>
                <w:sz w:val="18"/>
                <w:szCs w:val="18"/>
              </w:rPr>
            </w:pPr>
            <w:r w:rsidRPr="006037CC">
              <w:rPr>
                <w:snapToGrid w:val="0"/>
                <w:sz w:val="18"/>
                <w:szCs w:val="18"/>
              </w:rPr>
              <w:t>Error returned by $$ADDSTF^IBCNBES:</w:t>
            </w:r>
          </w:p>
          <w:p w14:paraId="5B35B8C9" w14:textId="77777777" w:rsidR="00505A6C" w:rsidRPr="006037CC" w:rsidRDefault="00505A6C" w:rsidP="00505A6C">
            <w:pPr>
              <w:pStyle w:val="TableText"/>
              <w:rPr>
                <w:snapToGrid w:val="0"/>
                <w:sz w:val="18"/>
                <w:szCs w:val="18"/>
              </w:rPr>
            </w:pPr>
            <w:r w:rsidRPr="006037CC">
              <w:rPr>
                <w:snapToGrid w:val="0"/>
                <w:sz w:val="18"/>
                <w:szCs w:val="18"/>
              </w:rPr>
              <w:t>{Error Message}</w:t>
            </w:r>
          </w:p>
          <w:p w14:paraId="36FEDFB2" w14:textId="77777777" w:rsidR="00505A6C" w:rsidRPr="006037CC" w:rsidRDefault="00505A6C" w:rsidP="00505A6C">
            <w:pPr>
              <w:pStyle w:val="TableText"/>
              <w:rPr>
                <w:snapToGrid w:val="0"/>
                <w:sz w:val="18"/>
                <w:szCs w:val="18"/>
              </w:rPr>
            </w:pPr>
            <w:r w:rsidRPr="006037CC">
              <w:rPr>
                <w:snapToGrid w:val="0"/>
                <w:sz w:val="18"/>
                <w:szCs w:val="18"/>
              </w:rPr>
              <w:t>Values:</w:t>
            </w:r>
          </w:p>
          <w:p w14:paraId="6AD87FFC" w14:textId="77777777" w:rsidR="00505A6C" w:rsidRPr="006037CC" w:rsidRDefault="00505A6C" w:rsidP="00505A6C">
            <w:pPr>
              <w:pStyle w:val="TableText"/>
              <w:rPr>
                <w:snapToGrid w:val="0"/>
                <w:sz w:val="18"/>
                <w:szCs w:val="18"/>
              </w:rPr>
            </w:pPr>
            <w:r w:rsidRPr="006037CC">
              <w:rPr>
                <w:snapToGrid w:val="0"/>
                <w:sz w:val="18"/>
                <w:szCs w:val="18"/>
              </w:rPr>
              <w:t>Patient DFN = {Patient IEN}</w:t>
            </w:r>
          </w:p>
          <w:p w14:paraId="0EB2DBF6" w14:textId="77777777" w:rsidR="00505A6C" w:rsidRPr="006037CC" w:rsidRDefault="00505A6C" w:rsidP="00505A6C">
            <w:pPr>
              <w:pStyle w:val="TableText"/>
              <w:rPr>
                <w:snapToGrid w:val="0"/>
                <w:sz w:val="18"/>
                <w:szCs w:val="18"/>
              </w:rPr>
            </w:pPr>
            <w:r w:rsidRPr="006037CC">
              <w:rPr>
                <w:snapToGrid w:val="0"/>
                <w:sz w:val="18"/>
                <w:szCs w:val="18"/>
              </w:rPr>
              <w:t>Pt Ins Record IEN = {Patient Ins IEN}</w:t>
            </w:r>
          </w:p>
          <w:p w14:paraId="7EAD381E" w14:textId="77777777" w:rsidR="00505A6C" w:rsidRPr="006037CC" w:rsidRDefault="00505A6C" w:rsidP="00505A6C">
            <w:pPr>
              <w:pStyle w:val="TableText"/>
              <w:rPr>
                <w:snapToGrid w:val="0"/>
                <w:sz w:val="18"/>
                <w:szCs w:val="18"/>
              </w:rPr>
            </w:pPr>
            <w:r w:rsidRPr="006037CC">
              <w:rPr>
                <w:snapToGrid w:val="0"/>
                <w:sz w:val="18"/>
                <w:szCs w:val="18"/>
              </w:rPr>
              <w:t>Please log a Remedy Ticket for this problem.</w:t>
            </w:r>
          </w:p>
        </w:tc>
      </w:tr>
      <w:tr w:rsidR="00505A6C" w:rsidRPr="001D22E9" w14:paraId="3F9AD319" w14:textId="77777777" w:rsidTr="00E268C6">
        <w:trPr>
          <w:cantSplit/>
        </w:trPr>
        <w:tc>
          <w:tcPr>
            <w:tcW w:w="2423" w:type="dxa"/>
          </w:tcPr>
          <w:p w14:paraId="278B0A32" w14:textId="610B2126" w:rsidR="00505A6C" w:rsidRPr="006037CC" w:rsidRDefault="00505A6C" w:rsidP="00505A6C">
            <w:pPr>
              <w:pStyle w:val="TableText"/>
              <w:rPr>
                <w:snapToGrid w:val="0"/>
                <w:sz w:val="18"/>
                <w:szCs w:val="18"/>
              </w:rPr>
            </w:pPr>
            <w:r w:rsidRPr="006037CC">
              <w:rPr>
                <w:snapToGrid w:val="0"/>
                <w:sz w:val="18"/>
                <w:szCs w:val="18"/>
              </w:rPr>
              <w:t>Each night a routine will check the latest entry for the “IIV EC” HL7 Logical Link in the table</w:t>
            </w:r>
            <w:r w:rsidR="004C4D5E" w:rsidRPr="006037CC">
              <w:rPr>
                <w:snapToGrid w:val="0"/>
                <w:sz w:val="18"/>
                <w:szCs w:val="18"/>
              </w:rPr>
              <w:t xml:space="preserve">. </w:t>
            </w:r>
            <w:r w:rsidRPr="006037CC">
              <w:rPr>
                <w:snapToGrid w:val="0"/>
                <w:sz w:val="18"/>
                <w:szCs w:val="18"/>
              </w:rPr>
              <w:t>Next send the eIV registration message. Then it re-checks the latest entry in the table again</w:t>
            </w:r>
            <w:r w:rsidR="004C4D5E" w:rsidRPr="006037CC">
              <w:rPr>
                <w:snapToGrid w:val="0"/>
                <w:sz w:val="18"/>
                <w:szCs w:val="18"/>
              </w:rPr>
              <w:t xml:space="preserve">. </w:t>
            </w:r>
            <w:r w:rsidRPr="006037CC">
              <w:rPr>
                <w:snapToGrid w:val="0"/>
                <w:sz w:val="18"/>
                <w:szCs w:val="18"/>
              </w:rPr>
              <w:t>If the link has not sent the registration message or any messages between the two checks then there is a problem and this email will trigger.</w:t>
            </w:r>
          </w:p>
        </w:tc>
        <w:tc>
          <w:tcPr>
            <w:tcW w:w="1289" w:type="dxa"/>
          </w:tcPr>
          <w:p w14:paraId="1C12DC42" w14:textId="77777777" w:rsidR="00505A6C" w:rsidRPr="006037CC" w:rsidRDefault="00505A6C" w:rsidP="00505A6C">
            <w:pPr>
              <w:pStyle w:val="TableText"/>
              <w:rPr>
                <w:snapToGrid w:val="0"/>
                <w:sz w:val="18"/>
                <w:szCs w:val="18"/>
              </w:rPr>
            </w:pPr>
            <w:r w:rsidRPr="006037CC">
              <w:rPr>
                <w:snapToGrid w:val="0"/>
                <w:sz w:val="18"/>
                <w:szCs w:val="18"/>
              </w:rPr>
              <w:t>CKIIVEC^IBCNEDE</w:t>
            </w:r>
          </w:p>
        </w:tc>
        <w:tc>
          <w:tcPr>
            <w:tcW w:w="1496" w:type="dxa"/>
          </w:tcPr>
          <w:p w14:paraId="1A989D61" w14:textId="7517C1D1" w:rsidR="00505A6C" w:rsidRPr="006037CC" w:rsidRDefault="00505A6C" w:rsidP="00505A6C">
            <w:pPr>
              <w:pStyle w:val="TableText"/>
              <w:rPr>
                <w:snapToGrid w:val="0"/>
                <w:sz w:val="18"/>
                <w:szCs w:val="18"/>
              </w:rPr>
            </w:pPr>
            <w:r w:rsidRPr="006037CC">
              <w:rPr>
                <w:snapToGrid w:val="0"/>
                <w:sz w:val="18"/>
                <w:szCs w:val="18"/>
              </w:rPr>
              <w:t>eInsurance Rapid Response team</w:t>
            </w:r>
          </w:p>
        </w:tc>
        <w:tc>
          <w:tcPr>
            <w:tcW w:w="1496" w:type="dxa"/>
          </w:tcPr>
          <w:p w14:paraId="6BDA5E10" w14:textId="77777777" w:rsidR="00505A6C" w:rsidRPr="006037CC" w:rsidRDefault="00505A6C" w:rsidP="00505A6C">
            <w:pPr>
              <w:pStyle w:val="TableText"/>
              <w:rPr>
                <w:snapToGrid w:val="0"/>
                <w:sz w:val="18"/>
                <w:szCs w:val="18"/>
              </w:rPr>
            </w:pPr>
            <w:r w:rsidRPr="006037CC">
              <w:rPr>
                <w:snapToGrid w:val="0"/>
                <w:sz w:val="18"/>
                <w:szCs w:val="18"/>
              </w:rPr>
              <w:t>Check of IIV EC Logical Link: No activity seen in link</w:t>
            </w:r>
          </w:p>
        </w:tc>
        <w:tc>
          <w:tcPr>
            <w:tcW w:w="2636" w:type="dxa"/>
          </w:tcPr>
          <w:p w14:paraId="3357851F" w14:textId="77777777" w:rsidR="00505A6C" w:rsidRPr="006037CC" w:rsidRDefault="00505A6C" w:rsidP="00505A6C">
            <w:pPr>
              <w:pStyle w:val="TableText"/>
              <w:rPr>
                <w:snapToGrid w:val="0"/>
                <w:sz w:val="18"/>
                <w:szCs w:val="18"/>
              </w:rPr>
            </w:pPr>
            <w:r w:rsidRPr="006037CC">
              <w:rPr>
                <w:snapToGrid w:val="0"/>
                <w:sz w:val="18"/>
                <w:szCs w:val="18"/>
              </w:rPr>
              <w:t>Check of IIV EC Logical Link: No activity seen in link for site: &lt;SITE&gt;. The IIV EC logical link needs to be bounced or turned on.</w:t>
            </w:r>
          </w:p>
        </w:tc>
      </w:tr>
      <w:tr w:rsidR="00505A6C" w:rsidRPr="001D22E9" w14:paraId="72A0A8FD" w14:textId="77777777" w:rsidTr="00E268C6">
        <w:trPr>
          <w:cantSplit/>
        </w:trPr>
        <w:tc>
          <w:tcPr>
            <w:tcW w:w="2423" w:type="dxa"/>
          </w:tcPr>
          <w:p w14:paraId="31A141F2" w14:textId="77777777" w:rsidR="00505A6C" w:rsidRPr="006037CC" w:rsidRDefault="00505A6C" w:rsidP="00505A6C">
            <w:pPr>
              <w:pStyle w:val="TableText"/>
              <w:rPr>
                <w:snapToGrid w:val="0"/>
                <w:sz w:val="18"/>
                <w:szCs w:val="18"/>
              </w:rPr>
            </w:pPr>
            <w:r w:rsidRPr="006037CC">
              <w:rPr>
                <w:snapToGrid w:val="0"/>
                <w:sz w:val="18"/>
                <w:szCs w:val="18"/>
              </w:rPr>
              <w:t>Error returned when creating an IIV Transmission Queue entry</w:t>
            </w:r>
          </w:p>
        </w:tc>
        <w:tc>
          <w:tcPr>
            <w:tcW w:w="1289" w:type="dxa"/>
          </w:tcPr>
          <w:p w14:paraId="126BAEEB" w14:textId="77777777" w:rsidR="00505A6C" w:rsidRPr="006037CC" w:rsidRDefault="00505A6C" w:rsidP="00505A6C">
            <w:pPr>
              <w:pStyle w:val="TableText"/>
              <w:rPr>
                <w:snapToGrid w:val="0"/>
                <w:sz w:val="18"/>
                <w:szCs w:val="18"/>
              </w:rPr>
            </w:pPr>
            <w:r w:rsidRPr="006037CC">
              <w:rPr>
                <w:snapToGrid w:val="0"/>
                <w:sz w:val="18"/>
                <w:szCs w:val="18"/>
              </w:rPr>
              <w:t>IBCNEDE+199</w:t>
            </w:r>
          </w:p>
        </w:tc>
        <w:tc>
          <w:tcPr>
            <w:tcW w:w="1496" w:type="dxa"/>
          </w:tcPr>
          <w:p w14:paraId="48222438"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60D450AF" w14:textId="77777777" w:rsidR="00505A6C" w:rsidRPr="006037CC" w:rsidRDefault="00505A6C" w:rsidP="00505A6C">
            <w:pPr>
              <w:pStyle w:val="TableText"/>
              <w:rPr>
                <w:snapToGrid w:val="0"/>
                <w:sz w:val="18"/>
                <w:szCs w:val="18"/>
              </w:rPr>
            </w:pPr>
            <w:r w:rsidRPr="006037CC">
              <w:rPr>
                <w:snapToGrid w:val="0"/>
                <w:sz w:val="18"/>
                <w:szCs w:val="18"/>
              </w:rPr>
              <w:t>IIV Problem: Trouble setting entry in File 365.1</w:t>
            </w:r>
          </w:p>
        </w:tc>
        <w:tc>
          <w:tcPr>
            <w:tcW w:w="2636" w:type="dxa"/>
          </w:tcPr>
          <w:p w14:paraId="4C282955" w14:textId="77777777" w:rsidR="00505A6C" w:rsidRPr="006037CC" w:rsidRDefault="00505A6C" w:rsidP="00505A6C">
            <w:pPr>
              <w:pStyle w:val="TableText"/>
              <w:rPr>
                <w:snapToGrid w:val="0"/>
                <w:sz w:val="18"/>
                <w:szCs w:val="18"/>
              </w:rPr>
            </w:pPr>
            <w:r w:rsidRPr="006037CC">
              <w:rPr>
                <w:snapToGrid w:val="0"/>
                <w:sz w:val="18"/>
                <w:szCs w:val="18"/>
              </w:rPr>
              <w:t>Tried to create an entry in the IIV TRANSMISSION QUEUE File</w:t>
            </w:r>
          </w:p>
          <w:p w14:paraId="3BC680F7" w14:textId="77777777" w:rsidR="00505A6C" w:rsidRPr="006037CC" w:rsidRDefault="00505A6C" w:rsidP="00505A6C">
            <w:pPr>
              <w:pStyle w:val="TableText"/>
              <w:rPr>
                <w:snapToGrid w:val="0"/>
                <w:sz w:val="18"/>
                <w:szCs w:val="18"/>
              </w:rPr>
            </w:pPr>
            <w:r w:rsidRPr="006037CC">
              <w:rPr>
                <w:snapToGrid w:val="0"/>
                <w:sz w:val="18"/>
                <w:szCs w:val="18"/>
              </w:rPr>
              <w:t>(#365.1) without success.</w:t>
            </w:r>
          </w:p>
          <w:p w14:paraId="494E4A76" w14:textId="77777777" w:rsidR="00505A6C" w:rsidRPr="006037CC" w:rsidRDefault="00505A6C" w:rsidP="00505A6C">
            <w:pPr>
              <w:pStyle w:val="TableText"/>
              <w:rPr>
                <w:snapToGrid w:val="0"/>
                <w:sz w:val="18"/>
                <w:szCs w:val="18"/>
              </w:rPr>
            </w:pPr>
            <w:r w:rsidRPr="006037CC">
              <w:rPr>
                <w:snapToGrid w:val="0"/>
                <w:sz w:val="18"/>
                <w:szCs w:val="18"/>
              </w:rPr>
              <w:t>Error encountered: {Error Message}</w:t>
            </w:r>
          </w:p>
          <w:p w14:paraId="5B8B7CB0" w14:textId="77777777" w:rsidR="00505A6C" w:rsidRPr="006037CC" w:rsidRDefault="00505A6C" w:rsidP="00505A6C">
            <w:pPr>
              <w:pStyle w:val="TableText"/>
              <w:rPr>
                <w:snapToGrid w:val="0"/>
                <w:sz w:val="18"/>
                <w:szCs w:val="18"/>
              </w:rPr>
            </w:pPr>
            <w:r w:rsidRPr="006037CC">
              <w:rPr>
                <w:snapToGrid w:val="0"/>
                <w:sz w:val="18"/>
                <w:szCs w:val="18"/>
              </w:rPr>
              <w:t>The data that was to be stored is as follows:</w:t>
            </w:r>
          </w:p>
          <w:p w14:paraId="113B5464" w14:textId="77777777" w:rsidR="00505A6C" w:rsidRPr="006037CC" w:rsidRDefault="00505A6C" w:rsidP="00505A6C">
            <w:pPr>
              <w:pStyle w:val="TableText"/>
              <w:rPr>
                <w:snapToGrid w:val="0"/>
                <w:sz w:val="18"/>
                <w:szCs w:val="18"/>
              </w:rPr>
            </w:pPr>
            <w:r w:rsidRPr="006037CC">
              <w:rPr>
                <w:snapToGrid w:val="0"/>
                <w:sz w:val="18"/>
                <w:szCs w:val="18"/>
              </w:rPr>
              <w:t>Transaction #: {Transaction #}</w:t>
            </w:r>
          </w:p>
          <w:p w14:paraId="2C213BBF" w14:textId="77777777" w:rsidR="00505A6C" w:rsidRPr="006037CC" w:rsidRDefault="00505A6C" w:rsidP="00505A6C">
            <w:pPr>
              <w:pStyle w:val="TableText"/>
              <w:rPr>
                <w:snapToGrid w:val="0"/>
                <w:sz w:val="18"/>
                <w:szCs w:val="18"/>
              </w:rPr>
            </w:pPr>
            <w:r w:rsidRPr="006037CC">
              <w:rPr>
                <w:snapToGrid w:val="0"/>
                <w:sz w:val="18"/>
                <w:szCs w:val="18"/>
              </w:rPr>
              <w:t>Patient: {Patient Name}</w:t>
            </w:r>
          </w:p>
          <w:p w14:paraId="11FDE9CD" w14:textId="77777777" w:rsidR="00505A6C" w:rsidRPr="006037CC" w:rsidRDefault="00505A6C" w:rsidP="00505A6C">
            <w:pPr>
              <w:pStyle w:val="TableText"/>
              <w:rPr>
                <w:snapToGrid w:val="0"/>
                <w:sz w:val="18"/>
                <w:szCs w:val="18"/>
              </w:rPr>
            </w:pPr>
            <w:r w:rsidRPr="006037CC">
              <w:rPr>
                <w:snapToGrid w:val="0"/>
                <w:sz w:val="18"/>
                <w:szCs w:val="18"/>
              </w:rPr>
              <w:t>Extract: {Data Extract}</w:t>
            </w:r>
          </w:p>
          <w:p w14:paraId="54FF2806" w14:textId="77777777" w:rsidR="00505A6C" w:rsidRPr="006037CC" w:rsidRDefault="00505A6C" w:rsidP="00505A6C">
            <w:pPr>
              <w:pStyle w:val="TableText"/>
              <w:rPr>
                <w:snapToGrid w:val="0"/>
                <w:sz w:val="18"/>
                <w:szCs w:val="18"/>
              </w:rPr>
            </w:pPr>
            <w:r w:rsidRPr="006037CC">
              <w:rPr>
                <w:snapToGrid w:val="0"/>
                <w:sz w:val="18"/>
                <w:szCs w:val="18"/>
              </w:rPr>
              <w:t>Payer: {Payer Name}</w:t>
            </w:r>
          </w:p>
          <w:p w14:paraId="5BAF641E" w14:textId="77777777" w:rsidR="00505A6C" w:rsidRPr="006037CC" w:rsidRDefault="00505A6C" w:rsidP="00505A6C">
            <w:pPr>
              <w:pStyle w:val="TableText"/>
              <w:rPr>
                <w:snapToGrid w:val="0"/>
                <w:sz w:val="18"/>
                <w:szCs w:val="18"/>
              </w:rPr>
            </w:pPr>
            <w:r w:rsidRPr="006037CC">
              <w:rPr>
                <w:snapToGrid w:val="0"/>
                <w:sz w:val="18"/>
                <w:szCs w:val="18"/>
              </w:rPr>
              <w:t>Please log a NOIS for this problem.</w:t>
            </w:r>
          </w:p>
        </w:tc>
      </w:tr>
      <w:tr w:rsidR="00505A6C" w:rsidRPr="001D22E9" w14:paraId="168DC2C4" w14:textId="77777777" w:rsidTr="00E268C6">
        <w:trPr>
          <w:cantSplit/>
        </w:trPr>
        <w:tc>
          <w:tcPr>
            <w:tcW w:w="2423" w:type="dxa"/>
          </w:tcPr>
          <w:p w14:paraId="187FE6CD" w14:textId="77777777" w:rsidR="00505A6C" w:rsidRPr="006037CC" w:rsidRDefault="00505A6C" w:rsidP="00505A6C">
            <w:pPr>
              <w:pStyle w:val="TableText"/>
              <w:rPr>
                <w:snapToGrid w:val="0"/>
                <w:sz w:val="18"/>
                <w:szCs w:val="18"/>
              </w:rPr>
            </w:pPr>
            <w:r w:rsidRPr="006037CC">
              <w:rPr>
                <w:snapToGrid w:val="0"/>
                <w:sz w:val="18"/>
                <w:szCs w:val="18"/>
              </w:rPr>
              <w:lastRenderedPageBreak/>
              <w:t>Unable to schedule the daily eIV Statistical report and distribute via MailMan</w:t>
            </w:r>
          </w:p>
        </w:tc>
        <w:tc>
          <w:tcPr>
            <w:tcW w:w="1289" w:type="dxa"/>
          </w:tcPr>
          <w:p w14:paraId="7DC607BB" w14:textId="77777777" w:rsidR="00505A6C" w:rsidRPr="006037CC" w:rsidRDefault="00505A6C" w:rsidP="00505A6C">
            <w:pPr>
              <w:pStyle w:val="TableText"/>
              <w:rPr>
                <w:snapToGrid w:val="0"/>
                <w:sz w:val="18"/>
                <w:szCs w:val="18"/>
              </w:rPr>
            </w:pPr>
            <w:r w:rsidRPr="006037CC">
              <w:rPr>
                <w:snapToGrid w:val="0"/>
                <w:sz w:val="18"/>
                <w:szCs w:val="18"/>
              </w:rPr>
              <w:t>MMQ^IBCNEDE</w:t>
            </w:r>
          </w:p>
        </w:tc>
        <w:tc>
          <w:tcPr>
            <w:tcW w:w="1496" w:type="dxa"/>
          </w:tcPr>
          <w:p w14:paraId="31239928"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3DB74FB3" w14:textId="77777777" w:rsidR="00505A6C" w:rsidRPr="006037CC" w:rsidRDefault="00505A6C" w:rsidP="00505A6C">
            <w:pPr>
              <w:pStyle w:val="TableText"/>
              <w:rPr>
                <w:snapToGrid w:val="0"/>
                <w:sz w:val="18"/>
                <w:szCs w:val="18"/>
              </w:rPr>
            </w:pPr>
            <w:r w:rsidRPr="006037CC">
              <w:rPr>
                <w:snapToGrid w:val="0"/>
                <w:sz w:val="18"/>
                <w:szCs w:val="18"/>
              </w:rPr>
              <w:t>eIV Statistical Message Not Sent</w:t>
            </w:r>
          </w:p>
        </w:tc>
        <w:tc>
          <w:tcPr>
            <w:tcW w:w="2636" w:type="dxa"/>
          </w:tcPr>
          <w:p w14:paraId="3C795A66" w14:textId="77777777" w:rsidR="00505A6C" w:rsidRPr="006037CC" w:rsidRDefault="00505A6C" w:rsidP="00505A6C">
            <w:pPr>
              <w:pStyle w:val="TableText"/>
              <w:rPr>
                <w:snapToGrid w:val="0"/>
                <w:sz w:val="18"/>
                <w:szCs w:val="18"/>
              </w:rPr>
            </w:pPr>
            <w:r w:rsidRPr="006037CC">
              <w:rPr>
                <w:snapToGrid w:val="0"/>
                <w:sz w:val="18"/>
                <w:szCs w:val="18"/>
              </w:rPr>
              <w:t>TaskManager could not schedule the daily eIV MailMan message at the specified time of {DAILY MSG TIME (#350.9,51.03)}. This is defined in the eIV Site Parameters option.</w:t>
            </w:r>
          </w:p>
        </w:tc>
      </w:tr>
      <w:tr w:rsidR="00505A6C" w:rsidRPr="001D22E9" w14:paraId="7FAAA55E" w14:textId="77777777" w:rsidTr="00E268C6">
        <w:trPr>
          <w:cantSplit/>
        </w:trPr>
        <w:tc>
          <w:tcPr>
            <w:tcW w:w="2423" w:type="dxa"/>
          </w:tcPr>
          <w:p w14:paraId="57758629" w14:textId="4900C224" w:rsidR="00505A6C" w:rsidRPr="006037CC" w:rsidRDefault="00505A6C" w:rsidP="00505A6C">
            <w:pPr>
              <w:pStyle w:val="TableText"/>
              <w:ind w:right="-15"/>
              <w:rPr>
                <w:snapToGrid w:val="0"/>
                <w:color w:val="000000" w:themeColor="text1"/>
                <w:sz w:val="18"/>
                <w:szCs w:val="18"/>
              </w:rPr>
            </w:pPr>
            <w:r w:rsidRPr="006037CC">
              <w:rPr>
                <w:snapToGrid w:val="0"/>
                <w:color w:val="000000" w:themeColor="text1"/>
                <w:sz w:val="18"/>
                <w:szCs w:val="18"/>
              </w:rPr>
              <w:t>Missing Person, 'AUTOUPDATE,IBEIV' and / or 'INTERFACE,IB EIV' from NEW PERSON (#200)</w:t>
            </w:r>
          </w:p>
        </w:tc>
        <w:tc>
          <w:tcPr>
            <w:tcW w:w="1289" w:type="dxa"/>
          </w:tcPr>
          <w:p w14:paraId="52A8AC22" w14:textId="77777777" w:rsidR="00505A6C" w:rsidRPr="006037CC" w:rsidRDefault="00505A6C" w:rsidP="00505A6C">
            <w:pPr>
              <w:pStyle w:val="TableText"/>
              <w:rPr>
                <w:snapToGrid w:val="0"/>
                <w:color w:val="000000" w:themeColor="text1"/>
                <w:sz w:val="18"/>
                <w:szCs w:val="18"/>
              </w:rPr>
            </w:pPr>
            <w:r w:rsidRPr="006037CC">
              <w:rPr>
                <w:color w:val="000000" w:themeColor="text1"/>
                <w:sz w:val="18"/>
                <w:szCs w:val="18"/>
              </w:rPr>
              <w:t>CHKPER^</w:t>
            </w:r>
            <w:r w:rsidRPr="006037CC">
              <w:rPr>
                <w:snapToGrid w:val="0"/>
                <w:color w:val="000000" w:themeColor="text1"/>
                <w:sz w:val="18"/>
                <w:szCs w:val="18"/>
              </w:rPr>
              <w:t>IBCNEDE</w:t>
            </w:r>
          </w:p>
        </w:tc>
        <w:tc>
          <w:tcPr>
            <w:tcW w:w="1496" w:type="dxa"/>
          </w:tcPr>
          <w:p w14:paraId="2BE07B01" w14:textId="77777777" w:rsidR="00505A6C" w:rsidRPr="006037CC" w:rsidRDefault="00505A6C" w:rsidP="00505A6C">
            <w:pPr>
              <w:pStyle w:val="TableText"/>
              <w:rPr>
                <w:snapToGrid w:val="0"/>
                <w:color w:val="000000" w:themeColor="text1"/>
                <w:sz w:val="18"/>
                <w:szCs w:val="18"/>
              </w:rPr>
            </w:pPr>
            <w:r w:rsidRPr="006037CC">
              <w:rPr>
                <w:snapToGrid w:val="0"/>
                <w:color w:val="000000" w:themeColor="text1"/>
                <w:sz w:val="18"/>
                <w:szCs w:val="18"/>
              </w:rPr>
              <w:t xml:space="preserve">Messages </w:t>
            </w:r>
            <w:proofErr w:type="spellStart"/>
            <w:r w:rsidRPr="006037CC">
              <w:rPr>
                <w:snapToGrid w:val="0"/>
                <w:color w:val="000000" w:themeColor="text1"/>
                <w:sz w:val="18"/>
                <w:szCs w:val="18"/>
              </w:rPr>
              <w:t>Mailgroup</w:t>
            </w:r>
            <w:proofErr w:type="spellEnd"/>
            <w:r w:rsidRPr="006037CC">
              <w:rPr>
                <w:snapToGrid w:val="0"/>
                <w:color w:val="000000" w:themeColor="text1"/>
                <w:sz w:val="18"/>
                <w:szCs w:val="18"/>
              </w:rPr>
              <w:t xml:space="preserve"> (#350.9,51.04) and </w:t>
            </w:r>
            <w:bookmarkStart w:id="273" w:name="_Hlk75428652"/>
            <w:r w:rsidRPr="006037CC">
              <w:rPr>
                <w:snapToGrid w:val="0"/>
                <w:color w:val="000000" w:themeColor="text1"/>
                <w:sz w:val="18"/>
                <w:szCs w:val="18"/>
              </w:rPr>
              <w:t>Insurance Rapid Response team</w:t>
            </w:r>
            <w:bookmarkEnd w:id="273"/>
          </w:p>
        </w:tc>
        <w:tc>
          <w:tcPr>
            <w:tcW w:w="1496" w:type="dxa"/>
          </w:tcPr>
          <w:p w14:paraId="5DDBA95B" w14:textId="77777777" w:rsidR="00505A6C" w:rsidRPr="006037CC" w:rsidRDefault="00505A6C" w:rsidP="00505A6C">
            <w:pPr>
              <w:pStyle w:val="TableText"/>
              <w:rPr>
                <w:snapToGrid w:val="0"/>
                <w:color w:val="000000" w:themeColor="text1"/>
                <w:sz w:val="18"/>
                <w:szCs w:val="18"/>
              </w:rPr>
            </w:pPr>
            <w:r w:rsidRPr="006037CC">
              <w:rPr>
                <w:snapToGrid w:val="0"/>
                <w:color w:val="000000" w:themeColor="text1"/>
                <w:sz w:val="18"/>
                <w:szCs w:val="18"/>
              </w:rPr>
              <w:t>Missing EIV New Person entries</w:t>
            </w:r>
          </w:p>
        </w:tc>
        <w:tc>
          <w:tcPr>
            <w:tcW w:w="2636" w:type="dxa"/>
          </w:tcPr>
          <w:p w14:paraId="4EFCF9A6" w14:textId="77777777" w:rsidR="00505A6C" w:rsidRPr="006037CC" w:rsidRDefault="00505A6C" w:rsidP="00505A6C">
            <w:pPr>
              <w:pStyle w:val="TableText"/>
              <w:rPr>
                <w:color w:val="000000" w:themeColor="text1"/>
                <w:sz w:val="18"/>
                <w:szCs w:val="18"/>
              </w:rPr>
            </w:pPr>
            <w:r w:rsidRPr="006037CC">
              <w:rPr>
                <w:color w:val="000000" w:themeColor="text1"/>
                <w:sz w:val="18"/>
                <w:szCs w:val="18"/>
              </w:rPr>
              <w:t>Missing EIV New Person entries, for station xxx</w:t>
            </w:r>
          </w:p>
          <w:p w14:paraId="5A023D3B" w14:textId="77777777" w:rsidR="00505A6C" w:rsidRPr="006037CC" w:rsidRDefault="00505A6C" w:rsidP="00505A6C">
            <w:pPr>
              <w:pStyle w:val="TableText"/>
              <w:rPr>
                <w:color w:val="000000" w:themeColor="text1"/>
                <w:sz w:val="18"/>
                <w:szCs w:val="18"/>
              </w:rPr>
            </w:pPr>
            <w:r w:rsidRPr="006037CC">
              <w:rPr>
                <w:color w:val="000000" w:themeColor="text1"/>
                <w:sz w:val="18"/>
                <w:szCs w:val="18"/>
              </w:rPr>
              <w:t>&lt;Entry for 'AUTOUPDATE,IBEIV' is missing&gt;</w:t>
            </w:r>
          </w:p>
          <w:p w14:paraId="22F3D7CD" w14:textId="36CC63C9" w:rsidR="00505A6C" w:rsidRPr="006037CC" w:rsidRDefault="00505A6C" w:rsidP="00505A6C">
            <w:pPr>
              <w:pStyle w:val="TableText"/>
              <w:rPr>
                <w:snapToGrid w:val="0"/>
                <w:color w:val="000000" w:themeColor="text1"/>
                <w:sz w:val="18"/>
                <w:szCs w:val="18"/>
              </w:rPr>
            </w:pPr>
            <w:r w:rsidRPr="006037CC">
              <w:rPr>
                <w:color w:val="000000" w:themeColor="text1"/>
                <w:sz w:val="18"/>
                <w:szCs w:val="18"/>
              </w:rPr>
              <w:t>&lt;Entry for 'INTERFACE,IB EIV' is missing&gt;</w:t>
            </w:r>
          </w:p>
        </w:tc>
      </w:tr>
      <w:tr w:rsidR="00505A6C" w:rsidRPr="001D22E9" w14:paraId="14F61D2B" w14:textId="77777777" w:rsidTr="00E268C6">
        <w:trPr>
          <w:cantSplit/>
        </w:trPr>
        <w:tc>
          <w:tcPr>
            <w:tcW w:w="2423" w:type="dxa"/>
          </w:tcPr>
          <w:p w14:paraId="5096F571" w14:textId="77777777" w:rsidR="00505A6C" w:rsidRPr="006037CC" w:rsidRDefault="00505A6C" w:rsidP="00505A6C">
            <w:pPr>
              <w:pStyle w:val="TableText"/>
              <w:rPr>
                <w:snapToGrid w:val="0"/>
                <w:sz w:val="18"/>
                <w:szCs w:val="18"/>
              </w:rPr>
            </w:pPr>
            <w:r w:rsidRPr="006037CC">
              <w:rPr>
                <w:snapToGrid w:val="0"/>
                <w:sz w:val="18"/>
                <w:szCs w:val="18"/>
              </w:rPr>
              <w:t>Error returned when creating an outgoing HL7 message</w:t>
            </w:r>
          </w:p>
        </w:tc>
        <w:tc>
          <w:tcPr>
            <w:tcW w:w="1289" w:type="dxa"/>
          </w:tcPr>
          <w:p w14:paraId="4A52D847" w14:textId="77777777" w:rsidR="00505A6C" w:rsidRPr="006037CC" w:rsidRDefault="00505A6C" w:rsidP="00505A6C">
            <w:pPr>
              <w:pStyle w:val="TableText"/>
              <w:rPr>
                <w:snapToGrid w:val="0"/>
                <w:sz w:val="18"/>
                <w:szCs w:val="18"/>
              </w:rPr>
            </w:pPr>
            <w:r w:rsidRPr="006037CC">
              <w:rPr>
                <w:snapToGrid w:val="0"/>
                <w:sz w:val="18"/>
                <w:szCs w:val="18"/>
              </w:rPr>
              <w:t>HLER^IBCNEDEQ</w:t>
            </w:r>
          </w:p>
        </w:tc>
        <w:tc>
          <w:tcPr>
            <w:tcW w:w="1496" w:type="dxa"/>
          </w:tcPr>
          <w:p w14:paraId="673FE8AB"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19CDCFE6" w14:textId="77777777" w:rsidR="00505A6C" w:rsidRPr="006037CC" w:rsidRDefault="00505A6C" w:rsidP="00505A6C">
            <w:pPr>
              <w:pStyle w:val="TableText"/>
              <w:rPr>
                <w:snapToGrid w:val="0"/>
                <w:sz w:val="18"/>
                <w:szCs w:val="18"/>
              </w:rPr>
            </w:pPr>
            <w:r w:rsidRPr="006037CC">
              <w:rPr>
                <w:snapToGrid w:val="0"/>
                <w:sz w:val="18"/>
                <w:szCs w:val="18"/>
              </w:rPr>
              <w:t>eIV HL7 Creation Error</w:t>
            </w:r>
          </w:p>
        </w:tc>
        <w:tc>
          <w:tcPr>
            <w:tcW w:w="2636" w:type="dxa"/>
          </w:tcPr>
          <w:p w14:paraId="07AD73FD" w14:textId="77777777" w:rsidR="00505A6C" w:rsidRPr="006037CC" w:rsidRDefault="00505A6C" w:rsidP="00505A6C">
            <w:pPr>
              <w:pStyle w:val="TableText"/>
              <w:rPr>
                <w:snapToGrid w:val="0"/>
                <w:sz w:val="18"/>
                <w:szCs w:val="18"/>
              </w:rPr>
            </w:pPr>
            <w:r w:rsidRPr="006037CC">
              <w:rPr>
                <w:snapToGrid w:val="0"/>
                <w:sz w:val="18"/>
                <w:szCs w:val="18"/>
              </w:rPr>
              <w:t>Error – {HL7 Result} occurred when trying to create the outgoing HL7 message for Patient: {Patient Name} and Payer: {Payer Name}</w:t>
            </w:r>
          </w:p>
          <w:p w14:paraId="61EE7B1E" w14:textId="32C77ACC" w:rsidR="00505A6C" w:rsidRPr="006037CC" w:rsidRDefault="00505A6C" w:rsidP="00505A6C">
            <w:pPr>
              <w:pStyle w:val="TableText"/>
              <w:rPr>
                <w:sz w:val="18"/>
                <w:szCs w:val="18"/>
              </w:rPr>
            </w:pPr>
            <w:r w:rsidRPr="006037CC">
              <w:rPr>
                <w:snapToGrid w:val="0"/>
                <w:sz w:val="18"/>
                <w:szCs w:val="18"/>
              </w:rPr>
              <w:t>Please contact the Help Desk and report this problem.</w:t>
            </w:r>
          </w:p>
        </w:tc>
      </w:tr>
      <w:tr w:rsidR="00505A6C" w:rsidRPr="001D22E9" w14:paraId="7D8552EA" w14:textId="77777777" w:rsidTr="00E268C6">
        <w:trPr>
          <w:cantSplit/>
        </w:trPr>
        <w:tc>
          <w:tcPr>
            <w:tcW w:w="2423" w:type="dxa"/>
          </w:tcPr>
          <w:p w14:paraId="40C9CA58" w14:textId="77777777" w:rsidR="00505A6C" w:rsidRPr="006037CC" w:rsidRDefault="00505A6C" w:rsidP="00505A6C">
            <w:pPr>
              <w:pStyle w:val="TableText"/>
              <w:rPr>
                <w:snapToGrid w:val="0"/>
                <w:sz w:val="18"/>
                <w:szCs w:val="18"/>
              </w:rPr>
            </w:pPr>
            <w:r w:rsidRPr="006037CC">
              <w:rPr>
                <w:snapToGrid w:val="0"/>
                <w:sz w:val="18"/>
                <w:szCs w:val="18"/>
              </w:rPr>
              <w:t>Error when NUMBER RETRIES (#350.9, 51.06) is not defined and the timeout has elapsed without a response (*only if FAILURE MSG flag is YES)</w:t>
            </w:r>
          </w:p>
        </w:tc>
        <w:tc>
          <w:tcPr>
            <w:tcW w:w="1289" w:type="dxa"/>
          </w:tcPr>
          <w:p w14:paraId="18647600" w14:textId="77777777" w:rsidR="00505A6C" w:rsidRPr="006037CC" w:rsidRDefault="00505A6C" w:rsidP="00505A6C">
            <w:pPr>
              <w:pStyle w:val="TableText"/>
              <w:rPr>
                <w:snapToGrid w:val="0"/>
                <w:sz w:val="18"/>
                <w:szCs w:val="18"/>
              </w:rPr>
            </w:pPr>
            <w:r w:rsidRPr="006037CC">
              <w:rPr>
                <w:snapToGrid w:val="0"/>
                <w:sz w:val="18"/>
                <w:szCs w:val="18"/>
              </w:rPr>
              <w:t>CERR^IBCNEDEQ</w:t>
            </w:r>
          </w:p>
        </w:tc>
        <w:tc>
          <w:tcPr>
            <w:tcW w:w="1496" w:type="dxa"/>
          </w:tcPr>
          <w:p w14:paraId="610FA448"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301E4688" w14:textId="77777777" w:rsidR="00505A6C" w:rsidRPr="006037CC" w:rsidRDefault="00505A6C" w:rsidP="00505A6C">
            <w:pPr>
              <w:pStyle w:val="TableText"/>
              <w:rPr>
                <w:snapToGrid w:val="0"/>
                <w:sz w:val="18"/>
                <w:szCs w:val="18"/>
              </w:rPr>
            </w:pPr>
            <w:r w:rsidRPr="006037CC">
              <w:rPr>
                <w:snapToGrid w:val="0"/>
                <w:sz w:val="18"/>
                <w:szCs w:val="18"/>
              </w:rPr>
              <w:t>eIV Communication Error</w:t>
            </w:r>
          </w:p>
        </w:tc>
        <w:tc>
          <w:tcPr>
            <w:tcW w:w="2636" w:type="dxa"/>
          </w:tcPr>
          <w:p w14:paraId="1484AA39" w14:textId="77777777" w:rsidR="00505A6C" w:rsidRPr="006037CC" w:rsidRDefault="00505A6C" w:rsidP="00505A6C">
            <w:pPr>
              <w:pStyle w:val="TableText"/>
              <w:rPr>
                <w:snapToGrid w:val="0"/>
                <w:sz w:val="18"/>
                <w:szCs w:val="18"/>
              </w:rPr>
            </w:pPr>
            <w:r w:rsidRPr="006037CC">
              <w:rPr>
                <w:snapToGrid w:val="0"/>
                <w:sz w:val="18"/>
                <w:szCs w:val="18"/>
              </w:rPr>
              <w:t>VistA was unable to electronically confirm insurance for Patient: {Patient Name} and Payer: {Payer Name}.</w:t>
            </w:r>
          </w:p>
          <w:p w14:paraId="408305E1" w14:textId="77777777" w:rsidR="00505A6C" w:rsidRPr="006037CC" w:rsidRDefault="00505A6C" w:rsidP="00505A6C">
            <w:pPr>
              <w:pStyle w:val="TableText"/>
              <w:rPr>
                <w:snapToGrid w:val="0"/>
                <w:sz w:val="18"/>
                <w:szCs w:val="18"/>
              </w:rPr>
            </w:pPr>
            <w:r w:rsidRPr="006037CC">
              <w:rPr>
                <w:snapToGrid w:val="0"/>
                <w:sz w:val="18"/>
                <w:szCs w:val="18"/>
              </w:rPr>
              <w:t>A single attempt was made to electronically confirm the insurance with this payer.</w:t>
            </w:r>
          </w:p>
        </w:tc>
      </w:tr>
      <w:tr w:rsidR="00505A6C" w:rsidRPr="001D22E9" w14:paraId="02D22FFE" w14:textId="77777777" w:rsidTr="00E268C6">
        <w:trPr>
          <w:cantSplit/>
        </w:trPr>
        <w:tc>
          <w:tcPr>
            <w:tcW w:w="2423" w:type="dxa"/>
          </w:tcPr>
          <w:p w14:paraId="7ECAD477" w14:textId="77777777" w:rsidR="00505A6C" w:rsidRPr="006037CC" w:rsidRDefault="00505A6C" w:rsidP="00505A6C">
            <w:pPr>
              <w:pStyle w:val="TableText"/>
              <w:rPr>
                <w:snapToGrid w:val="0"/>
                <w:sz w:val="18"/>
                <w:szCs w:val="18"/>
              </w:rPr>
            </w:pPr>
            <w:r w:rsidRPr="006037CC">
              <w:rPr>
                <w:snapToGrid w:val="0"/>
                <w:sz w:val="18"/>
                <w:szCs w:val="18"/>
              </w:rPr>
              <w:t>The number of retries have been exceeded indicating that a communication failure has occurred (*only if FAILURE MSG flag is YES)</w:t>
            </w:r>
          </w:p>
        </w:tc>
        <w:tc>
          <w:tcPr>
            <w:tcW w:w="1289" w:type="dxa"/>
          </w:tcPr>
          <w:p w14:paraId="4645C401" w14:textId="77777777" w:rsidR="00505A6C" w:rsidRPr="006037CC" w:rsidRDefault="00505A6C" w:rsidP="00505A6C">
            <w:pPr>
              <w:pStyle w:val="TableText"/>
              <w:rPr>
                <w:snapToGrid w:val="0"/>
                <w:sz w:val="18"/>
                <w:szCs w:val="18"/>
              </w:rPr>
            </w:pPr>
            <w:r w:rsidRPr="006037CC">
              <w:rPr>
                <w:snapToGrid w:val="0"/>
                <w:sz w:val="18"/>
                <w:szCs w:val="18"/>
              </w:rPr>
              <w:t>CERE^IBCNEDEQ</w:t>
            </w:r>
          </w:p>
        </w:tc>
        <w:tc>
          <w:tcPr>
            <w:tcW w:w="1496" w:type="dxa"/>
          </w:tcPr>
          <w:p w14:paraId="7D7D2E0E"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465CCB2B" w14:textId="77777777" w:rsidR="00505A6C" w:rsidRPr="006037CC" w:rsidRDefault="00505A6C" w:rsidP="00505A6C">
            <w:pPr>
              <w:pStyle w:val="TableText"/>
              <w:rPr>
                <w:snapToGrid w:val="0"/>
                <w:sz w:val="18"/>
                <w:szCs w:val="18"/>
              </w:rPr>
            </w:pPr>
            <w:r w:rsidRPr="006037CC">
              <w:rPr>
                <w:snapToGrid w:val="0"/>
                <w:sz w:val="18"/>
                <w:szCs w:val="18"/>
              </w:rPr>
              <w:t>eIV Communication Error</w:t>
            </w:r>
          </w:p>
        </w:tc>
        <w:tc>
          <w:tcPr>
            <w:tcW w:w="2636" w:type="dxa"/>
          </w:tcPr>
          <w:p w14:paraId="70EB02AA" w14:textId="77777777" w:rsidR="00505A6C" w:rsidRPr="006037CC" w:rsidRDefault="00505A6C" w:rsidP="00505A6C">
            <w:pPr>
              <w:pStyle w:val="TableText"/>
              <w:rPr>
                <w:snapToGrid w:val="0"/>
                <w:sz w:val="18"/>
                <w:szCs w:val="18"/>
              </w:rPr>
            </w:pPr>
            <w:r w:rsidRPr="006037CC">
              <w:rPr>
                <w:snapToGrid w:val="0"/>
                <w:sz w:val="18"/>
                <w:szCs w:val="18"/>
              </w:rPr>
              <w:t>VistA was unable to electronically confirm insurance for Patient: {Patient Name} and Payer: {Payer Name}.</w:t>
            </w:r>
          </w:p>
        </w:tc>
      </w:tr>
      <w:tr w:rsidR="00505A6C" w:rsidRPr="001D22E9" w14:paraId="33045454" w14:textId="77777777" w:rsidTr="00E268C6">
        <w:trPr>
          <w:cantSplit/>
        </w:trPr>
        <w:tc>
          <w:tcPr>
            <w:tcW w:w="2423" w:type="dxa"/>
          </w:tcPr>
          <w:p w14:paraId="5487DD0B" w14:textId="77777777" w:rsidR="00505A6C" w:rsidRPr="006037CC" w:rsidRDefault="00505A6C" w:rsidP="00505A6C">
            <w:pPr>
              <w:pStyle w:val="TableText"/>
              <w:rPr>
                <w:snapToGrid w:val="0"/>
                <w:sz w:val="18"/>
                <w:szCs w:val="18"/>
              </w:rPr>
            </w:pPr>
            <w:r w:rsidRPr="006037CC">
              <w:rPr>
                <w:snapToGrid w:val="0"/>
                <w:sz w:val="18"/>
                <w:szCs w:val="18"/>
              </w:rPr>
              <w:t>Error creating an IIV Response File entry</w:t>
            </w:r>
          </w:p>
        </w:tc>
        <w:tc>
          <w:tcPr>
            <w:tcW w:w="1289" w:type="dxa"/>
          </w:tcPr>
          <w:p w14:paraId="7B37CA8F" w14:textId="77777777" w:rsidR="00505A6C" w:rsidRPr="006037CC" w:rsidRDefault="00505A6C" w:rsidP="00505A6C">
            <w:pPr>
              <w:pStyle w:val="TableText"/>
              <w:rPr>
                <w:snapToGrid w:val="0"/>
                <w:sz w:val="18"/>
                <w:szCs w:val="18"/>
              </w:rPr>
            </w:pPr>
            <w:r w:rsidRPr="006037CC">
              <w:rPr>
                <w:snapToGrid w:val="0"/>
                <w:sz w:val="18"/>
                <w:szCs w:val="18"/>
              </w:rPr>
              <w:t>RESP^IBCNEDEQ</w:t>
            </w:r>
          </w:p>
        </w:tc>
        <w:tc>
          <w:tcPr>
            <w:tcW w:w="1496" w:type="dxa"/>
          </w:tcPr>
          <w:p w14:paraId="2662BF72"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355736AE" w14:textId="77777777" w:rsidR="00505A6C" w:rsidRPr="006037CC" w:rsidRDefault="00505A6C" w:rsidP="00505A6C">
            <w:pPr>
              <w:pStyle w:val="TableText"/>
              <w:rPr>
                <w:snapToGrid w:val="0"/>
                <w:sz w:val="18"/>
                <w:szCs w:val="18"/>
              </w:rPr>
            </w:pPr>
            <w:r w:rsidRPr="006037CC">
              <w:rPr>
                <w:snapToGrid w:val="0"/>
                <w:sz w:val="18"/>
                <w:szCs w:val="18"/>
              </w:rPr>
              <w:t>Error creating Response</w:t>
            </w:r>
          </w:p>
        </w:tc>
        <w:tc>
          <w:tcPr>
            <w:tcW w:w="2636" w:type="dxa"/>
          </w:tcPr>
          <w:p w14:paraId="6DD988E0" w14:textId="5A1CF0FB" w:rsidR="00505A6C" w:rsidRPr="006037CC" w:rsidRDefault="00505A6C" w:rsidP="00505A6C">
            <w:pPr>
              <w:pStyle w:val="TableText"/>
              <w:rPr>
                <w:snapToGrid w:val="0"/>
                <w:sz w:val="18"/>
                <w:szCs w:val="18"/>
              </w:rPr>
            </w:pPr>
            <w:r w:rsidRPr="006037CC">
              <w:rPr>
                <w:snapToGrid w:val="0"/>
                <w:sz w:val="18"/>
                <w:szCs w:val="18"/>
              </w:rPr>
              <w:t>{Error Messages returned by FILE^DIE call}</w:t>
            </w:r>
          </w:p>
          <w:p w14:paraId="4D64E725" w14:textId="77777777" w:rsidR="00505A6C" w:rsidRPr="006037CC" w:rsidRDefault="00505A6C" w:rsidP="00505A6C">
            <w:pPr>
              <w:pStyle w:val="TableText"/>
              <w:rPr>
                <w:snapToGrid w:val="0"/>
                <w:sz w:val="18"/>
                <w:szCs w:val="18"/>
              </w:rPr>
            </w:pPr>
            <w:r w:rsidRPr="006037CC">
              <w:rPr>
                <w:snapToGrid w:val="0"/>
                <w:sz w:val="18"/>
                <w:szCs w:val="18"/>
              </w:rPr>
              <w:t>Please contact the Help Desk and report this problem.</w:t>
            </w:r>
          </w:p>
        </w:tc>
      </w:tr>
      <w:tr w:rsidR="00505A6C" w:rsidRPr="001D22E9" w14:paraId="3444C77D" w14:textId="77777777" w:rsidTr="00E268C6">
        <w:trPr>
          <w:cantSplit/>
        </w:trPr>
        <w:tc>
          <w:tcPr>
            <w:tcW w:w="2423" w:type="dxa"/>
          </w:tcPr>
          <w:p w14:paraId="4823E4D8" w14:textId="77777777" w:rsidR="00505A6C" w:rsidRPr="006037CC" w:rsidRDefault="00505A6C" w:rsidP="00505A6C">
            <w:pPr>
              <w:pStyle w:val="TableText"/>
              <w:rPr>
                <w:snapToGrid w:val="0"/>
                <w:sz w:val="18"/>
                <w:szCs w:val="18"/>
              </w:rPr>
            </w:pPr>
            <w:r w:rsidRPr="006037CC">
              <w:rPr>
                <w:snapToGrid w:val="0"/>
                <w:sz w:val="18"/>
                <w:szCs w:val="18"/>
              </w:rPr>
              <w:t>A response has not been received in TIMEOUT DAYS (IB SITE PARAMETERS field) (*only if TIMEOUT MSG flag is YES)</w:t>
            </w:r>
          </w:p>
        </w:tc>
        <w:tc>
          <w:tcPr>
            <w:tcW w:w="1289" w:type="dxa"/>
          </w:tcPr>
          <w:p w14:paraId="240F1381" w14:textId="77777777" w:rsidR="00505A6C" w:rsidRPr="006037CC" w:rsidRDefault="00505A6C" w:rsidP="00505A6C">
            <w:pPr>
              <w:pStyle w:val="TableText"/>
              <w:rPr>
                <w:snapToGrid w:val="0"/>
                <w:sz w:val="18"/>
                <w:szCs w:val="18"/>
              </w:rPr>
            </w:pPr>
            <w:r w:rsidRPr="006037CC">
              <w:rPr>
                <w:snapToGrid w:val="0"/>
                <w:sz w:val="18"/>
                <w:szCs w:val="18"/>
              </w:rPr>
              <w:t>TMRR^IBCNEDEQ</w:t>
            </w:r>
          </w:p>
        </w:tc>
        <w:tc>
          <w:tcPr>
            <w:tcW w:w="1496" w:type="dxa"/>
          </w:tcPr>
          <w:p w14:paraId="716BF7F4"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56143F67" w14:textId="77777777" w:rsidR="00505A6C" w:rsidRPr="006037CC" w:rsidRDefault="00505A6C" w:rsidP="00505A6C">
            <w:pPr>
              <w:pStyle w:val="TableText"/>
              <w:rPr>
                <w:snapToGrid w:val="0"/>
                <w:sz w:val="18"/>
                <w:szCs w:val="18"/>
              </w:rPr>
            </w:pPr>
            <w:r w:rsidRPr="006037CC">
              <w:rPr>
                <w:snapToGrid w:val="0"/>
                <w:sz w:val="18"/>
                <w:szCs w:val="18"/>
              </w:rPr>
              <w:t>eIV Communication Timeout</w:t>
            </w:r>
          </w:p>
        </w:tc>
        <w:tc>
          <w:tcPr>
            <w:tcW w:w="2636" w:type="dxa"/>
          </w:tcPr>
          <w:p w14:paraId="61D144AF" w14:textId="17CFBBBE" w:rsidR="00505A6C" w:rsidRPr="006037CC" w:rsidRDefault="00505A6C" w:rsidP="00505A6C">
            <w:pPr>
              <w:pStyle w:val="TableText"/>
              <w:rPr>
                <w:snapToGrid w:val="0"/>
                <w:sz w:val="18"/>
                <w:szCs w:val="18"/>
              </w:rPr>
            </w:pPr>
            <w:r w:rsidRPr="006037CC">
              <w:rPr>
                <w:snapToGrid w:val="0"/>
                <w:sz w:val="18"/>
                <w:szCs w:val="18"/>
              </w:rPr>
              <w:t>No Response has been received within the defined failure days of {Timeout Days} for Patient: {Patient Name} and Payer: {Payer Name}</w:t>
            </w:r>
          </w:p>
        </w:tc>
      </w:tr>
      <w:tr w:rsidR="00505A6C" w:rsidRPr="001D22E9" w14:paraId="48C0A61E" w14:textId="77777777" w:rsidTr="00E268C6">
        <w:trPr>
          <w:cantSplit/>
        </w:trPr>
        <w:tc>
          <w:tcPr>
            <w:tcW w:w="2423" w:type="dxa"/>
          </w:tcPr>
          <w:p w14:paraId="4DA5DF0D" w14:textId="77777777" w:rsidR="00505A6C" w:rsidRPr="006037CC" w:rsidRDefault="00505A6C" w:rsidP="00505A6C">
            <w:pPr>
              <w:pStyle w:val="TableText"/>
              <w:rPr>
                <w:snapToGrid w:val="0"/>
                <w:sz w:val="18"/>
                <w:szCs w:val="18"/>
              </w:rPr>
            </w:pPr>
            <w:r w:rsidRPr="006037CC">
              <w:rPr>
                <w:snapToGrid w:val="0"/>
                <w:sz w:val="18"/>
                <w:szCs w:val="18"/>
              </w:rPr>
              <w:t>Error returned when creating an outgoing HL7 message to deactivate eIV</w:t>
            </w:r>
          </w:p>
        </w:tc>
        <w:tc>
          <w:tcPr>
            <w:tcW w:w="1289" w:type="dxa"/>
          </w:tcPr>
          <w:p w14:paraId="6F6ACAFD" w14:textId="77777777" w:rsidR="00505A6C" w:rsidRPr="006037CC" w:rsidRDefault="00505A6C" w:rsidP="00505A6C">
            <w:pPr>
              <w:pStyle w:val="TableText"/>
              <w:rPr>
                <w:snapToGrid w:val="0"/>
                <w:sz w:val="18"/>
                <w:szCs w:val="18"/>
              </w:rPr>
            </w:pPr>
            <w:r w:rsidRPr="006037CC">
              <w:rPr>
                <w:snapToGrid w:val="0"/>
                <w:sz w:val="18"/>
                <w:szCs w:val="18"/>
              </w:rPr>
              <w:t>HL^IBCNEHLD</w:t>
            </w:r>
          </w:p>
        </w:tc>
        <w:tc>
          <w:tcPr>
            <w:tcW w:w="1496" w:type="dxa"/>
          </w:tcPr>
          <w:p w14:paraId="6EFA40DF"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119799AF" w14:textId="77777777" w:rsidR="00505A6C" w:rsidRPr="006037CC" w:rsidRDefault="00505A6C" w:rsidP="00505A6C">
            <w:pPr>
              <w:pStyle w:val="TableText"/>
              <w:rPr>
                <w:snapToGrid w:val="0"/>
                <w:sz w:val="18"/>
                <w:szCs w:val="18"/>
              </w:rPr>
            </w:pPr>
            <w:r w:rsidRPr="006037CC">
              <w:rPr>
                <w:snapToGrid w:val="0"/>
                <w:sz w:val="18"/>
                <w:szCs w:val="18"/>
              </w:rPr>
              <w:t>IIV Deactivation Failure</w:t>
            </w:r>
          </w:p>
        </w:tc>
        <w:tc>
          <w:tcPr>
            <w:tcW w:w="2636" w:type="dxa"/>
          </w:tcPr>
          <w:p w14:paraId="7FEF8CFC" w14:textId="653594C6" w:rsidR="00505A6C" w:rsidRPr="006037CC" w:rsidRDefault="00505A6C" w:rsidP="00505A6C">
            <w:pPr>
              <w:pStyle w:val="TableText"/>
              <w:rPr>
                <w:snapToGrid w:val="0"/>
                <w:sz w:val="18"/>
                <w:szCs w:val="18"/>
              </w:rPr>
            </w:pPr>
            <w:r w:rsidRPr="006037CC">
              <w:rPr>
                <w:snapToGrid w:val="0"/>
                <w:sz w:val="18"/>
                <w:szCs w:val="18"/>
              </w:rPr>
              <w:t>IIV Deactivation Message not created</w:t>
            </w:r>
            <w:r w:rsidR="004C4D5E" w:rsidRPr="006037CC">
              <w:rPr>
                <w:snapToGrid w:val="0"/>
                <w:sz w:val="18"/>
                <w:szCs w:val="18"/>
              </w:rPr>
              <w:t xml:space="preserve">. </w:t>
            </w:r>
            <w:r w:rsidRPr="006037CC">
              <w:rPr>
                <w:snapToGrid w:val="0"/>
                <w:sz w:val="18"/>
                <w:szCs w:val="18"/>
              </w:rPr>
              <w:t>Error – {HL7 Result}</w:t>
            </w:r>
          </w:p>
          <w:p w14:paraId="2400AB84" w14:textId="77777777" w:rsidR="00505A6C" w:rsidRPr="006037CC" w:rsidRDefault="00505A6C" w:rsidP="00505A6C">
            <w:pPr>
              <w:pStyle w:val="TableText"/>
              <w:rPr>
                <w:snapToGrid w:val="0"/>
                <w:sz w:val="18"/>
                <w:szCs w:val="18"/>
              </w:rPr>
            </w:pPr>
            <w:r w:rsidRPr="006037CC">
              <w:rPr>
                <w:snapToGrid w:val="0"/>
                <w:sz w:val="18"/>
                <w:szCs w:val="18"/>
              </w:rPr>
              <w:t>Please log a NOIS for this problem.</w:t>
            </w:r>
          </w:p>
        </w:tc>
      </w:tr>
      <w:tr w:rsidR="00505A6C" w:rsidRPr="001D22E9" w14:paraId="53F22A6F" w14:textId="77777777" w:rsidTr="00E268C6">
        <w:trPr>
          <w:cantSplit/>
        </w:trPr>
        <w:tc>
          <w:tcPr>
            <w:tcW w:w="2423" w:type="dxa"/>
          </w:tcPr>
          <w:p w14:paraId="21B1AB76" w14:textId="77777777" w:rsidR="00505A6C" w:rsidRPr="006037CC" w:rsidRDefault="00505A6C" w:rsidP="00505A6C">
            <w:pPr>
              <w:pStyle w:val="TableText"/>
              <w:rPr>
                <w:snapToGrid w:val="0"/>
                <w:sz w:val="18"/>
                <w:szCs w:val="18"/>
              </w:rPr>
            </w:pPr>
            <w:r w:rsidRPr="006037CC">
              <w:rPr>
                <w:snapToGrid w:val="0"/>
                <w:sz w:val="18"/>
                <w:szCs w:val="18"/>
              </w:rPr>
              <w:lastRenderedPageBreak/>
              <w:t>MSH Segment is not the first segment in the HL7 message when processing responses</w:t>
            </w:r>
          </w:p>
        </w:tc>
        <w:tc>
          <w:tcPr>
            <w:tcW w:w="1289" w:type="dxa"/>
          </w:tcPr>
          <w:p w14:paraId="380B8A2F" w14:textId="77777777" w:rsidR="00505A6C" w:rsidRPr="006037CC" w:rsidRDefault="00505A6C" w:rsidP="00505A6C">
            <w:pPr>
              <w:pStyle w:val="TableText"/>
              <w:rPr>
                <w:snapToGrid w:val="0"/>
                <w:sz w:val="18"/>
                <w:szCs w:val="18"/>
              </w:rPr>
            </w:pPr>
            <w:r w:rsidRPr="006037CC">
              <w:rPr>
                <w:snapToGrid w:val="0"/>
                <w:sz w:val="18"/>
                <w:szCs w:val="18"/>
              </w:rPr>
              <w:t>EN^IBCNEHLI</w:t>
            </w:r>
          </w:p>
        </w:tc>
        <w:tc>
          <w:tcPr>
            <w:tcW w:w="1496" w:type="dxa"/>
          </w:tcPr>
          <w:p w14:paraId="2DC10F62"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6277E210" w14:textId="77777777" w:rsidR="00505A6C" w:rsidRPr="006037CC" w:rsidRDefault="00505A6C" w:rsidP="00505A6C">
            <w:pPr>
              <w:pStyle w:val="TableText"/>
              <w:rPr>
                <w:snapToGrid w:val="0"/>
                <w:sz w:val="18"/>
                <w:szCs w:val="18"/>
              </w:rPr>
            </w:pPr>
            <w:r w:rsidRPr="006037CC">
              <w:rPr>
                <w:snapToGrid w:val="0"/>
                <w:sz w:val="18"/>
                <w:szCs w:val="18"/>
              </w:rPr>
              <w:t>INCOMING eIV HL7 PROBLEM</w:t>
            </w:r>
          </w:p>
        </w:tc>
        <w:tc>
          <w:tcPr>
            <w:tcW w:w="2636" w:type="dxa"/>
          </w:tcPr>
          <w:p w14:paraId="2C287A3F" w14:textId="77777777" w:rsidR="00505A6C" w:rsidRPr="006037CC" w:rsidRDefault="00505A6C" w:rsidP="00505A6C">
            <w:pPr>
              <w:pStyle w:val="TableText"/>
              <w:rPr>
                <w:snapToGrid w:val="0"/>
                <w:sz w:val="18"/>
                <w:szCs w:val="18"/>
              </w:rPr>
            </w:pPr>
            <w:r w:rsidRPr="006037CC">
              <w:rPr>
                <w:snapToGrid w:val="0"/>
                <w:sz w:val="18"/>
                <w:szCs w:val="18"/>
              </w:rPr>
              <w:t>MSH Segment is not the first segment found.</w:t>
            </w:r>
          </w:p>
          <w:p w14:paraId="27E69516" w14:textId="77777777" w:rsidR="00505A6C" w:rsidRPr="006037CC" w:rsidRDefault="00505A6C" w:rsidP="00505A6C">
            <w:pPr>
              <w:pStyle w:val="TableText"/>
              <w:rPr>
                <w:snapToGrid w:val="0"/>
                <w:sz w:val="18"/>
                <w:szCs w:val="18"/>
              </w:rPr>
            </w:pPr>
            <w:r w:rsidRPr="006037CC">
              <w:rPr>
                <w:snapToGrid w:val="0"/>
                <w:sz w:val="18"/>
                <w:szCs w:val="18"/>
              </w:rPr>
              <w:t>Please call the Help Desk and report this problem.</w:t>
            </w:r>
          </w:p>
        </w:tc>
      </w:tr>
      <w:tr w:rsidR="00505A6C" w:rsidRPr="001D22E9" w14:paraId="67F6B605" w14:textId="77777777" w:rsidTr="00E268C6">
        <w:trPr>
          <w:cantSplit/>
        </w:trPr>
        <w:tc>
          <w:tcPr>
            <w:tcW w:w="2423" w:type="dxa"/>
          </w:tcPr>
          <w:p w14:paraId="0C52BC12" w14:textId="77777777" w:rsidR="00505A6C" w:rsidRPr="006037CC" w:rsidRDefault="00505A6C" w:rsidP="00505A6C">
            <w:pPr>
              <w:pStyle w:val="TableText"/>
              <w:rPr>
                <w:snapToGrid w:val="0"/>
                <w:sz w:val="18"/>
                <w:szCs w:val="18"/>
              </w:rPr>
            </w:pPr>
            <w:r w:rsidRPr="006037CC">
              <w:rPr>
                <w:snapToGrid w:val="0"/>
                <w:sz w:val="18"/>
                <w:szCs w:val="18"/>
              </w:rPr>
              <w:t>Protocol not defined for the HL7 Event Type when processing responses</w:t>
            </w:r>
          </w:p>
        </w:tc>
        <w:tc>
          <w:tcPr>
            <w:tcW w:w="1289" w:type="dxa"/>
          </w:tcPr>
          <w:p w14:paraId="5D05A68D" w14:textId="77777777" w:rsidR="00505A6C" w:rsidRPr="006037CC" w:rsidRDefault="00505A6C" w:rsidP="00505A6C">
            <w:pPr>
              <w:pStyle w:val="TableText"/>
              <w:rPr>
                <w:snapToGrid w:val="0"/>
                <w:sz w:val="18"/>
                <w:szCs w:val="18"/>
              </w:rPr>
            </w:pPr>
            <w:r w:rsidRPr="006037CC">
              <w:rPr>
                <w:snapToGrid w:val="0"/>
                <w:sz w:val="18"/>
                <w:szCs w:val="18"/>
              </w:rPr>
              <w:t>EN^IBCNEHLI</w:t>
            </w:r>
          </w:p>
        </w:tc>
        <w:tc>
          <w:tcPr>
            <w:tcW w:w="1496" w:type="dxa"/>
          </w:tcPr>
          <w:p w14:paraId="3CD348EA"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10A0FCBF" w14:textId="77777777" w:rsidR="00505A6C" w:rsidRPr="006037CC" w:rsidRDefault="00505A6C" w:rsidP="00505A6C">
            <w:pPr>
              <w:pStyle w:val="TableText"/>
              <w:rPr>
                <w:snapToGrid w:val="0"/>
                <w:sz w:val="18"/>
                <w:szCs w:val="18"/>
              </w:rPr>
            </w:pPr>
            <w:r w:rsidRPr="006037CC">
              <w:rPr>
                <w:snapToGrid w:val="0"/>
                <w:sz w:val="18"/>
                <w:szCs w:val="18"/>
              </w:rPr>
              <w:t>INCOMING eIV HL7 PROBLEM</w:t>
            </w:r>
          </w:p>
        </w:tc>
        <w:tc>
          <w:tcPr>
            <w:tcW w:w="2636" w:type="dxa"/>
          </w:tcPr>
          <w:p w14:paraId="08F98883" w14:textId="0778FF73" w:rsidR="00505A6C" w:rsidRPr="006037CC" w:rsidRDefault="00505A6C" w:rsidP="00505A6C">
            <w:pPr>
              <w:pStyle w:val="TableText"/>
              <w:rPr>
                <w:snapToGrid w:val="0"/>
                <w:sz w:val="18"/>
                <w:szCs w:val="18"/>
              </w:rPr>
            </w:pPr>
            <w:r w:rsidRPr="006037CC">
              <w:rPr>
                <w:snapToGrid w:val="0"/>
                <w:sz w:val="18"/>
                <w:szCs w:val="18"/>
              </w:rPr>
              <w:t>Unable to find a protocol for Event = {Event Type}</w:t>
            </w:r>
          </w:p>
        </w:tc>
      </w:tr>
      <w:tr w:rsidR="00505A6C" w:rsidRPr="001D22E9" w14:paraId="640C1096" w14:textId="77777777" w:rsidTr="00E268C6">
        <w:trPr>
          <w:cantSplit/>
        </w:trPr>
        <w:tc>
          <w:tcPr>
            <w:tcW w:w="2423" w:type="dxa"/>
          </w:tcPr>
          <w:p w14:paraId="7EB1D300" w14:textId="77777777" w:rsidR="00505A6C" w:rsidRPr="006037CC" w:rsidRDefault="00505A6C" w:rsidP="00505A6C">
            <w:pPr>
              <w:pStyle w:val="TableText"/>
              <w:rPr>
                <w:snapToGrid w:val="0"/>
                <w:sz w:val="18"/>
                <w:szCs w:val="18"/>
              </w:rPr>
            </w:pPr>
            <w:r w:rsidRPr="006037CC">
              <w:rPr>
                <w:snapToGrid w:val="0"/>
                <w:sz w:val="18"/>
                <w:szCs w:val="18"/>
              </w:rPr>
              <w:t>ACK – AE received when processing responses</w:t>
            </w:r>
          </w:p>
        </w:tc>
        <w:tc>
          <w:tcPr>
            <w:tcW w:w="1289" w:type="dxa"/>
          </w:tcPr>
          <w:p w14:paraId="06F8AA81" w14:textId="77777777" w:rsidR="00505A6C" w:rsidRPr="006037CC" w:rsidRDefault="00505A6C" w:rsidP="00505A6C">
            <w:pPr>
              <w:pStyle w:val="TableText"/>
              <w:rPr>
                <w:snapToGrid w:val="0"/>
                <w:sz w:val="18"/>
                <w:szCs w:val="18"/>
              </w:rPr>
            </w:pPr>
            <w:r w:rsidRPr="006037CC">
              <w:rPr>
                <w:snapToGrid w:val="0"/>
                <w:sz w:val="18"/>
                <w:szCs w:val="18"/>
              </w:rPr>
              <w:t>IBCNEHLI+78</w:t>
            </w:r>
          </w:p>
        </w:tc>
        <w:tc>
          <w:tcPr>
            <w:tcW w:w="1496" w:type="dxa"/>
          </w:tcPr>
          <w:p w14:paraId="0CB1C1F3"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1A6A4BC4" w14:textId="77777777" w:rsidR="00505A6C" w:rsidRPr="006037CC" w:rsidRDefault="00505A6C" w:rsidP="00505A6C">
            <w:pPr>
              <w:pStyle w:val="TableText"/>
              <w:rPr>
                <w:snapToGrid w:val="0"/>
                <w:sz w:val="18"/>
                <w:szCs w:val="18"/>
              </w:rPr>
            </w:pPr>
            <w:r w:rsidRPr="006037CC">
              <w:rPr>
                <w:snapToGrid w:val="0"/>
                <w:sz w:val="18"/>
                <w:szCs w:val="18"/>
              </w:rPr>
              <w:t>INCOMING eIV HL7 PROBLEM</w:t>
            </w:r>
          </w:p>
        </w:tc>
        <w:tc>
          <w:tcPr>
            <w:tcW w:w="2636" w:type="dxa"/>
          </w:tcPr>
          <w:p w14:paraId="7AE9526D" w14:textId="28424882" w:rsidR="00505A6C" w:rsidRPr="006037CC" w:rsidRDefault="00505A6C" w:rsidP="00505A6C">
            <w:pPr>
              <w:pStyle w:val="TableText"/>
              <w:rPr>
                <w:snapToGrid w:val="0"/>
                <w:sz w:val="18"/>
                <w:szCs w:val="18"/>
              </w:rPr>
            </w:pPr>
            <w:r w:rsidRPr="006037CC">
              <w:rPr>
                <w:snapToGrid w:val="0"/>
                <w:sz w:val="18"/>
                <w:szCs w:val="18"/>
              </w:rPr>
              <w:t>N/A</w:t>
            </w:r>
          </w:p>
        </w:tc>
      </w:tr>
      <w:tr w:rsidR="00505A6C" w:rsidRPr="001D22E9" w14:paraId="282F6F45" w14:textId="77777777" w:rsidTr="00E268C6">
        <w:trPr>
          <w:cantSplit/>
        </w:trPr>
        <w:tc>
          <w:tcPr>
            <w:tcW w:w="2423" w:type="dxa"/>
          </w:tcPr>
          <w:p w14:paraId="3DE54766" w14:textId="649E2ACB" w:rsidR="00505A6C" w:rsidRPr="006037CC" w:rsidRDefault="00505A6C" w:rsidP="00505A6C">
            <w:pPr>
              <w:pStyle w:val="TableText"/>
              <w:rPr>
                <w:snapToGrid w:val="0"/>
                <w:sz w:val="18"/>
                <w:szCs w:val="18"/>
              </w:rPr>
            </w:pPr>
            <w:r w:rsidRPr="006037CC">
              <w:rPr>
                <w:snapToGrid w:val="0"/>
                <w:sz w:val="18"/>
                <w:szCs w:val="18"/>
              </w:rPr>
              <w:t>Error returned when creating / updating an IIV Response File entry</w:t>
            </w:r>
          </w:p>
        </w:tc>
        <w:tc>
          <w:tcPr>
            <w:tcW w:w="1289" w:type="dxa"/>
          </w:tcPr>
          <w:p w14:paraId="1FF0E607" w14:textId="77777777" w:rsidR="00505A6C" w:rsidRPr="006037CC" w:rsidRDefault="00505A6C" w:rsidP="00505A6C">
            <w:pPr>
              <w:pStyle w:val="TableText"/>
              <w:rPr>
                <w:snapToGrid w:val="0"/>
                <w:sz w:val="18"/>
                <w:szCs w:val="18"/>
              </w:rPr>
            </w:pPr>
            <w:r w:rsidRPr="006037CC">
              <w:rPr>
                <w:snapToGrid w:val="0"/>
                <w:sz w:val="18"/>
                <w:szCs w:val="18"/>
              </w:rPr>
              <w:t>IBCNEHLI+78</w:t>
            </w:r>
          </w:p>
        </w:tc>
        <w:tc>
          <w:tcPr>
            <w:tcW w:w="1496" w:type="dxa"/>
          </w:tcPr>
          <w:p w14:paraId="77B56970"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059AF829" w14:textId="77777777" w:rsidR="00505A6C" w:rsidRPr="006037CC" w:rsidRDefault="00505A6C" w:rsidP="00505A6C">
            <w:pPr>
              <w:pStyle w:val="TableText"/>
              <w:rPr>
                <w:snapToGrid w:val="0"/>
                <w:sz w:val="18"/>
                <w:szCs w:val="18"/>
              </w:rPr>
            </w:pPr>
            <w:r w:rsidRPr="006037CC">
              <w:rPr>
                <w:snapToGrid w:val="0"/>
                <w:sz w:val="18"/>
                <w:szCs w:val="18"/>
              </w:rPr>
              <w:t>INCOMING eIV HL7 PROBLEM</w:t>
            </w:r>
          </w:p>
        </w:tc>
        <w:tc>
          <w:tcPr>
            <w:tcW w:w="2636" w:type="dxa"/>
          </w:tcPr>
          <w:p w14:paraId="252EE3C9" w14:textId="77777777" w:rsidR="00505A6C" w:rsidRPr="006037CC" w:rsidRDefault="00505A6C" w:rsidP="00505A6C">
            <w:pPr>
              <w:pStyle w:val="TableText"/>
              <w:rPr>
                <w:snapToGrid w:val="0"/>
                <w:sz w:val="18"/>
                <w:szCs w:val="18"/>
              </w:rPr>
            </w:pPr>
            <w:r w:rsidRPr="006037CC">
              <w:rPr>
                <w:snapToGrid w:val="0"/>
                <w:sz w:val="18"/>
                <w:szCs w:val="18"/>
              </w:rPr>
              <w:t xml:space="preserve">{Error messages array from multiple calls to FILE^DIE}  and may also include </w:t>
            </w:r>
          </w:p>
          <w:p w14:paraId="12E553EA" w14:textId="2355BAA8" w:rsidR="00505A6C" w:rsidRPr="006037CC" w:rsidRDefault="00505A6C" w:rsidP="00505A6C">
            <w:pPr>
              <w:pStyle w:val="TableText"/>
              <w:rPr>
                <w:snapToGrid w:val="0"/>
                <w:sz w:val="18"/>
                <w:szCs w:val="18"/>
              </w:rPr>
            </w:pPr>
            <w:r w:rsidRPr="006037CC">
              <w:rPr>
                <w:snapToGrid w:val="0"/>
                <w:sz w:val="18"/>
                <w:szCs w:val="18"/>
              </w:rPr>
              <w:t>National ID: {VA National ID} not found in Payer Table for Trace Number: {Trace #}</w:t>
            </w:r>
          </w:p>
          <w:p w14:paraId="02D0ECD6" w14:textId="77777777" w:rsidR="00505A6C" w:rsidRPr="006037CC" w:rsidRDefault="00505A6C" w:rsidP="00505A6C">
            <w:pPr>
              <w:pStyle w:val="TableText"/>
              <w:rPr>
                <w:snapToGrid w:val="0"/>
                <w:sz w:val="18"/>
                <w:szCs w:val="18"/>
              </w:rPr>
            </w:pPr>
            <w:r w:rsidRPr="006037CC">
              <w:rPr>
                <w:snapToGrid w:val="0"/>
                <w:sz w:val="18"/>
                <w:szCs w:val="18"/>
              </w:rPr>
              <w:t>OR</w:t>
            </w:r>
          </w:p>
          <w:p w14:paraId="241A8365" w14:textId="2AE680F8" w:rsidR="00505A6C" w:rsidRPr="006037CC" w:rsidRDefault="00505A6C" w:rsidP="00505A6C">
            <w:pPr>
              <w:pStyle w:val="TableText"/>
              <w:rPr>
                <w:snapToGrid w:val="0"/>
                <w:sz w:val="18"/>
                <w:szCs w:val="18"/>
              </w:rPr>
            </w:pPr>
            <w:r w:rsidRPr="006037CC">
              <w:rPr>
                <w:snapToGrid w:val="0"/>
                <w:sz w:val="18"/>
                <w:szCs w:val="18"/>
              </w:rPr>
              <w:t>Not able to create a Response for an unsolicited response for Trace Number: {Trace #}</w:t>
            </w:r>
          </w:p>
        </w:tc>
      </w:tr>
      <w:tr w:rsidR="00505A6C" w:rsidRPr="001D22E9" w14:paraId="40EF6C1F" w14:textId="77777777" w:rsidTr="00E268C6">
        <w:trPr>
          <w:cantSplit/>
        </w:trPr>
        <w:tc>
          <w:tcPr>
            <w:tcW w:w="2423" w:type="dxa"/>
          </w:tcPr>
          <w:p w14:paraId="3ECC6FAD" w14:textId="62CBD2D6" w:rsidR="00505A6C" w:rsidRPr="006037CC" w:rsidRDefault="00505A6C" w:rsidP="00505A6C">
            <w:pPr>
              <w:pStyle w:val="TableText"/>
              <w:rPr>
                <w:snapToGrid w:val="0"/>
                <w:sz w:val="18"/>
                <w:szCs w:val="18"/>
              </w:rPr>
            </w:pPr>
            <w:r w:rsidRPr="006037CC">
              <w:rPr>
                <w:snapToGrid w:val="0"/>
                <w:sz w:val="18"/>
                <w:szCs w:val="18"/>
              </w:rPr>
              <w:t>Error returned when creating / updating non-Payer files</w:t>
            </w:r>
          </w:p>
        </w:tc>
        <w:tc>
          <w:tcPr>
            <w:tcW w:w="1289" w:type="dxa"/>
          </w:tcPr>
          <w:p w14:paraId="43E50FDF" w14:textId="77777777" w:rsidR="00505A6C" w:rsidRPr="006037CC" w:rsidRDefault="00505A6C" w:rsidP="00505A6C">
            <w:pPr>
              <w:pStyle w:val="TableText"/>
              <w:rPr>
                <w:snapToGrid w:val="0"/>
                <w:sz w:val="18"/>
                <w:szCs w:val="18"/>
              </w:rPr>
            </w:pPr>
            <w:r w:rsidRPr="006037CC">
              <w:rPr>
                <w:snapToGrid w:val="0"/>
                <w:sz w:val="18"/>
                <w:szCs w:val="18"/>
              </w:rPr>
              <w:t>IBCNEHLI+78</w:t>
            </w:r>
          </w:p>
        </w:tc>
        <w:tc>
          <w:tcPr>
            <w:tcW w:w="1496" w:type="dxa"/>
          </w:tcPr>
          <w:p w14:paraId="459EB78D"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74F47862" w14:textId="77777777" w:rsidR="00505A6C" w:rsidRPr="006037CC" w:rsidRDefault="00505A6C" w:rsidP="00505A6C">
            <w:pPr>
              <w:pStyle w:val="TableText"/>
              <w:rPr>
                <w:snapToGrid w:val="0"/>
                <w:sz w:val="18"/>
                <w:szCs w:val="18"/>
              </w:rPr>
            </w:pPr>
            <w:r w:rsidRPr="006037CC">
              <w:rPr>
                <w:snapToGrid w:val="0"/>
                <w:sz w:val="18"/>
                <w:szCs w:val="18"/>
              </w:rPr>
              <w:t>INCOMING IIV HL7 PROBLEM</w:t>
            </w:r>
          </w:p>
        </w:tc>
        <w:tc>
          <w:tcPr>
            <w:tcW w:w="2636" w:type="dxa"/>
          </w:tcPr>
          <w:p w14:paraId="61BB3179" w14:textId="2E5A96E7" w:rsidR="00505A6C" w:rsidRPr="006037CC" w:rsidRDefault="00505A6C" w:rsidP="00505A6C">
            <w:pPr>
              <w:pStyle w:val="TableText"/>
              <w:rPr>
                <w:snapToGrid w:val="0"/>
                <w:sz w:val="18"/>
                <w:szCs w:val="18"/>
              </w:rPr>
            </w:pPr>
            <w:r w:rsidRPr="006037CC">
              <w:rPr>
                <w:snapToGrid w:val="0"/>
                <w:sz w:val="18"/>
                <w:szCs w:val="18"/>
              </w:rPr>
              <w:t>File Number not found in MFN message</w:t>
            </w:r>
          </w:p>
          <w:p w14:paraId="6565E21F" w14:textId="77777777" w:rsidR="00505A6C" w:rsidRPr="006037CC" w:rsidRDefault="00505A6C" w:rsidP="00505A6C">
            <w:pPr>
              <w:pStyle w:val="TableText"/>
              <w:rPr>
                <w:snapToGrid w:val="0"/>
                <w:sz w:val="18"/>
                <w:szCs w:val="18"/>
              </w:rPr>
            </w:pPr>
            <w:r w:rsidRPr="006037CC">
              <w:rPr>
                <w:snapToGrid w:val="0"/>
                <w:sz w:val="18"/>
                <w:szCs w:val="18"/>
              </w:rPr>
              <w:t>OR</w:t>
            </w:r>
          </w:p>
          <w:p w14:paraId="7D29A016" w14:textId="67EE7DF0" w:rsidR="00505A6C" w:rsidRPr="006037CC" w:rsidRDefault="00505A6C" w:rsidP="00505A6C">
            <w:pPr>
              <w:pStyle w:val="TableText"/>
              <w:rPr>
                <w:snapToGrid w:val="0"/>
                <w:sz w:val="18"/>
                <w:szCs w:val="18"/>
              </w:rPr>
            </w:pPr>
            <w:r w:rsidRPr="006037CC">
              <w:rPr>
                <w:snapToGrid w:val="0"/>
                <w:sz w:val="18"/>
                <w:szCs w:val="18"/>
              </w:rPr>
              <w:t>File {File Number} not found in the Data Dictionary</w:t>
            </w:r>
          </w:p>
        </w:tc>
      </w:tr>
      <w:tr w:rsidR="00505A6C" w:rsidRPr="001D22E9" w14:paraId="7585DCFC" w14:textId="77777777" w:rsidTr="00E268C6">
        <w:tc>
          <w:tcPr>
            <w:tcW w:w="2423" w:type="dxa"/>
          </w:tcPr>
          <w:p w14:paraId="3C13AC1E" w14:textId="77777777" w:rsidR="00505A6C" w:rsidRPr="006037CC" w:rsidRDefault="00505A6C" w:rsidP="00505A6C">
            <w:pPr>
              <w:pStyle w:val="TableText"/>
              <w:rPr>
                <w:snapToGrid w:val="0"/>
                <w:sz w:val="18"/>
                <w:szCs w:val="18"/>
              </w:rPr>
            </w:pPr>
            <w:r w:rsidRPr="006037CC">
              <w:rPr>
                <w:snapToGrid w:val="0"/>
                <w:sz w:val="18"/>
                <w:szCs w:val="18"/>
              </w:rPr>
              <w:t>Error(s) returned when creating the HL7 Registration message for the Eligibility Communicator</w:t>
            </w:r>
          </w:p>
        </w:tc>
        <w:tc>
          <w:tcPr>
            <w:tcW w:w="1289" w:type="dxa"/>
          </w:tcPr>
          <w:p w14:paraId="59BEBFFB" w14:textId="77777777" w:rsidR="00505A6C" w:rsidRPr="006037CC" w:rsidRDefault="00505A6C" w:rsidP="00505A6C">
            <w:pPr>
              <w:pStyle w:val="TableText"/>
              <w:rPr>
                <w:snapToGrid w:val="0"/>
                <w:sz w:val="18"/>
                <w:szCs w:val="18"/>
              </w:rPr>
            </w:pPr>
            <w:r w:rsidRPr="006037CC">
              <w:rPr>
                <w:snapToGrid w:val="0"/>
                <w:sz w:val="18"/>
                <w:szCs w:val="18"/>
              </w:rPr>
              <w:t>REG^IBCNEHLM</w:t>
            </w:r>
          </w:p>
        </w:tc>
        <w:tc>
          <w:tcPr>
            <w:tcW w:w="1496" w:type="dxa"/>
          </w:tcPr>
          <w:p w14:paraId="05D7EC29"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478B8A8E" w14:textId="77777777" w:rsidR="00505A6C" w:rsidRPr="006037CC" w:rsidRDefault="00505A6C" w:rsidP="00505A6C">
            <w:pPr>
              <w:pStyle w:val="TableText"/>
              <w:rPr>
                <w:snapToGrid w:val="0"/>
                <w:sz w:val="18"/>
                <w:szCs w:val="18"/>
              </w:rPr>
            </w:pPr>
            <w:r w:rsidRPr="006037CC">
              <w:rPr>
                <w:snapToGrid w:val="0"/>
                <w:sz w:val="18"/>
                <w:szCs w:val="18"/>
              </w:rPr>
              <w:t>eIV Registration Failure</w:t>
            </w:r>
          </w:p>
        </w:tc>
        <w:tc>
          <w:tcPr>
            <w:tcW w:w="2636" w:type="dxa"/>
          </w:tcPr>
          <w:p w14:paraId="4F4F4320" w14:textId="77777777" w:rsidR="00505A6C" w:rsidRPr="006037CC" w:rsidRDefault="00505A6C" w:rsidP="00505A6C">
            <w:pPr>
              <w:pStyle w:val="TableText"/>
              <w:rPr>
                <w:snapToGrid w:val="0"/>
                <w:sz w:val="18"/>
                <w:szCs w:val="18"/>
              </w:rPr>
            </w:pPr>
            <w:r w:rsidRPr="006037CC">
              <w:rPr>
                <w:snapToGrid w:val="0"/>
                <w:sz w:val="18"/>
                <w:szCs w:val="18"/>
              </w:rPr>
              <w:t>The “HL7 Response Processing Method” selected is Batch but the HL7 Batch Start and End Times are blank.</w:t>
            </w:r>
          </w:p>
          <w:p w14:paraId="2ECEFECA" w14:textId="77777777" w:rsidR="00505A6C" w:rsidRPr="006037CC" w:rsidRDefault="00505A6C" w:rsidP="00505A6C">
            <w:pPr>
              <w:pStyle w:val="TableText"/>
              <w:rPr>
                <w:snapToGrid w:val="0"/>
                <w:sz w:val="18"/>
                <w:szCs w:val="18"/>
              </w:rPr>
            </w:pPr>
            <w:r w:rsidRPr="006037CC">
              <w:rPr>
                <w:snapToGrid w:val="0"/>
                <w:sz w:val="18"/>
                <w:szCs w:val="18"/>
              </w:rPr>
              <w:t>OR</w:t>
            </w:r>
          </w:p>
          <w:p w14:paraId="56114EE4" w14:textId="77777777" w:rsidR="00505A6C" w:rsidRPr="006037CC" w:rsidRDefault="00505A6C" w:rsidP="00505A6C">
            <w:pPr>
              <w:pStyle w:val="TableText"/>
              <w:rPr>
                <w:snapToGrid w:val="0"/>
                <w:sz w:val="18"/>
                <w:szCs w:val="18"/>
              </w:rPr>
            </w:pPr>
            <w:r w:rsidRPr="006037CC">
              <w:rPr>
                <w:snapToGrid w:val="0"/>
                <w:sz w:val="18"/>
                <w:szCs w:val="18"/>
              </w:rPr>
              <w:t xml:space="preserve">The following IIV Site Parameters are not defined: </w:t>
            </w:r>
          </w:p>
          <w:p w14:paraId="710C73EA" w14:textId="77777777" w:rsidR="00505A6C" w:rsidRPr="006037CC" w:rsidRDefault="00505A6C" w:rsidP="00505A6C">
            <w:pPr>
              <w:pStyle w:val="TableText"/>
              <w:rPr>
                <w:snapToGrid w:val="0"/>
                <w:sz w:val="18"/>
                <w:szCs w:val="18"/>
              </w:rPr>
            </w:pPr>
            <w:r w:rsidRPr="006037CC">
              <w:rPr>
                <w:snapToGrid w:val="0"/>
                <w:sz w:val="18"/>
                <w:szCs w:val="18"/>
              </w:rPr>
              <w:t>“Days between electronic reverification checks” is blank.</w:t>
            </w:r>
          </w:p>
          <w:p w14:paraId="05C7D837" w14:textId="77777777" w:rsidR="00505A6C" w:rsidRPr="006037CC" w:rsidRDefault="00505A6C" w:rsidP="00505A6C">
            <w:pPr>
              <w:pStyle w:val="TableText"/>
              <w:rPr>
                <w:snapToGrid w:val="0"/>
                <w:sz w:val="18"/>
                <w:szCs w:val="18"/>
              </w:rPr>
            </w:pPr>
            <w:r w:rsidRPr="006037CC">
              <w:rPr>
                <w:snapToGrid w:val="0"/>
                <w:sz w:val="18"/>
                <w:szCs w:val="18"/>
              </w:rPr>
              <w:t>OR</w:t>
            </w:r>
          </w:p>
          <w:p w14:paraId="5EBE615D" w14:textId="77777777" w:rsidR="00505A6C" w:rsidRPr="006037CC" w:rsidRDefault="00505A6C" w:rsidP="00505A6C">
            <w:pPr>
              <w:pStyle w:val="TableText"/>
              <w:rPr>
                <w:snapToGrid w:val="0"/>
                <w:sz w:val="18"/>
                <w:szCs w:val="18"/>
              </w:rPr>
            </w:pPr>
            <w:r w:rsidRPr="006037CC">
              <w:rPr>
                <w:snapToGrid w:val="0"/>
                <w:sz w:val="18"/>
                <w:szCs w:val="18"/>
              </w:rPr>
              <w:t>“Look at a patient’s inactive insurance?” is blank.</w:t>
            </w:r>
          </w:p>
          <w:p w14:paraId="48AA0D25" w14:textId="77777777" w:rsidR="00505A6C" w:rsidRPr="006037CC" w:rsidRDefault="00505A6C" w:rsidP="00505A6C">
            <w:pPr>
              <w:pStyle w:val="TableText"/>
              <w:rPr>
                <w:snapToGrid w:val="0"/>
                <w:sz w:val="18"/>
                <w:szCs w:val="18"/>
              </w:rPr>
            </w:pPr>
            <w:r w:rsidRPr="006037CC">
              <w:rPr>
                <w:snapToGrid w:val="0"/>
                <w:sz w:val="18"/>
                <w:szCs w:val="18"/>
              </w:rPr>
              <w:t>OR</w:t>
            </w:r>
          </w:p>
          <w:p w14:paraId="3EC70E8C" w14:textId="77777777" w:rsidR="00505A6C" w:rsidRPr="006037CC" w:rsidRDefault="00505A6C" w:rsidP="00505A6C">
            <w:pPr>
              <w:pStyle w:val="TableText"/>
              <w:rPr>
                <w:snapToGrid w:val="0"/>
                <w:sz w:val="18"/>
                <w:szCs w:val="18"/>
              </w:rPr>
            </w:pPr>
            <w:r w:rsidRPr="006037CC">
              <w:rPr>
                <w:snapToGrid w:val="0"/>
                <w:sz w:val="18"/>
                <w:szCs w:val="18"/>
              </w:rPr>
              <w:t>“HL7 Response Processing Method” is blank.</w:t>
            </w:r>
          </w:p>
        </w:tc>
      </w:tr>
      <w:tr w:rsidR="00505A6C" w:rsidRPr="001D22E9" w14:paraId="2B31E227" w14:textId="77777777" w:rsidTr="00E268C6">
        <w:trPr>
          <w:cantSplit/>
        </w:trPr>
        <w:tc>
          <w:tcPr>
            <w:tcW w:w="2423" w:type="dxa"/>
          </w:tcPr>
          <w:p w14:paraId="2B7B9E5E" w14:textId="738B4668" w:rsidR="00505A6C" w:rsidRPr="006037CC" w:rsidRDefault="00505A6C" w:rsidP="00505A6C">
            <w:pPr>
              <w:pStyle w:val="TableText"/>
              <w:rPr>
                <w:snapToGrid w:val="0"/>
                <w:sz w:val="18"/>
                <w:szCs w:val="18"/>
              </w:rPr>
            </w:pPr>
            <w:r w:rsidRPr="006037CC">
              <w:rPr>
                <w:snapToGrid w:val="0"/>
                <w:sz w:val="18"/>
                <w:szCs w:val="18"/>
              </w:rPr>
              <w:t>Error returned when creating / updating an IIV Response File entry</w:t>
            </w:r>
          </w:p>
        </w:tc>
        <w:tc>
          <w:tcPr>
            <w:tcW w:w="1289" w:type="dxa"/>
          </w:tcPr>
          <w:p w14:paraId="40774880" w14:textId="7C869673" w:rsidR="00505A6C" w:rsidRPr="006037CC" w:rsidRDefault="00505A6C" w:rsidP="00505A6C">
            <w:pPr>
              <w:pStyle w:val="TableText"/>
              <w:rPr>
                <w:snapToGrid w:val="0"/>
                <w:sz w:val="18"/>
                <w:szCs w:val="18"/>
              </w:rPr>
            </w:pPr>
            <w:r w:rsidRPr="006037CC">
              <w:rPr>
                <w:snapToGrid w:val="0"/>
                <w:sz w:val="18"/>
                <w:szCs w:val="18"/>
              </w:rPr>
              <w:t>ZEB^IBCNEHL2</w:t>
            </w:r>
          </w:p>
        </w:tc>
        <w:tc>
          <w:tcPr>
            <w:tcW w:w="1496" w:type="dxa"/>
          </w:tcPr>
          <w:p w14:paraId="3B2533DC"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p w14:paraId="3D8E2D0B" w14:textId="77777777" w:rsidR="00505A6C" w:rsidRPr="006037CC" w:rsidRDefault="00505A6C" w:rsidP="00505A6C">
            <w:pPr>
              <w:pStyle w:val="TableText"/>
              <w:ind w:right="-105"/>
              <w:rPr>
                <w:snapToGrid w:val="0"/>
                <w:sz w:val="18"/>
                <w:szCs w:val="18"/>
              </w:rPr>
            </w:pPr>
            <w:r w:rsidRPr="006037CC">
              <w:rPr>
                <w:snapToGrid w:val="0"/>
                <w:sz w:val="18"/>
                <w:szCs w:val="18"/>
              </w:rPr>
              <w:t>An FSC admin group associated with EC.</w:t>
            </w:r>
          </w:p>
        </w:tc>
        <w:tc>
          <w:tcPr>
            <w:tcW w:w="1496" w:type="dxa"/>
          </w:tcPr>
          <w:p w14:paraId="1262DED5" w14:textId="77777777" w:rsidR="00505A6C" w:rsidRPr="006037CC" w:rsidRDefault="00505A6C" w:rsidP="00505A6C">
            <w:pPr>
              <w:pStyle w:val="TableText"/>
              <w:rPr>
                <w:snapToGrid w:val="0"/>
                <w:sz w:val="18"/>
                <w:szCs w:val="18"/>
              </w:rPr>
            </w:pPr>
            <w:r w:rsidRPr="006037CC">
              <w:rPr>
                <w:snapToGrid w:val="0"/>
                <w:sz w:val="18"/>
                <w:szCs w:val="18"/>
              </w:rPr>
              <w:t>eIV Invalid Eligibility Status flag</w:t>
            </w:r>
          </w:p>
        </w:tc>
        <w:tc>
          <w:tcPr>
            <w:tcW w:w="2636" w:type="dxa"/>
          </w:tcPr>
          <w:p w14:paraId="760B5111" w14:textId="77777777" w:rsidR="00505A6C" w:rsidRPr="006037CC" w:rsidRDefault="00505A6C" w:rsidP="00505A6C">
            <w:pPr>
              <w:pStyle w:val="TableText"/>
              <w:rPr>
                <w:snapToGrid w:val="0"/>
                <w:sz w:val="18"/>
                <w:szCs w:val="18"/>
              </w:rPr>
            </w:pPr>
            <w:r w:rsidRPr="006037CC">
              <w:rPr>
                <w:snapToGrid w:val="0"/>
                <w:sz w:val="18"/>
                <w:szCs w:val="18"/>
              </w:rPr>
              <w:t>An invalid Eligibility Status flag {Status Flag} was received for site {VA National ID}, trace number {Trace #} and message control id {Message Control ID}. It has been interpreted as an ambiguous response in VistA.</w:t>
            </w:r>
          </w:p>
        </w:tc>
      </w:tr>
      <w:tr w:rsidR="00505A6C" w:rsidRPr="001D22E9" w14:paraId="6D7343EA" w14:textId="77777777" w:rsidTr="00E268C6">
        <w:trPr>
          <w:cantSplit/>
        </w:trPr>
        <w:tc>
          <w:tcPr>
            <w:tcW w:w="2423" w:type="dxa"/>
          </w:tcPr>
          <w:p w14:paraId="33BDB814" w14:textId="4118F3E0" w:rsidR="00505A6C" w:rsidRPr="006037CC" w:rsidRDefault="00505A6C" w:rsidP="00505A6C">
            <w:pPr>
              <w:pStyle w:val="TableText"/>
              <w:rPr>
                <w:snapToGrid w:val="0"/>
                <w:sz w:val="18"/>
                <w:szCs w:val="18"/>
              </w:rPr>
            </w:pPr>
            <w:r w:rsidRPr="006037CC">
              <w:rPr>
                <w:snapToGrid w:val="0"/>
                <w:sz w:val="18"/>
                <w:szCs w:val="18"/>
              </w:rPr>
              <w:lastRenderedPageBreak/>
              <w:t>Message received from the Eligibility Communicator could not be processed</w:t>
            </w:r>
          </w:p>
        </w:tc>
        <w:tc>
          <w:tcPr>
            <w:tcW w:w="1289" w:type="dxa"/>
          </w:tcPr>
          <w:p w14:paraId="104B9CCD" w14:textId="77777777" w:rsidR="00505A6C" w:rsidRPr="006037CC" w:rsidRDefault="00505A6C" w:rsidP="00505A6C">
            <w:pPr>
              <w:pStyle w:val="TableText"/>
              <w:rPr>
                <w:snapToGrid w:val="0"/>
                <w:sz w:val="18"/>
                <w:szCs w:val="18"/>
              </w:rPr>
            </w:pPr>
            <w:r w:rsidRPr="006037CC">
              <w:rPr>
                <w:snapToGrid w:val="0"/>
                <w:sz w:val="18"/>
                <w:szCs w:val="18"/>
              </w:rPr>
              <w:t>WARN^IBCNEHL3</w:t>
            </w:r>
          </w:p>
        </w:tc>
        <w:tc>
          <w:tcPr>
            <w:tcW w:w="1496" w:type="dxa"/>
          </w:tcPr>
          <w:p w14:paraId="709E71B3" w14:textId="324ACB3E"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097CE22E" w14:textId="77777777" w:rsidR="00505A6C" w:rsidRPr="006037CC" w:rsidRDefault="00505A6C" w:rsidP="00505A6C">
            <w:pPr>
              <w:pStyle w:val="TableText"/>
              <w:rPr>
                <w:snapToGrid w:val="0"/>
                <w:sz w:val="18"/>
                <w:szCs w:val="18"/>
              </w:rPr>
            </w:pPr>
            <w:r w:rsidRPr="006037CC">
              <w:rPr>
                <w:snapToGrid w:val="0"/>
                <w:sz w:val="18"/>
                <w:szCs w:val="18"/>
              </w:rPr>
              <w:t>IMPORTANT: Error While Processing Response Message from the EC</w:t>
            </w:r>
          </w:p>
        </w:tc>
        <w:tc>
          <w:tcPr>
            <w:tcW w:w="2636" w:type="dxa"/>
          </w:tcPr>
          <w:p w14:paraId="16FDC5D2" w14:textId="77777777" w:rsidR="00505A6C" w:rsidRPr="006037CC" w:rsidRDefault="00505A6C" w:rsidP="00505A6C">
            <w:pPr>
              <w:pStyle w:val="TableText"/>
              <w:rPr>
                <w:snapToGrid w:val="0"/>
                <w:sz w:val="18"/>
                <w:szCs w:val="18"/>
              </w:rPr>
            </w:pPr>
            <w:r w:rsidRPr="006037CC">
              <w:rPr>
                <w:snapToGrid w:val="0"/>
                <w:sz w:val="18"/>
                <w:szCs w:val="18"/>
              </w:rPr>
              <w:t xml:space="preserve">IMPORTANT: Error While Processing Response Message from the EC. </w:t>
            </w:r>
          </w:p>
          <w:p w14:paraId="209ACB3A" w14:textId="64B932DB" w:rsidR="00505A6C" w:rsidRPr="006037CC" w:rsidRDefault="00505A6C" w:rsidP="00505A6C">
            <w:pPr>
              <w:pStyle w:val="TableText"/>
              <w:rPr>
                <w:snapToGrid w:val="0"/>
                <w:sz w:val="18"/>
                <w:szCs w:val="18"/>
              </w:rPr>
            </w:pPr>
            <w:r w:rsidRPr="006037CC">
              <w:rPr>
                <w:snapToGrid w:val="0"/>
                <w:sz w:val="18"/>
                <w:szCs w:val="18"/>
              </w:rPr>
              <w:t>***IRM*** Please contact the Help Desk because the response message received from the Eligibility Communicator could not be processed. Programming changes may be necessary to properly handle the response. The associated trace is {Trace #}</w:t>
            </w:r>
            <w:r w:rsidR="004C4D5E" w:rsidRPr="006037CC">
              <w:rPr>
                <w:snapToGrid w:val="0"/>
                <w:sz w:val="18"/>
                <w:szCs w:val="18"/>
              </w:rPr>
              <w:t xml:space="preserve">. </w:t>
            </w:r>
            <w:r w:rsidRPr="006037CC">
              <w:rPr>
                <w:snapToGrid w:val="0"/>
                <w:sz w:val="18"/>
                <w:szCs w:val="18"/>
              </w:rPr>
              <w:t>If applicable, please review the response with the eIV Response Report by Trace #.</w:t>
            </w:r>
          </w:p>
        </w:tc>
      </w:tr>
      <w:tr w:rsidR="00505A6C" w:rsidRPr="001D22E9" w14:paraId="34418296" w14:textId="77777777" w:rsidTr="00E268C6">
        <w:trPr>
          <w:cantSplit/>
        </w:trPr>
        <w:tc>
          <w:tcPr>
            <w:tcW w:w="2423" w:type="dxa"/>
          </w:tcPr>
          <w:p w14:paraId="7A014BA9" w14:textId="77777777" w:rsidR="00505A6C" w:rsidRPr="006037CC" w:rsidRDefault="00505A6C" w:rsidP="00505A6C">
            <w:pPr>
              <w:pStyle w:val="TableText"/>
              <w:rPr>
                <w:snapToGrid w:val="0"/>
                <w:sz w:val="18"/>
                <w:szCs w:val="18"/>
              </w:rPr>
            </w:pPr>
            <w:r w:rsidRPr="006037CC">
              <w:rPr>
                <w:snapToGrid w:val="0"/>
                <w:sz w:val="18"/>
                <w:szCs w:val="18"/>
              </w:rPr>
              <w:t>Date of Death received in insurance verification response</w:t>
            </w:r>
          </w:p>
        </w:tc>
        <w:tc>
          <w:tcPr>
            <w:tcW w:w="1289" w:type="dxa"/>
          </w:tcPr>
          <w:p w14:paraId="1EC082B7" w14:textId="77777777" w:rsidR="00505A6C" w:rsidRPr="006037CC" w:rsidRDefault="00505A6C" w:rsidP="00505A6C">
            <w:pPr>
              <w:pStyle w:val="TableText"/>
              <w:ind w:right="-105"/>
              <w:rPr>
                <w:snapToGrid w:val="0"/>
                <w:sz w:val="18"/>
                <w:szCs w:val="18"/>
              </w:rPr>
            </w:pPr>
            <w:r w:rsidRPr="006037CC">
              <w:rPr>
                <w:snapToGrid w:val="0"/>
                <w:sz w:val="18"/>
                <w:szCs w:val="18"/>
              </w:rPr>
              <w:t>DODCHK^IBCNEHLU</w:t>
            </w:r>
          </w:p>
        </w:tc>
        <w:tc>
          <w:tcPr>
            <w:tcW w:w="1496" w:type="dxa"/>
          </w:tcPr>
          <w:p w14:paraId="5A6364BF"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321CCB0E" w14:textId="77777777" w:rsidR="00505A6C" w:rsidRPr="006037CC" w:rsidRDefault="00505A6C" w:rsidP="00505A6C">
            <w:pPr>
              <w:pStyle w:val="TableText"/>
              <w:rPr>
                <w:snapToGrid w:val="0"/>
                <w:sz w:val="18"/>
                <w:szCs w:val="18"/>
              </w:rPr>
            </w:pPr>
            <w:r w:rsidRPr="006037CC">
              <w:rPr>
                <w:snapToGrid w:val="0"/>
                <w:sz w:val="18"/>
                <w:szCs w:val="18"/>
              </w:rPr>
              <w:t>Date of Death Received</w:t>
            </w:r>
          </w:p>
        </w:tc>
        <w:tc>
          <w:tcPr>
            <w:tcW w:w="2636" w:type="dxa"/>
          </w:tcPr>
          <w:p w14:paraId="15A69F7F" w14:textId="63CE4907" w:rsidR="00505A6C" w:rsidRPr="006037CC" w:rsidRDefault="00505A6C" w:rsidP="00505A6C">
            <w:pPr>
              <w:pStyle w:val="TableText"/>
              <w:rPr>
                <w:snapToGrid w:val="0"/>
                <w:sz w:val="18"/>
                <w:szCs w:val="18"/>
              </w:rPr>
            </w:pPr>
            <w:r w:rsidRPr="006037CC">
              <w:rPr>
                <w:snapToGrid w:val="0"/>
                <w:sz w:val="18"/>
                <w:szCs w:val="18"/>
              </w:rPr>
              <w:t>A Date of Death ({Date of Death}) was received for patient: {Patient Name} / {Patient SSN} from payer {Payer Name}</w:t>
            </w:r>
            <w:r w:rsidR="004C4D5E" w:rsidRPr="006037CC">
              <w:rPr>
                <w:snapToGrid w:val="0"/>
                <w:sz w:val="18"/>
                <w:szCs w:val="18"/>
              </w:rPr>
              <w:t xml:space="preserve">. </w:t>
            </w:r>
            <w:r w:rsidRPr="006037CC">
              <w:rPr>
                <w:snapToGrid w:val="0"/>
                <w:sz w:val="18"/>
                <w:szCs w:val="18"/>
              </w:rPr>
              <w:t>There is no current Date of Death on file for this patient.</w:t>
            </w:r>
          </w:p>
        </w:tc>
      </w:tr>
      <w:tr w:rsidR="00505A6C" w:rsidRPr="001D22E9" w14:paraId="5BF4BDC3" w14:textId="77777777" w:rsidTr="00E268C6">
        <w:trPr>
          <w:cantSplit/>
        </w:trPr>
        <w:tc>
          <w:tcPr>
            <w:tcW w:w="2423" w:type="dxa"/>
          </w:tcPr>
          <w:p w14:paraId="503B77DA" w14:textId="77777777" w:rsidR="00505A6C" w:rsidRPr="006037CC" w:rsidRDefault="00505A6C" w:rsidP="00505A6C">
            <w:pPr>
              <w:pStyle w:val="TableText"/>
              <w:rPr>
                <w:snapToGrid w:val="0"/>
                <w:sz w:val="18"/>
                <w:szCs w:val="18"/>
              </w:rPr>
            </w:pPr>
            <w:r w:rsidRPr="006037CC">
              <w:rPr>
                <w:snapToGrid w:val="0"/>
                <w:sz w:val="18"/>
                <w:szCs w:val="18"/>
              </w:rPr>
              <w:t>Date of Death received in insurance verification response does not match the Date of Death on file</w:t>
            </w:r>
          </w:p>
        </w:tc>
        <w:tc>
          <w:tcPr>
            <w:tcW w:w="1289" w:type="dxa"/>
          </w:tcPr>
          <w:p w14:paraId="1471CB5A" w14:textId="77777777" w:rsidR="00505A6C" w:rsidRPr="006037CC" w:rsidRDefault="00505A6C" w:rsidP="00505A6C">
            <w:pPr>
              <w:pStyle w:val="TableText"/>
              <w:ind w:right="-75"/>
              <w:rPr>
                <w:snapToGrid w:val="0"/>
                <w:sz w:val="18"/>
                <w:szCs w:val="18"/>
              </w:rPr>
            </w:pPr>
            <w:r w:rsidRPr="006037CC">
              <w:rPr>
                <w:snapToGrid w:val="0"/>
                <w:sz w:val="18"/>
                <w:szCs w:val="18"/>
              </w:rPr>
              <w:t>DODCHK^IBCNEHLU</w:t>
            </w:r>
          </w:p>
        </w:tc>
        <w:tc>
          <w:tcPr>
            <w:tcW w:w="1496" w:type="dxa"/>
          </w:tcPr>
          <w:p w14:paraId="6C92F769"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5D2A6E6E" w14:textId="77777777" w:rsidR="00505A6C" w:rsidRPr="006037CC" w:rsidRDefault="00505A6C" w:rsidP="00505A6C">
            <w:pPr>
              <w:pStyle w:val="TableText"/>
              <w:rPr>
                <w:snapToGrid w:val="0"/>
                <w:sz w:val="18"/>
                <w:szCs w:val="18"/>
              </w:rPr>
            </w:pPr>
            <w:r w:rsidRPr="006037CC">
              <w:rPr>
                <w:snapToGrid w:val="0"/>
                <w:sz w:val="18"/>
                <w:szCs w:val="18"/>
              </w:rPr>
              <w:t>Variant Date of Death</w:t>
            </w:r>
          </w:p>
        </w:tc>
        <w:tc>
          <w:tcPr>
            <w:tcW w:w="2636" w:type="dxa"/>
          </w:tcPr>
          <w:p w14:paraId="3FDB5265" w14:textId="2435E614" w:rsidR="00505A6C" w:rsidRPr="006037CC" w:rsidRDefault="00505A6C" w:rsidP="00505A6C">
            <w:pPr>
              <w:pStyle w:val="TableText"/>
              <w:rPr>
                <w:snapToGrid w:val="0"/>
                <w:sz w:val="18"/>
                <w:szCs w:val="18"/>
              </w:rPr>
            </w:pPr>
            <w:r w:rsidRPr="006037CC">
              <w:rPr>
                <w:snapToGrid w:val="0"/>
                <w:sz w:val="18"/>
                <w:szCs w:val="18"/>
              </w:rPr>
              <w:t>A Date of Death ({Date of Death}) was received for patient: {Patient Name} / {Patient SSN} from payer {Payer Name}</w:t>
            </w:r>
            <w:r w:rsidR="004C4D5E" w:rsidRPr="006037CC">
              <w:rPr>
                <w:snapToGrid w:val="0"/>
                <w:sz w:val="18"/>
                <w:szCs w:val="18"/>
              </w:rPr>
              <w:t xml:space="preserve">. </w:t>
            </w:r>
            <w:r w:rsidRPr="006037CC">
              <w:rPr>
                <w:snapToGrid w:val="0"/>
                <w:sz w:val="18"/>
                <w:szCs w:val="18"/>
              </w:rPr>
              <w:t>This Date of Death does not currently match the Date of Death ({Patient Date of Death}) on file for this patient.</w:t>
            </w:r>
          </w:p>
        </w:tc>
      </w:tr>
      <w:tr w:rsidR="00505A6C" w:rsidRPr="001D22E9" w14:paraId="4C351988" w14:textId="77777777" w:rsidTr="00E268C6">
        <w:trPr>
          <w:cantSplit/>
        </w:trPr>
        <w:tc>
          <w:tcPr>
            <w:tcW w:w="2423" w:type="dxa"/>
          </w:tcPr>
          <w:p w14:paraId="5720D035" w14:textId="77777777" w:rsidR="00505A6C" w:rsidRPr="006037CC" w:rsidRDefault="00505A6C" w:rsidP="00505A6C">
            <w:pPr>
              <w:pStyle w:val="TableText"/>
              <w:rPr>
                <w:snapToGrid w:val="0"/>
                <w:sz w:val="18"/>
                <w:szCs w:val="18"/>
              </w:rPr>
            </w:pPr>
            <w:r w:rsidRPr="006037CC">
              <w:rPr>
                <w:snapToGrid w:val="0"/>
                <w:sz w:val="18"/>
                <w:szCs w:val="18"/>
              </w:rPr>
              <w:t>eIV response came in from the Eligibility Communication but it was missing the Message Control ID on the MSA segment</w:t>
            </w:r>
          </w:p>
        </w:tc>
        <w:tc>
          <w:tcPr>
            <w:tcW w:w="1289" w:type="dxa"/>
          </w:tcPr>
          <w:p w14:paraId="20E07073" w14:textId="77777777" w:rsidR="00505A6C" w:rsidRPr="006037CC" w:rsidRDefault="00505A6C" w:rsidP="00505A6C">
            <w:pPr>
              <w:pStyle w:val="TableText"/>
              <w:ind w:right="-75"/>
              <w:rPr>
                <w:snapToGrid w:val="0"/>
                <w:sz w:val="18"/>
                <w:szCs w:val="18"/>
              </w:rPr>
            </w:pPr>
            <w:r w:rsidRPr="006037CC">
              <w:rPr>
                <w:snapToGrid w:val="0"/>
                <w:sz w:val="18"/>
                <w:szCs w:val="18"/>
              </w:rPr>
              <w:t>ERRMSA^IBCNEHL4</w:t>
            </w:r>
          </w:p>
        </w:tc>
        <w:tc>
          <w:tcPr>
            <w:tcW w:w="1496" w:type="dxa"/>
          </w:tcPr>
          <w:p w14:paraId="5D46B488"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7C88AD8E" w14:textId="77777777" w:rsidR="00505A6C" w:rsidRPr="006037CC" w:rsidRDefault="00505A6C" w:rsidP="00505A6C">
            <w:pPr>
              <w:pStyle w:val="TableText"/>
              <w:rPr>
                <w:snapToGrid w:val="0"/>
                <w:sz w:val="18"/>
                <w:szCs w:val="18"/>
              </w:rPr>
            </w:pPr>
            <w:r w:rsidRPr="006037CC">
              <w:rPr>
                <w:snapToGrid w:val="0"/>
                <w:sz w:val="18"/>
                <w:szCs w:val="18"/>
              </w:rPr>
              <w:t>Message Control Id Field is Blank</w:t>
            </w:r>
          </w:p>
        </w:tc>
        <w:tc>
          <w:tcPr>
            <w:tcW w:w="2636" w:type="dxa"/>
          </w:tcPr>
          <w:p w14:paraId="22770CDC" w14:textId="640E31D7" w:rsidR="00505A6C" w:rsidRPr="006037CC" w:rsidRDefault="00505A6C" w:rsidP="00505A6C">
            <w:pPr>
              <w:pStyle w:val="TableText"/>
              <w:rPr>
                <w:snapToGrid w:val="0"/>
                <w:sz w:val="18"/>
                <w:szCs w:val="18"/>
              </w:rPr>
            </w:pPr>
            <w:r w:rsidRPr="006037CC">
              <w:rPr>
                <w:snapToGrid w:val="0"/>
                <w:sz w:val="18"/>
                <w:szCs w:val="18"/>
              </w:rPr>
              <w:t>A response was received w/a blank Message Control Id &lt;and Trace # {Trace #},&gt; for &lt;Trace#&gt; ICN #: {ICN #}, Patient: {Patient Name}</w:t>
            </w:r>
            <w:r w:rsidR="004C4D5E" w:rsidRPr="006037CC">
              <w:rPr>
                <w:snapToGrid w:val="0"/>
                <w:sz w:val="18"/>
                <w:szCs w:val="18"/>
              </w:rPr>
              <w:t xml:space="preserve">. </w:t>
            </w:r>
            <w:r w:rsidRPr="006037CC">
              <w:rPr>
                <w:snapToGrid w:val="0"/>
                <w:sz w:val="18"/>
                <w:szCs w:val="18"/>
              </w:rPr>
              <w:t>It is likely that there are communication issues with the EC</w:t>
            </w:r>
            <w:r w:rsidR="004C4D5E" w:rsidRPr="006037CC">
              <w:rPr>
                <w:snapToGrid w:val="0"/>
                <w:sz w:val="18"/>
                <w:szCs w:val="18"/>
              </w:rPr>
              <w:t xml:space="preserve">. </w:t>
            </w:r>
            <w:r w:rsidRPr="006037CC">
              <w:rPr>
                <w:snapToGrid w:val="0"/>
                <w:sz w:val="18"/>
                <w:szCs w:val="18"/>
              </w:rPr>
              <w:t>This response cannot be processed</w:t>
            </w:r>
            <w:r w:rsidR="004C4D5E" w:rsidRPr="006037CC">
              <w:rPr>
                <w:snapToGrid w:val="0"/>
                <w:sz w:val="18"/>
                <w:szCs w:val="18"/>
              </w:rPr>
              <w:t xml:space="preserve">. </w:t>
            </w:r>
            <w:r w:rsidRPr="006037CC">
              <w:rPr>
                <w:snapToGrid w:val="0"/>
                <w:sz w:val="18"/>
                <w:szCs w:val="18"/>
              </w:rPr>
              <w:t>Please contact the Help Desk.</w:t>
            </w:r>
          </w:p>
        </w:tc>
      </w:tr>
      <w:tr w:rsidR="00505A6C" w:rsidRPr="001D22E9" w14:paraId="2C9F4696" w14:textId="77777777" w:rsidTr="00E268C6">
        <w:trPr>
          <w:cantSplit/>
        </w:trPr>
        <w:tc>
          <w:tcPr>
            <w:tcW w:w="2423" w:type="dxa"/>
          </w:tcPr>
          <w:p w14:paraId="2C21466E" w14:textId="090453EF" w:rsidR="00505A6C" w:rsidRPr="006037CC" w:rsidRDefault="00505A6C" w:rsidP="00505A6C">
            <w:pPr>
              <w:pStyle w:val="TableText"/>
              <w:rPr>
                <w:snapToGrid w:val="0"/>
                <w:sz w:val="18"/>
                <w:szCs w:val="18"/>
              </w:rPr>
            </w:pPr>
            <w:r w:rsidRPr="006037CC">
              <w:rPr>
                <w:snapToGrid w:val="0"/>
                <w:sz w:val="18"/>
                <w:szCs w:val="18"/>
              </w:rPr>
              <w:t>VistA received a table update from EC (FSC / Austin) and there was a problem with the MFE segment</w:t>
            </w:r>
          </w:p>
        </w:tc>
        <w:tc>
          <w:tcPr>
            <w:tcW w:w="1289" w:type="dxa"/>
          </w:tcPr>
          <w:p w14:paraId="1397C381" w14:textId="77777777" w:rsidR="00505A6C" w:rsidRPr="006037CC" w:rsidRDefault="00505A6C" w:rsidP="00505A6C">
            <w:pPr>
              <w:pStyle w:val="TableText"/>
              <w:rPr>
                <w:snapToGrid w:val="0"/>
                <w:sz w:val="18"/>
                <w:szCs w:val="18"/>
              </w:rPr>
            </w:pPr>
            <w:r w:rsidRPr="006037CC">
              <w:rPr>
                <w:snapToGrid w:val="0"/>
                <w:sz w:val="18"/>
                <w:szCs w:val="18"/>
              </w:rPr>
              <w:t>EN^IBCNEHLT</w:t>
            </w:r>
          </w:p>
        </w:tc>
        <w:tc>
          <w:tcPr>
            <w:tcW w:w="1496" w:type="dxa"/>
          </w:tcPr>
          <w:p w14:paraId="4033E1AA"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51.04)</w:t>
            </w:r>
          </w:p>
        </w:tc>
        <w:tc>
          <w:tcPr>
            <w:tcW w:w="1496" w:type="dxa"/>
          </w:tcPr>
          <w:p w14:paraId="2164FA45" w14:textId="77777777" w:rsidR="00505A6C" w:rsidRPr="006037CC" w:rsidRDefault="00505A6C" w:rsidP="00505A6C">
            <w:pPr>
              <w:pStyle w:val="TableText"/>
              <w:rPr>
                <w:snapToGrid w:val="0"/>
                <w:sz w:val="18"/>
                <w:szCs w:val="18"/>
              </w:rPr>
            </w:pPr>
            <w:r w:rsidRPr="006037CC">
              <w:rPr>
                <w:snapToGrid w:val="0"/>
                <w:sz w:val="18"/>
                <w:szCs w:val="18"/>
              </w:rPr>
              <w:t>eIV payer tables may be out of sync with master list</w:t>
            </w:r>
          </w:p>
        </w:tc>
        <w:tc>
          <w:tcPr>
            <w:tcW w:w="2636" w:type="dxa"/>
          </w:tcPr>
          <w:p w14:paraId="39E1F5CB" w14:textId="77777777" w:rsidR="00505A6C" w:rsidRPr="006037CC" w:rsidRDefault="00505A6C" w:rsidP="00505A6C">
            <w:pPr>
              <w:pStyle w:val="TableText"/>
              <w:rPr>
                <w:snapToGrid w:val="0"/>
                <w:sz w:val="18"/>
                <w:szCs w:val="18"/>
              </w:rPr>
            </w:pPr>
            <w:r w:rsidRPr="006037CC">
              <w:rPr>
                <w:snapToGrid w:val="0"/>
                <w:sz w:val="18"/>
                <w:szCs w:val="18"/>
              </w:rPr>
              <w:t>Log a Service Ticket for this issue. Please include in the Service Ticket that the VistA eIV payer tables may be out of sync with the master list and will need a new copy of the payer table update message from Austin.</w:t>
            </w:r>
          </w:p>
        </w:tc>
      </w:tr>
      <w:tr w:rsidR="00505A6C" w:rsidRPr="001D22E9" w14:paraId="27F51D19" w14:textId="77777777" w:rsidTr="00E268C6">
        <w:trPr>
          <w:cantSplit/>
        </w:trPr>
        <w:tc>
          <w:tcPr>
            <w:tcW w:w="2423" w:type="dxa"/>
          </w:tcPr>
          <w:p w14:paraId="7563BA29" w14:textId="7E0B0D26" w:rsidR="00505A6C" w:rsidRPr="006037CC" w:rsidRDefault="00505A6C" w:rsidP="00505A6C">
            <w:pPr>
              <w:pStyle w:val="TableText"/>
              <w:rPr>
                <w:snapToGrid w:val="0"/>
                <w:sz w:val="18"/>
                <w:szCs w:val="18"/>
              </w:rPr>
            </w:pPr>
            <w:r w:rsidRPr="006037CC">
              <w:rPr>
                <w:snapToGrid w:val="0"/>
                <w:sz w:val="18"/>
                <w:szCs w:val="18"/>
              </w:rPr>
              <w:lastRenderedPageBreak/>
              <w:t>VistA received an HL7 message from EC (FSC / Austin) to add / modify / activate / deactivate an entry in the Payer file (#365.12) but something was wrong with the message</w:t>
            </w:r>
          </w:p>
        </w:tc>
        <w:tc>
          <w:tcPr>
            <w:tcW w:w="1289" w:type="dxa"/>
          </w:tcPr>
          <w:p w14:paraId="0DE9B6A7" w14:textId="77777777" w:rsidR="00505A6C" w:rsidRPr="006037CC" w:rsidRDefault="00505A6C" w:rsidP="00505A6C">
            <w:pPr>
              <w:pStyle w:val="TableText"/>
              <w:rPr>
                <w:snapToGrid w:val="0"/>
                <w:sz w:val="18"/>
                <w:szCs w:val="18"/>
              </w:rPr>
            </w:pPr>
            <w:r w:rsidRPr="006037CC">
              <w:rPr>
                <w:snapToGrid w:val="0"/>
                <w:sz w:val="18"/>
                <w:szCs w:val="18"/>
              </w:rPr>
              <w:t>PFIL^IBCNEHLT</w:t>
            </w:r>
          </w:p>
        </w:tc>
        <w:tc>
          <w:tcPr>
            <w:tcW w:w="1496" w:type="dxa"/>
          </w:tcPr>
          <w:p w14:paraId="5A10CC9A"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51862907" w14:textId="77777777" w:rsidR="00505A6C" w:rsidRPr="006037CC" w:rsidRDefault="00505A6C" w:rsidP="00505A6C">
            <w:pPr>
              <w:pStyle w:val="TableText"/>
              <w:rPr>
                <w:snapToGrid w:val="0"/>
                <w:sz w:val="18"/>
                <w:szCs w:val="18"/>
              </w:rPr>
            </w:pPr>
            <w:r w:rsidRPr="006037CC">
              <w:rPr>
                <w:snapToGrid w:val="0"/>
                <w:sz w:val="18"/>
                <w:szCs w:val="18"/>
              </w:rPr>
              <w:t>eIV payer tables may be out of sync with master list.</w:t>
            </w:r>
          </w:p>
        </w:tc>
        <w:tc>
          <w:tcPr>
            <w:tcW w:w="2636" w:type="dxa"/>
          </w:tcPr>
          <w:p w14:paraId="22E0DFC4" w14:textId="560DEF49" w:rsidR="00505A6C" w:rsidRPr="006037CC" w:rsidRDefault="00505A6C" w:rsidP="00505A6C">
            <w:pPr>
              <w:pStyle w:val="TableText"/>
              <w:rPr>
                <w:snapToGrid w:val="0"/>
                <w:sz w:val="18"/>
                <w:szCs w:val="18"/>
              </w:rPr>
            </w:pPr>
            <w:r w:rsidRPr="006037CC">
              <w:rPr>
                <w:snapToGrid w:val="0"/>
                <w:sz w:val="18"/>
                <w:szCs w:val="18"/>
              </w:rPr>
              <w:t>{IBCN Type} {IBCN Action} action received. Payer and/or Application may be unknown. VA National: {VA National ID} Payer Name: {Payer Name}, Application: {Application Name}</w:t>
            </w:r>
            <w:r w:rsidR="004C4D5E" w:rsidRPr="006037CC">
              <w:rPr>
                <w:snapToGrid w:val="0"/>
                <w:sz w:val="18"/>
                <w:szCs w:val="18"/>
              </w:rPr>
              <w:t xml:space="preserve">. </w:t>
            </w:r>
            <w:r w:rsidRPr="006037CC">
              <w:rPr>
                <w:snapToGrid w:val="0"/>
                <w:sz w:val="18"/>
                <w:szCs w:val="18"/>
              </w:rPr>
              <w:t>Log a Service Ticket for this issue</w:t>
            </w:r>
            <w:r w:rsidR="004C4D5E" w:rsidRPr="006037CC">
              <w:rPr>
                <w:snapToGrid w:val="0"/>
                <w:sz w:val="18"/>
                <w:szCs w:val="18"/>
              </w:rPr>
              <w:t xml:space="preserve">. </w:t>
            </w:r>
            <w:r w:rsidRPr="006037CC">
              <w:rPr>
                <w:snapToGrid w:val="0"/>
                <w:sz w:val="18"/>
                <w:szCs w:val="18"/>
              </w:rPr>
              <w:t>Please include in the Service Ticket that VISTA did not receive the required information or the accurate information to add/update this Payer.</w:t>
            </w:r>
          </w:p>
        </w:tc>
      </w:tr>
      <w:tr w:rsidR="00505A6C" w:rsidRPr="001D22E9" w14:paraId="5D527C50" w14:textId="77777777" w:rsidTr="00E268C6">
        <w:trPr>
          <w:cantSplit/>
        </w:trPr>
        <w:tc>
          <w:tcPr>
            <w:tcW w:w="2423" w:type="dxa"/>
          </w:tcPr>
          <w:p w14:paraId="016A1915" w14:textId="3A241F1D" w:rsidR="00505A6C" w:rsidRPr="006037CC" w:rsidRDefault="00505A6C" w:rsidP="00505A6C">
            <w:pPr>
              <w:pStyle w:val="TableText"/>
              <w:rPr>
                <w:snapToGrid w:val="0"/>
                <w:sz w:val="18"/>
                <w:szCs w:val="18"/>
              </w:rPr>
            </w:pPr>
            <w:r w:rsidRPr="006037CC">
              <w:rPr>
                <w:snapToGrid w:val="0"/>
                <w:sz w:val="18"/>
                <w:szCs w:val="18"/>
              </w:rPr>
              <w:t>eIV Date becomes available for purging</w:t>
            </w:r>
          </w:p>
        </w:tc>
        <w:tc>
          <w:tcPr>
            <w:tcW w:w="1289" w:type="dxa"/>
          </w:tcPr>
          <w:p w14:paraId="5E50FBAA" w14:textId="77777777" w:rsidR="00505A6C" w:rsidRPr="006037CC" w:rsidRDefault="00505A6C" w:rsidP="00505A6C">
            <w:pPr>
              <w:pStyle w:val="TableText"/>
              <w:rPr>
                <w:snapToGrid w:val="0"/>
                <w:sz w:val="18"/>
                <w:szCs w:val="18"/>
              </w:rPr>
            </w:pPr>
            <w:r w:rsidRPr="006037CC">
              <w:rPr>
                <w:snapToGrid w:val="0"/>
                <w:sz w:val="18"/>
                <w:szCs w:val="18"/>
              </w:rPr>
              <w:t>MMPURGE^IBCNEKI2</w:t>
            </w:r>
          </w:p>
        </w:tc>
        <w:tc>
          <w:tcPr>
            <w:tcW w:w="1496" w:type="dxa"/>
          </w:tcPr>
          <w:p w14:paraId="63D39C12"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481758BF" w14:textId="77777777" w:rsidR="00505A6C" w:rsidRPr="006037CC" w:rsidRDefault="00505A6C" w:rsidP="00505A6C">
            <w:pPr>
              <w:pStyle w:val="TableText"/>
              <w:rPr>
                <w:snapToGrid w:val="0"/>
                <w:sz w:val="18"/>
                <w:szCs w:val="18"/>
              </w:rPr>
            </w:pPr>
            <w:r w:rsidRPr="006037CC">
              <w:rPr>
                <w:snapToGrid w:val="0"/>
                <w:sz w:val="18"/>
                <w:szCs w:val="18"/>
              </w:rPr>
              <w:t>eIV Data Eligible for Purge</w:t>
            </w:r>
          </w:p>
        </w:tc>
        <w:tc>
          <w:tcPr>
            <w:tcW w:w="2636" w:type="dxa"/>
          </w:tcPr>
          <w:p w14:paraId="42B47B0B" w14:textId="77777777" w:rsidR="00505A6C" w:rsidRPr="006037CC" w:rsidRDefault="00505A6C" w:rsidP="00505A6C">
            <w:pPr>
              <w:pStyle w:val="TableText"/>
              <w:rPr>
                <w:snapToGrid w:val="0"/>
                <w:sz w:val="18"/>
                <w:szCs w:val="18"/>
              </w:rPr>
            </w:pPr>
            <w:r w:rsidRPr="006037CC">
              <w:rPr>
                <w:snapToGrid w:val="0"/>
                <w:sz w:val="18"/>
                <w:szCs w:val="18"/>
              </w:rPr>
              <w:t xml:space="preserve">ATTENTION IRM: There are eIV TRANSMISSION QUEUE and eIV RESPONSE records eligible to be purged. </w:t>
            </w:r>
          </w:p>
          <w:p w14:paraId="77677516" w14:textId="77777777" w:rsidR="00505A6C" w:rsidRPr="006037CC" w:rsidRDefault="00505A6C" w:rsidP="00505A6C">
            <w:pPr>
              <w:pStyle w:val="TableText"/>
              <w:rPr>
                <w:snapToGrid w:val="0"/>
                <w:sz w:val="18"/>
                <w:szCs w:val="18"/>
              </w:rPr>
            </w:pPr>
            <w:r w:rsidRPr="006037CC">
              <w:rPr>
                <w:snapToGrid w:val="0"/>
                <w:sz w:val="18"/>
                <w:szCs w:val="18"/>
              </w:rPr>
              <w:t>{counts are shown}</w:t>
            </w:r>
          </w:p>
          <w:p w14:paraId="47C14A76" w14:textId="56964CE1" w:rsidR="00505A6C" w:rsidRPr="006037CC" w:rsidRDefault="00505A6C" w:rsidP="00505A6C">
            <w:pPr>
              <w:pStyle w:val="TableText"/>
              <w:rPr>
                <w:snapToGrid w:val="0"/>
                <w:sz w:val="18"/>
                <w:szCs w:val="18"/>
              </w:rPr>
            </w:pPr>
            <w:r w:rsidRPr="006037CC">
              <w:rPr>
                <w:snapToGrid w:val="0"/>
                <w:sz w:val="18"/>
                <w:szCs w:val="18"/>
              </w:rPr>
              <w:t xml:space="preserve">Please run option IBCNE PURGE IIV DATA – Purge eIV </w:t>
            </w:r>
            <w:r w:rsidR="00E20357" w:rsidRPr="006037CC">
              <w:rPr>
                <w:snapToGrid w:val="0"/>
                <w:sz w:val="18"/>
                <w:szCs w:val="18"/>
              </w:rPr>
              <w:t>Transactions if</w:t>
            </w:r>
            <w:r w:rsidRPr="006037CC">
              <w:rPr>
                <w:snapToGrid w:val="0"/>
                <w:sz w:val="18"/>
                <w:szCs w:val="18"/>
              </w:rPr>
              <w:t xml:space="preserve"> you would like to purge the eligible records. </w:t>
            </w:r>
          </w:p>
        </w:tc>
      </w:tr>
      <w:tr w:rsidR="00505A6C" w:rsidRPr="001D22E9" w14:paraId="32F6FE7B" w14:textId="77777777" w:rsidTr="00E268C6">
        <w:trPr>
          <w:cantSplit/>
        </w:trPr>
        <w:tc>
          <w:tcPr>
            <w:tcW w:w="2423" w:type="dxa"/>
          </w:tcPr>
          <w:p w14:paraId="4077F509" w14:textId="77777777" w:rsidR="00505A6C" w:rsidRPr="006037CC" w:rsidRDefault="00505A6C" w:rsidP="00505A6C">
            <w:pPr>
              <w:pStyle w:val="TableText"/>
              <w:rPr>
                <w:snapToGrid w:val="0"/>
                <w:sz w:val="18"/>
                <w:szCs w:val="18"/>
              </w:rPr>
            </w:pPr>
            <w:r w:rsidRPr="006037CC">
              <w:rPr>
                <w:snapToGrid w:val="0"/>
                <w:sz w:val="18"/>
                <w:szCs w:val="18"/>
              </w:rPr>
              <w:t>Daily eIV Statistical Report via MailMan</w:t>
            </w:r>
          </w:p>
        </w:tc>
        <w:tc>
          <w:tcPr>
            <w:tcW w:w="1289" w:type="dxa"/>
          </w:tcPr>
          <w:p w14:paraId="55002A4B" w14:textId="77777777" w:rsidR="00505A6C" w:rsidRPr="006037CC" w:rsidRDefault="00505A6C" w:rsidP="00505A6C">
            <w:pPr>
              <w:pStyle w:val="TableText"/>
              <w:rPr>
                <w:snapToGrid w:val="0"/>
                <w:sz w:val="18"/>
                <w:szCs w:val="18"/>
              </w:rPr>
            </w:pPr>
            <w:r w:rsidRPr="006037CC">
              <w:rPr>
                <w:snapToGrid w:val="0"/>
                <w:sz w:val="18"/>
                <w:szCs w:val="18"/>
              </w:rPr>
              <w:t>PRINT2^IBCNERP9+122</w:t>
            </w:r>
          </w:p>
        </w:tc>
        <w:tc>
          <w:tcPr>
            <w:tcW w:w="1496" w:type="dxa"/>
          </w:tcPr>
          <w:p w14:paraId="026358CA" w14:textId="77777777" w:rsidR="00505A6C" w:rsidRPr="006037CC" w:rsidRDefault="00505A6C" w:rsidP="00505A6C">
            <w:pPr>
              <w:pStyle w:val="TableText"/>
              <w:ind w:right="-105"/>
              <w:rPr>
                <w:snapToGrid w:val="0"/>
                <w:sz w:val="18"/>
                <w:szCs w:val="18"/>
              </w:rPr>
            </w:pPr>
            <w:r w:rsidRPr="006037CC">
              <w:rPr>
                <w:snapToGrid w:val="0"/>
                <w:sz w:val="18"/>
                <w:szCs w:val="18"/>
              </w:rPr>
              <w:t>MESSAGES MAILGROUP (#350.9, 51.04)</w:t>
            </w:r>
          </w:p>
        </w:tc>
        <w:tc>
          <w:tcPr>
            <w:tcW w:w="1496" w:type="dxa"/>
          </w:tcPr>
          <w:p w14:paraId="3851F32F" w14:textId="77777777" w:rsidR="00505A6C" w:rsidRPr="006037CC" w:rsidRDefault="00505A6C" w:rsidP="00505A6C">
            <w:pPr>
              <w:pStyle w:val="TableText"/>
              <w:rPr>
                <w:snapToGrid w:val="0"/>
                <w:sz w:val="18"/>
                <w:szCs w:val="18"/>
              </w:rPr>
            </w:pPr>
            <w:r w:rsidRPr="006037CC">
              <w:rPr>
                <w:snapToGrid w:val="0"/>
                <w:sz w:val="18"/>
                <w:szCs w:val="18"/>
              </w:rPr>
              <w:t xml:space="preserve">**eIV Statistical </w:t>
            </w:r>
            <w:proofErr w:type="spellStart"/>
            <w:r w:rsidRPr="006037CC">
              <w:rPr>
                <w:snapToGrid w:val="0"/>
                <w:sz w:val="18"/>
                <w:szCs w:val="18"/>
              </w:rPr>
              <w:t>Rpt</w:t>
            </w:r>
            <w:proofErr w:type="spellEnd"/>
            <w:r w:rsidRPr="006037CC">
              <w:rPr>
                <w:snapToGrid w:val="0"/>
                <w:sz w:val="18"/>
                <w:szCs w:val="18"/>
              </w:rPr>
              <w:t xml:space="preserve"> **</w:t>
            </w:r>
          </w:p>
        </w:tc>
        <w:tc>
          <w:tcPr>
            <w:tcW w:w="2636" w:type="dxa"/>
          </w:tcPr>
          <w:p w14:paraId="67A7FF38" w14:textId="7B02C1E3" w:rsidR="00505A6C" w:rsidRPr="006037CC" w:rsidRDefault="00505A6C" w:rsidP="00505A6C">
            <w:pPr>
              <w:pStyle w:val="TableText"/>
              <w:rPr>
                <w:snapToGrid w:val="0"/>
                <w:sz w:val="18"/>
                <w:szCs w:val="18"/>
              </w:rPr>
            </w:pPr>
            <w:r w:rsidRPr="006037CC">
              <w:rPr>
                <w:snapToGrid w:val="0"/>
                <w:sz w:val="18"/>
                <w:szCs w:val="18"/>
              </w:rPr>
              <w:t>{eIV Statistical Report with data for the previous 24 hours.}</w:t>
            </w:r>
          </w:p>
        </w:tc>
      </w:tr>
      <w:tr w:rsidR="00E268C6" w:rsidRPr="001D22E9" w14:paraId="18E1AC1B" w14:textId="77777777" w:rsidTr="00E268C6">
        <w:trPr>
          <w:cantSplit/>
        </w:trPr>
        <w:tc>
          <w:tcPr>
            <w:tcW w:w="2423" w:type="dxa"/>
          </w:tcPr>
          <w:p w14:paraId="2B79987F" w14:textId="16BB22BF" w:rsidR="00E268C6" w:rsidRPr="006037CC" w:rsidRDefault="00E268C6" w:rsidP="00E268C6">
            <w:pPr>
              <w:pStyle w:val="TableText"/>
              <w:rPr>
                <w:snapToGrid w:val="0"/>
                <w:sz w:val="18"/>
                <w:szCs w:val="18"/>
              </w:rPr>
            </w:pPr>
            <w:r w:rsidRPr="006037CC">
              <w:rPr>
                <w:snapToGrid w:val="0"/>
                <w:sz w:val="18"/>
                <w:szCs w:val="18"/>
              </w:rPr>
              <w:t>Daily Task kicks off at 5 a.m. local time</w:t>
            </w:r>
          </w:p>
        </w:tc>
        <w:tc>
          <w:tcPr>
            <w:tcW w:w="1289" w:type="dxa"/>
          </w:tcPr>
          <w:p w14:paraId="72DC0E82" w14:textId="6BF3B4B2" w:rsidR="00E268C6" w:rsidRPr="006037CC" w:rsidRDefault="00E268C6" w:rsidP="00E268C6">
            <w:pPr>
              <w:pStyle w:val="TableText"/>
              <w:rPr>
                <w:snapToGrid w:val="0"/>
                <w:sz w:val="18"/>
                <w:szCs w:val="18"/>
              </w:rPr>
            </w:pPr>
            <w:r w:rsidRPr="006037CC">
              <w:rPr>
                <w:snapToGrid w:val="0"/>
                <w:sz w:val="18"/>
                <w:szCs w:val="18"/>
              </w:rPr>
              <w:t>EN^IBCNEHLM</w:t>
            </w:r>
          </w:p>
        </w:tc>
        <w:tc>
          <w:tcPr>
            <w:tcW w:w="1496" w:type="dxa"/>
          </w:tcPr>
          <w:p w14:paraId="7F259147" w14:textId="7E97662A" w:rsidR="00E268C6" w:rsidRPr="006037CC" w:rsidRDefault="00E268C6" w:rsidP="00E268C6">
            <w:pPr>
              <w:pStyle w:val="TableText"/>
              <w:ind w:right="-105"/>
              <w:rPr>
                <w:snapToGrid w:val="0"/>
                <w:sz w:val="18"/>
                <w:szCs w:val="18"/>
              </w:rPr>
            </w:pPr>
            <w:r w:rsidRPr="006037CC">
              <w:rPr>
                <w:snapToGrid w:val="0"/>
                <w:sz w:val="18"/>
                <w:szCs w:val="18"/>
              </w:rPr>
              <w:t>MESSAGES MAILGROUP (#350.9, 51.04)</w:t>
            </w:r>
          </w:p>
        </w:tc>
        <w:tc>
          <w:tcPr>
            <w:tcW w:w="1496" w:type="dxa"/>
          </w:tcPr>
          <w:p w14:paraId="5F433AF7" w14:textId="14B786E0" w:rsidR="00E268C6" w:rsidRPr="006037CC" w:rsidRDefault="00E268C6" w:rsidP="00E268C6">
            <w:pPr>
              <w:pStyle w:val="TableText"/>
              <w:rPr>
                <w:snapToGrid w:val="0"/>
                <w:sz w:val="18"/>
                <w:szCs w:val="18"/>
              </w:rPr>
            </w:pPr>
            <w:r w:rsidRPr="006037CC">
              <w:rPr>
                <w:snapToGrid w:val="0"/>
                <w:sz w:val="18"/>
                <w:szCs w:val="18"/>
              </w:rPr>
              <w:t>ACTION REQ: PAYERS TO BE LOCALLY ACTIVATED</w:t>
            </w:r>
          </w:p>
        </w:tc>
        <w:tc>
          <w:tcPr>
            <w:tcW w:w="2636" w:type="dxa"/>
          </w:tcPr>
          <w:p w14:paraId="2B690ED4" w14:textId="77777777" w:rsidR="00E36299" w:rsidRPr="006037CC" w:rsidRDefault="00E268C6" w:rsidP="00E36299">
            <w:pPr>
              <w:pStyle w:val="TableText"/>
              <w:rPr>
                <w:snapToGrid w:val="0"/>
                <w:sz w:val="18"/>
                <w:szCs w:val="18"/>
              </w:rPr>
            </w:pPr>
            <w:r w:rsidRPr="006037CC">
              <w:rPr>
                <w:snapToGrid w:val="0"/>
                <w:sz w:val="18"/>
                <w:szCs w:val="18"/>
              </w:rPr>
              <w:t xml:space="preserve">Nationally Active Payers that are Locally Inactive: </w:t>
            </w:r>
            <w:r w:rsidR="00E36299" w:rsidRPr="006037CC">
              <w:rPr>
                <w:snapToGrid w:val="0"/>
                <w:sz w:val="18"/>
                <w:szCs w:val="18"/>
              </w:rPr>
              <w:t>----------------------</w:t>
            </w:r>
          </w:p>
          <w:p w14:paraId="0B7C1FCB" w14:textId="1C064D63" w:rsidR="0001322C" w:rsidRPr="006037CC" w:rsidRDefault="00E268C6" w:rsidP="0001322C">
            <w:pPr>
              <w:pStyle w:val="TableText"/>
              <w:rPr>
                <w:snapToGrid w:val="0"/>
                <w:sz w:val="18"/>
                <w:szCs w:val="18"/>
              </w:rPr>
            </w:pPr>
            <w:r w:rsidRPr="006037CC">
              <w:rPr>
                <w:snapToGrid w:val="0"/>
                <w:sz w:val="18"/>
                <w:szCs w:val="18"/>
              </w:rPr>
              <w:t xml:space="preserve">{List of payers that </w:t>
            </w:r>
            <w:r w:rsidR="0033394F" w:rsidRPr="006037CC">
              <w:rPr>
                <w:snapToGrid w:val="0"/>
                <w:sz w:val="18"/>
                <w:szCs w:val="18"/>
              </w:rPr>
              <w:t xml:space="preserve">are </w:t>
            </w:r>
            <w:r w:rsidRPr="006037CC">
              <w:rPr>
                <w:snapToGrid w:val="0"/>
                <w:sz w:val="18"/>
                <w:szCs w:val="18"/>
              </w:rPr>
              <w:t>not locally activated.}</w:t>
            </w:r>
          </w:p>
          <w:p w14:paraId="6F522419" w14:textId="77777777" w:rsidR="0001322C" w:rsidRPr="006037CC" w:rsidRDefault="0001322C" w:rsidP="0001322C">
            <w:pPr>
              <w:pStyle w:val="TableText"/>
              <w:rPr>
                <w:snapToGrid w:val="0"/>
                <w:sz w:val="18"/>
                <w:szCs w:val="18"/>
              </w:rPr>
            </w:pPr>
            <w:r w:rsidRPr="006037CC">
              <w:rPr>
                <w:snapToGrid w:val="0"/>
                <w:sz w:val="18"/>
                <w:szCs w:val="18"/>
              </w:rPr>
              <w:t>Immediate Attention Required:</w:t>
            </w:r>
          </w:p>
          <w:p w14:paraId="4495906D" w14:textId="77777777" w:rsidR="0001322C" w:rsidRPr="006037CC" w:rsidRDefault="0001322C" w:rsidP="0001322C">
            <w:pPr>
              <w:pStyle w:val="TableText"/>
              <w:rPr>
                <w:snapToGrid w:val="0"/>
                <w:sz w:val="18"/>
                <w:szCs w:val="18"/>
              </w:rPr>
            </w:pPr>
            <w:r w:rsidRPr="006037CC">
              <w:rPr>
                <w:snapToGrid w:val="0"/>
                <w:sz w:val="18"/>
                <w:szCs w:val="18"/>
              </w:rPr>
              <w:t>----------------------</w:t>
            </w:r>
          </w:p>
          <w:p w14:paraId="3139FE68" w14:textId="399C848B" w:rsidR="00E268C6" w:rsidRPr="006037CC" w:rsidRDefault="00E268C6" w:rsidP="0001322C">
            <w:pPr>
              <w:pStyle w:val="TableText"/>
              <w:rPr>
                <w:snapToGrid w:val="0"/>
                <w:sz w:val="18"/>
                <w:szCs w:val="18"/>
              </w:rPr>
            </w:pPr>
            <w:r w:rsidRPr="006037CC">
              <w:rPr>
                <w:snapToGrid w:val="0"/>
                <w:sz w:val="18"/>
                <w:szCs w:val="18"/>
              </w:rPr>
              <w:t>Please locally activate the payers after you link insurance companies to them. Please visit the e-Business Projects Webpage on VistA University Website to download the Payer Activation Instructions.</w:t>
            </w:r>
          </w:p>
        </w:tc>
      </w:tr>
      <w:tr w:rsidR="00DE30D5" w:rsidRPr="001D22E9" w14:paraId="1B11B562" w14:textId="77777777" w:rsidTr="00E268C6">
        <w:trPr>
          <w:cantSplit/>
        </w:trPr>
        <w:tc>
          <w:tcPr>
            <w:tcW w:w="2423" w:type="dxa"/>
          </w:tcPr>
          <w:p w14:paraId="65B63D68" w14:textId="780B4109" w:rsidR="00DE30D5" w:rsidRPr="006037CC" w:rsidRDefault="00DE30D5" w:rsidP="00DE30D5">
            <w:pPr>
              <w:pStyle w:val="TableText"/>
              <w:rPr>
                <w:snapToGrid w:val="0"/>
                <w:sz w:val="18"/>
                <w:szCs w:val="18"/>
              </w:rPr>
            </w:pPr>
            <w:r w:rsidRPr="006037CC">
              <w:rPr>
                <w:snapToGrid w:val="0"/>
                <w:sz w:val="18"/>
                <w:szCs w:val="18"/>
              </w:rPr>
              <w:lastRenderedPageBreak/>
              <w:t>Daily Task kicks off at 5 a.m. local time</w:t>
            </w:r>
          </w:p>
        </w:tc>
        <w:tc>
          <w:tcPr>
            <w:tcW w:w="1289" w:type="dxa"/>
          </w:tcPr>
          <w:p w14:paraId="1B5EA390" w14:textId="62CAFBF1" w:rsidR="00DE30D5" w:rsidRPr="006037CC" w:rsidRDefault="00DE30D5" w:rsidP="00DE30D5">
            <w:pPr>
              <w:pStyle w:val="TableText"/>
              <w:rPr>
                <w:snapToGrid w:val="0"/>
                <w:sz w:val="18"/>
                <w:szCs w:val="18"/>
              </w:rPr>
            </w:pPr>
            <w:r w:rsidRPr="006037CC">
              <w:rPr>
                <w:snapToGrid w:val="0"/>
                <w:sz w:val="18"/>
                <w:szCs w:val="18"/>
              </w:rPr>
              <w:t>EN^IBCNEHLM</w:t>
            </w:r>
          </w:p>
        </w:tc>
        <w:tc>
          <w:tcPr>
            <w:tcW w:w="1496" w:type="dxa"/>
          </w:tcPr>
          <w:p w14:paraId="18B58A8E" w14:textId="20302831" w:rsidR="00DE30D5" w:rsidRPr="006037CC" w:rsidRDefault="00DE30D5" w:rsidP="00DE30D5">
            <w:pPr>
              <w:pStyle w:val="TableText"/>
              <w:ind w:right="-105"/>
              <w:rPr>
                <w:snapToGrid w:val="0"/>
                <w:sz w:val="18"/>
                <w:szCs w:val="18"/>
              </w:rPr>
            </w:pPr>
            <w:r w:rsidRPr="006037CC">
              <w:rPr>
                <w:snapToGrid w:val="0"/>
                <w:sz w:val="18"/>
                <w:szCs w:val="18"/>
              </w:rPr>
              <w:t>MESSAGES MAILGROUP (#350.9, 51.04)</w:t>
            </w:r>
          </w:p>
        </w:tc>
        <w:tc>
          <w:tcPr>
            <w:tcW w:w="1496" w:type="dxa"/>
          </w:tcPr>
          <w:p w14:paraId="079128C1" w14:textId="0B38B023" w:rsidR="00DE30D5" w:rsidRPr="006037CC" w:rsidRDefault="00DE30D5" w:rsidP="00DE30D5">
            <w:pPr>
              <w:pStyle w:val="TableText"/>
              <w:rPr>
                <w:snapToGrid w:val="0"/>
                <w:sz w:val="18"/>
                <w:szCs w:val="18"/>
              </w:rPr>
            </w:pPr>
            <w:r w:rsidRPr="006037CC">
              <w:rPr>
                <w:snapToGrid w:val="0"/>
                <w:sz w:val="18"/>
                <w:szCs w:val="18"/>
              </w:rPr>
              <w:t>ACTION REQ: POTENTIAL PAYERS TO BE LINKED</w:t>
            </w:r>
          </w:p>
        </w:tc>
        <w:tc>
          <w:tcPr>
            <w:tcW w:w="2636" w:type="dxa"/>
          </w:tcPr>
          <w:p w14:paraId="63E2BBF3" w14:textId="77777777" w:rsidR="00DE30D5" w:rsidRPr="006037CC" w:rsidRDefault="00DE30D5" w:rsidP="00DE30D5">
            <w:pPr>
              <w:pStyle w:val="TableText"/>
              <w:rPr>
                <w:snapToGrid w:val="0"/>
                <w:sz w:val="18"/>
                <w:szCs w:val="18"/>
              </w:rPr>
            </w:pPr>
            <w:r w:rsidRPr="006037CC">
              <w:rPr>
                <w:snapToGrid w:val="0"/>
                <w:sz w:val="18"/>
                <w:szCs w:val="18"/>
              </w:rPr>
              <w:t>TOTAL NUMBER OF PAYERS WITH POTENTIAL INSURANCE COMPANY MATCHES: {total count}</w:t>
            </w:r>
          </w:p>
          <w:p w14:paraId="760E3AA0" w14:textId="77777777" w:rsidR="00DE30D5" w:rsidRPr="006037CC" w:rsidRDefault="00DE30D5" w:rsidP="00DE30D5">
            <w:pPr>
              <w:pStyle w:val="TableText"/>
              <w:rPr>
                <w:sz w:val="18"/>
                <w:szCs w:val="18"/>
              </w:rPr>
            </w:pPr>
            <w:r w:rsidRPr="006037CC">
              <w:rPr>
                <w:sz w:val="18"/>
                <w:szCs w:val="18"/>
              </w:rPr>
              <w:t>Immediate Attention Required:</w:t>
            </w:r>
          </w:p>
          <w:p w14:paraId="233FBD1B" w14:textId="77777777" w:rsidR="00E36299" w:rsidRPr="006037CC" w:rsidRDefault="00E36299" w:rsidP="00E36299">
            <w:pPr>
              <w:pStyle w:val="TableText"/>
              <w:rPr>
                <w:snapToGrid w:val="0"/>
                <w:sz w:val="18"/>
                <w:szCs w:val="18"/>
              </w:rPr>
            </w:pPr>
            <w:r w:rsidRPr="006037CC">
              <w:rPr>
                <w:snapToGrid w:val="0"/>
                <w:sz w:val="18"/>
                <w:szCs w:val="18"/>
              </w:rPr>
              <w:t>----------------------</w:t>
            </w:r>
          </w:p>
          <w:p w14:paraId="66D52C4F" w14:textId="053DFADD" w:rsidR="00DE30D5" w:rsidRPr="006037CC" w:rsidRDefault="00DE30D5" w:rsidP="00DE30D5">
            <w:pPr>
              <w:pStyle w:val="TableText"/>
              <w:rPr>
                <w:snapToGrid w:val="0"/>
                <w:sz w:val="18"/>
                <w:szCs w:val="18"/>
              </w:rPr>
            </w:pPr>
            <w:r w:rsidRPr="006037CC">
              <w:rPr>
                <w:snapToGrid w:val="0"/>
                <w:sz w:val="18"/>
                <w:szCs w:val="18"/>
              </w:rPr>
              <w:t>Please visit the e-Business Projects Webpage on VistA University Website to download the Link Payer Instructions.</w:t>
            </w:r>
          </w:p>
        </w:tc>
      </w:tr>
      <w:tr w:rsidR="00DE30D5" w:rsidRPr="001D22E9" w14:paraId="2647BDC1" w14:textId="77777777" w:rsidTr="00E268C6">
        <w:trPr>
          <w:cantSplit/>
        </w:trPr>
        <w:tc>
          <w:tcPr>
            <w:tcW w:w="2423" w:type="dxa"/>
          </w:tcPr>
          <w:p w14:paraId="19EBC151" w14:textId="3677C32E" w:rsidR="00DE30D5" w:rsidRPr="006037CC" w:rsidRDefault="00DE30D5" w:rsidP="00DE30D5">
            <w:pPr>
              <w:pStyle w:val="TableText"/>
              <w:rPr>
                <w:snapToGrid w:val="0"/>
                <w:sz w:val="18"/>
                <w:szCs w:val="18"/>
              </w:rPr>
            </w:pPr>
            <w:r w:rsidRPr="006037CC">
              <w:rPr>
                <w:snapToGrid w:val="0"/>
                <w:sz w:val="18"/>
                <w:szCs w:val="18"/>
              </w:rPr>
              <w:t xml:space="preserve">Authorized user selects the action “Fix Corrupt Buffers” from the </w:t>
            </w:r>
            <w:r w:rsidR="00F4525E" w:rsidRPr="006037CC">
              <w:rPr>
                <w:snapToGrid w:val="0"/>
                <w:sz w:val="18"/>
                <w:szCs w:val="18"/>
              </w:rPr>
              <w:t>“</w:t>
            </w:r>
            <w:r w:rsidRPr="006037CC">
              <w:rPr>
                <w:snapToGrid w:val="0"/>
                <w:sz w:val="18"/>
                <w:szCs w:val="18"/>
              </w:rPr>
              <w:t>I</w:t>
            </w:r>
            <w:r w:rsidR="00F4525E" w:rsidRPr="006037CC">
              <w:rPr>
                <w:snapToGrid w:val="0"/>
                <w:sz w:val="18"/>
                <w:szCs w:val="18"/>
              </w:rPr>
              <w:t>ns. Verification” section of the “MCCR Site Parameter Display/Edit” [IBJ MCCR SITE PARAMETERS] option</w:t>
            </w:r>
          </w:p>
        </w:tc>
        <w:tc>
          <w:tcPr>
            <w:tcW w:w="1289" w:type="dxa"/>
          </w:tcPr>
          <w:p w14:paraId="04640716" w14:textId="7D671BAB" w:rsidR="00DE30D5" w:rsidRPr="006037CC" w:rsidRDefault="00F4525E" w:rsidP="00DE30D5">
            <w:pPr>
              <w:pStyle w:val="TableText"/>
              <w:rPr>
                <w:snapToGrid w:val="0"/>
                <w:sz w:val="18"/>
                <w:szCs w:val="18"/>
              </w:rPr>
            </w:pPr>
            <w:r w:rsidRPr="006037CC">
              <w:rPr>
                <w:snapToGrid w:val="0"/>
                <w:sz w:val="18"/>
                <w:szCs w:val="18"/>
              </w:rPr>
              <w:t>BADRECS^IBJPI2</w:t>
            </w:r>
          </w:p>
        </w:tc>
        <w:tc>
          <w:tcPr>
            <w:tcW w:w="1496" w:type="dxa"/>
          </w:tcPr>
          <w:p w14:paraId="0C70957C" w14:textId="029EFDE2" w:rsidR="00DE30D5" w:rsidRPr="006037CC" w:rsidRDefault="00F4525E" w:rsidP="00DE30D5">
            <w:pPr>
              <w:pStyle w:val="TableText"/>
              <w:ind w:right="-105"/>
              <w:rPr>
                <w:snapToGrid w:val="0"/>
                <w:sz w:val="18"/>
                <w:szCs w:val="18"/>
              </w:rPr>
            </w:pPr>
            <w:r w:rsidRPr="006037CC">
              <w:rPr>
                <w:snapToGrid w:val="0"/>
                <w:sz w:val="18"/>
                <w:szCs w:val="18"/>
              </w:rPr>
              <w:t>Insurance Rapid Response team</w:t>
            </w:r>
          </w:p>
        </w:tc>
        <w:tc>
          <w:tcPr>
            <w:tcW w:w="1496" w:type="dxa"/>
          </w:tcPr>
          <w:p w14:paraId="56237C41" w14:textId="03D1C7F9" w:rsidR="00DE30D5" w:rsidRPr="006037CC" w:rsidRDefault="00F4525E" w:rsidP="00DE30D5">
            <w:pPr>
              <w:pStyle w:val="TableText"/>
              <w:rPr>
                <w:snapToGrid w:val="0"/>
                <w:sz w:val="18"/>
                <w:szCs w:val="18"/>
              </w:rPr>
            </w:pPr>
            <w:r w:rsidRPr="006037CC">
              <w:rPr>
                <w:sz w:val="18"/>
                <w:szCs w:val="18"/>
              </w:rPr>
              <w:t>Corrupt Buffers Fixed (</w:t>
            </w:r>
            <w:r w:rsidR="0033394F" w:rsidRPr="006037CC">
              <w:rPr>
                <w:sz w:val="18"/>
                <w:szCs w:val="18"/>
              </w:rPr>
              <w:t>{site number} – {site name})</w:t>
            </w:r>
          </w:p>
        </w:tc>
        <w:tc>
          <w:tcPr>
            <w:tcW w:w="2636" w:type="dxa"/>
          </w:tcPr>
          <w:p w14:paraId="5991EBD3" w14:textId="77777777" w:rsidR="0033394F" w:rsidRPr="006037CC" w:rsidRDefault="0033394F" w:rsidP="00DE30D5">
            <w:pPr>
              <w:pStyle w:val="TableText"/>
              <w:rPr>
                <w:snapToGrid w:val="0"/>
                <w:sz w:val="18"/>
                <w:szCs w:val="18"/>
              </w:rPr>
            </w:pPr>
            <w:r w:rsidRPr="006037CC">
              <w:rPr>
                <w:snapToGrid w:val="0"/>
                <w:sz w:val="18"/>
                <w:szCs w:val="18"/>
              </w:rPr>
              <w:t xml:space="preserve">{user’s name}, ran ‘Fix Corrupt Buffer’ on {date} – Clean-up of corrupted #355.33 records has completed. </w:t>
            </w:r>
          </w:p>
          <w:p w14:paraId="73CABE08" w14:textId="77777777" w:rsidR="00E36299" w:rsidRPr="006037CC" w:rsidRDefault="00E36299" w:rsidP="00E36299">
            <w:pPr>
              <w:pStyle w:val="TableText"/>
              <w:rPr>
                <w:snapToGrid w:val="0"/>
                <w:sz w:val="18"/>
                <w:szCs w:val="18"/>
              </w:rPr>
            </w:pPr>
            <w:r w:rsidRPr="006037CC">
              <w:rPr>
                <w:snapToGrid w:val="0"/>
                <w:sz w:val="18"/>
                <w:szCs w:val="18"/>
              </w:rPr>
              <w:t>----------------------</w:t>
            </w:r>
          </w:p>
          <w:p w14:paraId="26FF913F" w14:textId="782EA2E7" w:rsidR="00DE30D5" w:rsidRPr="006037CC" w:rsidRDefault="0033394F" w:rsidP="00DE30D5">
            <w:pPr>
              <w:pStyle w:val="TableText"/>
              <w:rPr>
                <w:snapToGrid w:val="0"/>
                <w:sz w:val="18"/>
                <w:szCs w:val="18"/>
              </w:rPr>
            </w:pPr>
            <w:r w:rsidRPr="006037CC">
              <w:rPr>
                <w:snapToGrid w:val="0"/>
                <w:sz w:val="18"/>
                <w:szCs w:val="18"/>
              </w:rPr>
              <w:t># of corrupt buffer entries corrected (stopped ins. Verification): {count}</w:t>
            </w:r>
          </w:p>
          <w:p w14:paraId="092ECA0F" w14:textId="77777777" w:rsidR="0033394F" w:rsidRPr="006037CC" w:rsidRDefault="0033394F" w:rsidP="00DE30D5">
            <w:pPr>
              <w:pStyle w:val="TableText"/>
              <w:rPr>
                <w:snapToGrid w:val="0"/>
                <w:sz w:val="18"/>
                <w:szCs w:val="18"/>
              </w:rPr>
            </w:pPr>
            <w:r w:rsidRPr="006037CC">
              <w:rPr>
                <w:snapToGrid w:val="0"/>
                <w:sz w:val="18"/>
                <w:szCs w:val="18"/>
              </w:rPr>
              <w:t># of corrupt Accepted/Rejected buffer entries corrected: {count}</w:t>
            </w:r>
          </w:p>
          <w:p w14:paraId="023FFBC8" w14:textId="77777777" w:rsidR="0033394F" w:rsidRPr="006037CC" w:rsidRDefault="0033394F" w:rsidP="00DE30D5">
            <w:pPr>
              <w:pStyle w:val="TableText"/>
              <w:rPr>
                <w:snapToGrid w:val="0"/>
                <w:sz w:val="18"/>
                <w:szCs w:val="18"/>
              </w:rPr>
            </w:pPr>
            <w:r w:rsidRPr="006037CC">
              <w:rPr>
                <w:snapToGrid w:val="0"/>
                <w:sz w:val="18"/>
                <w:szCs w:val="18"/>
              </w:rPr>
              <w:t># of corrupt buffer entries removed (bad zero node): {count}</w:t>
            </w:r>
          </w:p>
          <w:p w14:paraId="31E11F7D" w14:textId="77777777" w:rsidR="0033394F" w:rsidRPr="006037CC" w:rsidRDefault="0033394F" w:rsidP="00DE30D5">
            <w:pPr>
              <w:pStyle w:val="TableText"/>
              <w:rPr>
                <w:snapToGrid w:val="0"/>
                <w:sz w:val="18"/>
                <w:szCs w:val="18"/>
              </w:rPr>
            </w:pPr>
            <w:r w:rsidRPr="006037CC">
              <w:rPr>
                <w:snapToGrid w:val="0"/>
                <w:sz w:val="18"/>
                <w:szCs w:val="18"/>
              </w:rPr>
              <w:t>Total entries removed: {count}</w:t>
            </w:r>
          </w:p>
          <w:p w14:paraId="2A62AB06" w14:textId="674684BA" w:rsidR="0033394F" w:rsidRPr="006037CC" w:rsidRDefault="0033394F" w:rsidP="00DE30D5">
            <w:pPr>
              <w:pStyle w:val="TableText"/>
              <w:rPr>
                <w:snapToGrid w:val="0"/>
                <w:sz w:val="18"/>
                <w:szCs w:val="18"/>
              </w:rPr>
            </w:pPr>
            <w:r w:rsidRPr="006037CC">
              <w:rPr>
                <w:snapToGrid w:val="0"/>
                <w:sz w:val="18"/>
                <w:szCs w:val="18"/>
              </w:rPr>
              <w:t>Total entries corrected: {count}</w:t>
            </w:r>
          </w:p>
        </w:tc>
      </w:tr>
      <w:tr w:rsidR="001B58F6" w:rsidRPr="001D22E9" w14:paraId="01D1ACD2" w14:textId="77777777" w:rsidTr="00E268C6">
        <w:trPr>
          <w:cantSplit/>
        </w:trPr>
        <w:tc>
          <w:tcPr>
            <w:tcW w:w="2423" w:type="dxa"/>
          </w:tcPr>
          <w:p w14:paraId="453A5271" w14:textId="7786E35F" w:rsidR="001B58F6" w:rsidRPr="006037CC" w:rsidRDefault="00E73DE7" w:rsidP="00DE30D5">
            <w:pPr>
              <w:pStyle w:val="TableText"/>
              <w:rPr>
                <w:snapToGrid w:val="0"/>
                <w:sz w:val="18"/>
                <w:szCs w:val="18"/>
              </w:rPr>
            </w:pPr>
            <w:r w:rsidRPr="006037CC">
              <w:rPr>
                <w:snapToGrid w:val="0"/>
                <w:sz w:val="18"/>
                <w:szCs w:val="18"/>
              </w:rPr>
              <w:t>Incoming 271 response from payer contains an X12 code that is not defined in the corresponding VistA file</w:t>
            </w:r>
            <w:r w:rsidR="00563932" w:rsidRPr="006037CC">
              <w:rPr>
                <w:snapToGrid w:val="0"/>
                <w:sz w:val="18"/>
                <w:szCs w:val="18"/>
              </w:rPr>
              <w:t xml:space="preserve">. </w:t>
            </w:r>
            <w:r w:rsidR="0058324B" w:rsidRPr="006037CC">
              <w:rPr>
                <w:snapToGrid w:val="0"/>
                <w:sz w:val="18"/>
                <w:szCs w:val="18"/>
              </w:rPr>
              <w:t>The VistA files subject to this email are 365.022 through 365.029 inclusive, 365.031 through 365.039 inclusive, and 365.041 through 365.046 inclusive.</w:t>
            </w:r>
          </w:p>
        </w:tc>
        <w:tc>
          <w:tcPr>
            <w:tcW w:w="1289" w:type="dxa"/>
          </w:tcPr>
          <w:p w14:paraId="69798207" w14:textId="47D1B3D2" w:rsidR="001B58F6" w:rsidRPr="006037CC" w:rsidRDefault="001B58F6" w:rsidP="00DE30D5">
            <w:pPr>
              <w:pStyle w:val="TableText"/>
              <w:rPr>
                <w:snapToGrid w:val="0"/>
                <w:sz w:val="18"/>
                <w:szCs w:val="18"/>
              </w:rPr>
            </w:pPr>
            <w:r w:rsidRPr="006037CC">
              <w:rPr>
                <w:snapToGrid w:val="0"/>
                <w:sz w:val="18"/>
                <w:szCs w:val="18"/>
              </w:rPr>
              <w:t>CODECHK^IBCNEHLU</w:t>
            </w:r>
          </w:p>
        </w:tc>
        <w:tc>
          <w:tcPr>
            <w:tcW w:w="1496" w:type="dxa"/>
          </w:tcPr>
          <w:p w14:paraId="757E4398" w14:textId="742E02CF" w:rsidR="001B58F6" w:rsidRPr="006037CC" w:rsidRDefault="001B58F6" w:rsidP="00DE30D5">
            <w:pPr>
              <w:pStyle w:val="TableText"/>
              <w:ind w:right="-105"/>
              <w:rPr>
                <w:snapToGrid w:val="0"/>
                <w:sz w:val="18"/>
                <w:szCs w:val="18"/>
              </w:rPr>
            </w:pPr>
            <w:r w:rsidRPr="006037CC">
              <w:rPr>
                <w:snapToGrid w:val="0"/>
                <w:sz w:val="18"/>
                <w:szCs w:val="18"/>
              </w:rPr>
              <w:t>An FSC admin group associated with EC.</w:t>
            </w:r>
          </w:p>
        </w:tc>
        <w:tc>
          <w:tcPr>
            <w:tcW w:w="1496" w:type="dxa"/>
          </w:tcPr>
          <w:p w14:paraId="07F4247E" w14:textId="0B8D0740" w:rsidR="001B58F6" w:rsidRPr="006037CC" w:rsidRDefault="001B58F6" w:rsidP="001B58F6">
            <w:pPr>
              <w:pStyle w:val="TableText"/>
              <w:rPr>
                <w:sz w:val="18"/>
                <w:szCs w:val="18"/>
              </w:rPr>
            </w:pPr>
            <w:r w:rsidRPr="006037CC">
              <w:rPr>
                <w:sz w:val="18"/>
                <w:szCs w:val="18"/>
              </w:rPr>
              <w:t>X12 271 VistA tables, site #{site number}  new code added</w:t>
            </w:r>
          </w:p>
        </w:tc>
        <w:tc>
          <w:tcPr>
            <w:tcW w:w="2636" w:type="dxa"/>
          </w:tcPr>
          <w:p w14:paraId="178B8ADF" w14:textId="77777777" w:rsidR="001B58F6" w:rsidRPr="006037CC" w:rsidRDefault="001B58F6" w:rsidP="001B58F6">
            <w:pPr>
              <w:pStyle w:val="TableText"/>
              <w:rPr>
                <w:snapToGrid w:val="0"/>
                <w:sz w:val="18"/>
                <w:szCs w:val="18"/>
              </w:rPr>
            </w:pPr>
            <w:r w:rsidRPr="006037CC">
              <w:rPr>
                <w:snapToGrid w:val="0"/>
                <w:sz w:val="18"/>
                <w:szCs w:val="18"/>
              </w:rPr>
              <w:t>A new X12 code was added on the fly. Contact the Payer to determine if it is a valid code. If it is a valid code, add it to the appropriate table in FSC with the proper description so all sites get this new code. If it is an invalid code, please advise the payer so they do not send it again in the future.</w:t>
            </w:r>
          </w:p>
          <w:p w14:paraId="7AF0D35A" w14:textId="77777777" w:rsidR="001B58F6" w:rsidRPr="006037CC" w:rsidRDefault="001B58F6" w:rsidP="001B58F6">
            <w:pPr>
              <w:pStyle w:val="TableText"/>
              <w:rPr>
                <w:snapToGrid w:val="0"/>
                <w:sz w:val="18"/>
                <w:szCs w:val="18"/>
              </w:rPr>
            </w:pPr>
          </w:p>
          <w:p w14:paraId="4F00624D" w14:textId="09C85969" w:rsidR="001B58F6" w:rsidRPr="006037CC" w:rsidRDefault="001B58F6" w:rsidP="001B58F6">
            <w:pPr>
              <w:pStyle w:val="TableText"/>
              <w:rPr>
                <w:snapToGrid w:val="0"/>
                <w:sz w:val="18"/>
                <w:szCs w:val="18"/>
              </w:rPr>
            </w:pPr>
            <w:r w:rsidRPr="006037CC">
              <w:rPr>
                <w:snapToGrid w:val="0"/>
                <w:sz w:val="18"/>
                <w:szCs w:val="18"/>
              </w:rPr>
              <w:t xml:space="preserve">Site Number: </w:t>
            </w:r>
            <w:r w:rsidR="00E73DE7" w:rsidRPr="006037CC">
              <w:rPr>
                <w:snapToGrid w:val="0"/>
                <w:sz w:val="18"/>
                <w:szCs w:val="18"/>
              </w:rPr>
              <w:t>{site number}</w:t>
            </w:r>
          </w:p>
          <w:p w14:paraId="7C6AA52D" w14:textId="6A364101" w:rsidR="001B58F6" w:rsidRPr="006037CC" w:rsidRDefault="001B58F6" w:rsidP="001B58F6">
            <w:pPr>
              <w:pStyle w:val="TableText"/>
              <w:rPr>
                <w:snapToGrid w:val="0"/>
                <w:sz w:val="18"/>
                <w:szCs w:val="18"/>
              </w:rPr>
            </w:pPr>
            <w:r w:rsidRPr="006037CC">
              <w:rPr>
                <w:snapToGrid w:val="0"/>
                <w:sz w:val="18"/>
                <w:szCs w:val="18"/>
              </w:rPr>
              <w:t xml:space="preserve">VistA File Number: </w:t>
            </w:r>
            <w:r w:rsidR="00E73DE7" w:rsidRPr="006037CC">
              <w:rPr>
                <w:snapToGrid w:val="0"/>
                <w:sz w:val="18"/>
                <w:szCs w:val="18"/>
              </w:rPr>
              <w:t>{file number}</w:t>
            </w:r>
          </w:p>
          <w:p w14:paraId="1ED45AD2" w14:textId="1DB3B1E9" w:rsidR="001B58F6" w:rsidRPr="006037CC" w:rsidRDefault="001B58F6" w:rsidP="001B58F6">
            <w:pPr>
              <w:pStyle w:val="TableText"/>
              <w:rPr>
                <w:snapToGrid w:val="0"/>
                <w:sz w:val="18"/>
                <w:szCs w:val="18"/>
              </w:rPr>
            </w:pPr>
            <w:r w:rsidRPr="006037CC">
              <w:rPr>
                <w:snapToGrid w:val="0"/>
                <w:sz w:val="18"/>
                <w:szCs w:val="18"/>
              </w:rPr>
              <w:t xml:space="preserve">New Code Added: </w:t>
            </w:r>
            <w:r w:rsidR="00E73DE7" w:rsidRPr="006037CC">
              <w:rPr>
                <w:snapToGrid w:val="0"/>
                <w:sz w:val="18"/>
                <w:szCs w:val="18"/>
              </w:rPr>
              <w:t>{code}</w:t>
            </w:r>
          </w:p>
          <w:p w14:paraId="3C28BC6E" w14:textId="3F40E905" w:rsidR="001B58F6" w:rsidRPr="006037CC" w:rsidRDefault="001B58F6" w:rsidP="001B58F6">
            <w:pPr>
              <w:pStyle w:val="TableText"/>
              <w:rPr>
                <w:snapToGrid w:val="0"/>
                <w:sz w:val="18"/>
                <w:szCs w:val="18"/>
              </w:rPr>
            </w:pPr>
            <w:r w:rsidRPr="006037CC">
              <w:rPr>
                <w:snapToGrid w:val="0"/>
                <w:sz w:val="18"/>
                <w:szCs w:val="18"/>
              </w:rPr>
              <w:t xml:space="preserve">Trace Number: </w:t>
            </w:r>
            <w:r w:rsidR="00E73DE7" w:rsidRPr="006037CC">
              <w:rPr>
                <w:snapToGrid w:val="0"/>
                <w:sz w:val="18"/>
                <w:szCs w:val="18"/>
              </w:rPr>
              <w:t>{trace number}</w:t>
            </w:r>
          </w:p>
        </w:tc>
      </w:tr>
    </w:tbl>
    <w:p w14:paraId="5BC263E7" w14:textId="77777777" w:rsidR="00505A6C" w:rsidRPr="006344B1" w:rsidRDefault="00505A6C" w:rsidP="00DD2B79">
      <w:pPr>
        <w:pStyle w:val="BodyText"/>
        <w:sectPr w:rsidR="00505A6C" w:rsidRPr="006344B1" w:rsidSect="005577B5">
          <w:pgSz w:w="12240" w:h="15840" w:code="1"/>
          <w:pgMar w:top="1440" w:right="1440" w:bottom="1440" w:left="1440" w:header="720" w:footer="720" w:gutter="0"/>
          <w:pgNumType w:start="1"/>
          <w:cols w:space="720"/>
          <w:docGrid w:linePitch="360"/>
        </w:sectPr>
      </w:pPr>
    </w:p>
    <w:p w14:paraId="5DA1DC3D" w14:textId="151BD389" w:rsidR="00505A6C" w:rsidRPr="006344B1" w:rsidRDefault="003D071D">
      <w:pPr>
        <w:pStyle w:val="Heading1"/>
        <w:rPr>
          <w:caps/>
        </w:rPr>
      </w:pPr>
      <w:bookmarkStart w:id="274" w:name="_Toc78628011"/>
      <w:bookmarkStart w:id="275" w:name="_Toc389802230"/>
      <w:bookmarkStart w:id="276" w:name="_Toc508033021"/>
      <w:bookmarkStart w:id="277" w:name="_Toc65677088"/>
      <w:bookmarkStart w:id="278" w:name="_Toc160197886"/>
      <w:r w:rsidRPr="006344B1">
        <w:lastRenderedPageBreak/>
        <w:t xml:space="preserve">Appendix </w:t>
      </w:r>
      <w:r w:rsidR="00505A6C" w:rsidRPr="006344B1">
        <w:rPr>
          <w:caps/>
        </w:rPr>
        <w:t xml:space="preserve">B – </w:t>
      </w:r>
      <w:r w:rsidRPr="006344B1">
        <w:t>Incoming Data Mapping</w:t>
      </w:r>
      <w:bookmarkEnd w:id="274"/>
      <w:bookmarkEnd w:id="275"/>
      <w:bookmarkEnd w:id="276"/>
      <w:bookmarkEnd w:id="277"/>
      <w:r w:rsidR="00686A3E">
        <w:t xml:space="preserve"> for eIV</w:t>
      </w:r>
      <w:bookmarkEnd w:id="278"/>
    </w:p>
    <w:p w14:paraId="6175C32C" w14:textId="26A2E99C" w:rsidR="00505A6C" w:rsidRPr="006344B1" w:rsidRDefault="00505A6C" w:rsidP="00316350">
      <w:pPr>
        <w:pStyle w:val="BodyText"/>
      </w:pPr>
      <w:r w:rsidRPr="006344B1">
        <w:t>The following table identifies the mapping of each data element of an incoming eligibility response message (HL7 Message Type: RPI^I01) to the corresponding storage location within the VistA Files</w:t>
      </w:r>
      <w:r w:rsidR="004C4D5E" w:rsidRPr="006344B1">
        <w:t xml:space="preserve">. </w:t>
      </w:r>
      <w:r w:rsidRPr="006344B1">
        <w:t>The right-most column indicates the storage location for each data element upon acceptance of the Insurance Buffer entry information.</w:t>
      </w:r>
    </w:p>
    <w:p w14:paraId="4B7D49A3" w14:textId="38D39327" w:rsidR="00505A6C" w:rsidRPr="006344B1" w:rsidRDefault="00505A6C" w:rsidP="00316350">
      <w:pPr>
        <w:pStyle w:val="BodyTextBullet1"/>
      </w:pPr>
      <w:r w:rsidRPr="006344B1">
        <w:t>IIV Response file (#365) includes a pointer BUFFER ENTRY (#.04) to the Insurance Verification Processor file (#355.33).</w:t>
      </w:r>
    </w:p>
    <w:p w14:paraId="207ED426" w14:textId="77777777" w:rsidR="00505A6C" w:rsidRPr="006344B1" w:rsidRDefault="00505A6C" w:rsidP="00316350">
      <w:pPr>
        <w:pStyle w:val="BodyTextBullet1"/>
      </w:pPr>
      <w:r w:rsidRPr="006344B1">
        <w:t>Patient file’s (#2), Insurance Type subfile (#2.312) includes a pointer EB DISPLAY ENTRY (#8.03) to the IIV Response file (#365).</w:t>
      </w:r>
    </w:p>
    <w:p w14:paraId="2AD0C4C0" w14:textId="27C10B86" w:rsidR="00316350" w:rsidRPr="006344B1" w:rsidRDefault="00505A6C" w:rsidP="00316350">
      <w:pPr>
        <w:pStyle w:val="BodyTextBullet1"/>
      </w:pPr>
      <w:r w:rsidRPr="006344B1">
        <w:t>Patient file’s (#2), Insurance Type subfile (#2.312) that are auto updated are indicated by ‘Auto Update’</w:t>
      </w:r>
      <w:r w:rsidR="00316350" w:rsidRPr="006344B1">
        <w:t xml:space="preserve">. </w:t>
      </w:r>
      <w:r w:rsidRPr="006344B1">
        <w:t>Fields that are manually updated are indicated by ‘Manual Update</w:t>
      </w:r>
      <w:r w:rsidR="00CF75BE">
        <w:t>.</w:t>
      </w:r>
      <w:r w:rsidRPr="006344B1">
        <w:t>’</w:t>
      </w:r>
    </w:p>
    <w:p w14:paraId="3C9D78CB" w14:textId="21C1F64C" w:rsidR="00505A6C" w:rsidRPr="006344B1" w:rsidRDefault="00316350" w:rsidP="003A4DEF">
      <w:pPr>
        <w:pStyle w:val="Note"/>
      </w:pPr>
      <w:r w:rsidRPr="006344B1">
        <w:t>S</w:t>
      </w:r>
      <w:r w:rsidR="00505A6C" w:rsidRPr="006344B1">
        <w:t>ome fields may be both auto and manually updated.</w:t>
      </w:r>
    </w:p>
    <w:p w14:paraId="7ED8D947" w14:textId="7574A65C" w:rsidR="00316350" w:rsidRPr="006344B1" w:rsidRDefault="00316350" w:rsidP="00316350">
      <w:pPr>
        <w:pStyle w:val="Caption"/>
      </w:pPr>
      <w:bookmarkStart w:id="279" w:name="_Toc160197916"/>
      <w:r w:rsidRPr="006344B1">
        <w:t xml:space="preserve">Table </w:t>
      </w:r>
      <w:r w:rsidR="00F11E15">
        <w:fldChar w:fldCharType="begin"/>
      </w:r>
      <w:r w:rsidR="00F11E15">
        <w:instrText xml:space="preserve"> SEQ Table \* ARABIC </w:instrText>
      </w:r>
      <w:r w:rsidR="00F11E15">
        <w:fldChar w:fldCharType="separate"/>
      </w:r>
      <w:r w:rsidR="00834803">
        <w:rPr>
          <w:noProof/>
        </w:rPr>
        <w:t>22</w:t>
      </w:r>
      <w:r w:rsidR="00F11E15">
        <w:rPr>
          <w:noProof/>
        </w:rPr>
        <w:fldChar w:fldCharType="end"/>
      </w:r>
      <w:r w:rsidR="003D071D" w:rsidRPr="006344B1">
        <w:t xml:space="preserve">: </w:t>
      </w:r>
      <w:r w:rsidR="00C00A6E">
        <w:t xml:space="preserve">eIV </w:t>
      </w:r>
      <w:r w:rsidR="003D071D" w:rsidRPr="006344B1">
        <w:rPr>
          <w:szCs w:val="36"/>
        </w:rPr>
        <w:t>Incoming Data Mapping</w:t>
      </w:r>
      <w:bookmarkEnd w:id="279"/>
    </w:p>
    <w:tbl>
      <w:tblPr>
        <w:tblW w:w="5004"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8" w:type="dxa"/>
          <w:right w:w="58" w:type="dxa"/>
        </w:tblCellMar>
        <w:tblLook w:val="0000" w:firstRow="0" w:lastRow="0" w:firstColumn="0" w:lastColumn="0" w:noHBand="0" w:noVBand="0"/>
      </w:tblPr>
      <w:tblGrid>
        <w:gridCol w:w="3086"/>
        <w:gridCol w:w="3055"/>
        <w:gridCol w:w="3368"/>
        <w:gridCol w:w="3441"/>
      </w:tblGrid>
      <w:tr w:rsidR="00505A6C" w:rsidRPr="006344B1" w14:paraId="5BA611B4" w14:textId="77777777" w:rsidTr="00B049AD">
        <w:trPr>
          <w:cantSplit/>
          <w:tblHeader/>
        </w:trPr>
        <w:tc>
          <w:tcPr>
            <w:tcW w:w="3086" w:type="dxa"/>
            <w:shd w:val="clear" w:color="auto" w:fill="D9D9D9" w:themeFill="background1" w:themeFillShade="D9"/>
            <w:vAlign w:val="center"/>
          </w:tcPr>
          <w:p w14:paraId="43CDFDC6" w14:textId="09A96A7C" w:rsidR="00505A6C" w:rsidRPr="006344B1" w:rsidRDefault="00505A6C" w:rsidP="00316350">
            <w:pPr>
              <w:pStyle w:val="TableHeading"/>
            </w:pPr>
            <w:r w:rsidRPr="006344B1">
              <w:t xml:space="preserve">IIV Response File (#365) </w:t>
            </w:r>
            <w:r w:rsidRPr="006344B1">
              <w:sym w:font="Wingdings" w:char="F0E0"/>
            </w:r>
          </w:p>
        </w:tc>
        <w:tc>
          <w:tcPr>
            <w:tcW w:w="3055" w:type="dxa"/>
            <w:shd w:val="clear" w:color="auto" w:fill="D9D9D9" w:themeFill="background1" w:themeFillShade="D9"/>
            <w:vAlign w:val="center"/>
          </w:tcPr>
          <w:p w14:paraId="508D63FB" w14:textId="77777777" w:rsidR="00505A6C" w:rsidRPr="006344B1" w:rsidRDefault="00505A6C" w:rsidP="00316350">
            <w:pPr>
              <w:pStyle w:val="TableHeading"/>
            </w:pPr>
            <w:r w:rsidRPr="006344B1">
              <w:t xml:space="preserve">Insurance Verification Processor file (#355.33) </w:t>
            </w:r>
            <w:r w:rsidRPr="006344B1">
              <w:sym w:font="Wingdings" w:char="F0E0"/>
            </w:r>
          </w:p>
        </w:tc>
        <w:tc>
          <w:tcPr>
            <w:tcW w:w="3368" w:type="dxa"/>
            <w:shd w:val="clear" w:color="auto" w:fill="D9D9D9" w:themeFill="background1" w:themeFillShade="D9"/>
            <w:vAlign w:val="center"/>
          </w:tcPr>
          <w:p w14:paraId="49BB9B42" w14:textId="67ECB324" w:rsidR="00505A6C" w:rsidRPr="006344B1" w:rsidRDefault="00505A6C" w:rsidP="00316350">
            <w:pPr>
              <w:pStyle w:val="TableHeading"/>
            </w:pPr>
            <w:r w:rsidRPr="006344B1">
              <w:t xml:space="preserve">Patient File (#2) – Patient’s </w:t>
            </w:r>
            <w:r w:rsidR="00316350" w:rsidRPr="006344B1">
              <w:t>Policy -</w:t>
            </w:r>
            <w:r w:rsidRPr="006344B1">
              <w:t>OR</w:t>
            </w:r>
            <w:r w:rsidR="00316350" w:rsidRPr="006344B1">
              <w:t xml:space="preserve">- </w:t>
            </w:r>
            <w:r w:rsidR="00316350" w:rsidRPr="006344B1">
              <w:br/>
            </w:r>
            <w:r w:rsidRPr="006344B1">
              <w:t>Group Insurance Plan File (#355.3)</w:t>
            </w:r>
          </w:p>
        </w:tc>
        <w:tc>
          <w:tcPr>
            <w:tcW w:w="3441" w:type="dxa"/>
            <w:shd w:val="clear" w:color="auto" w:fill="D9D9D9" w:themeFill="background1" w:themeFillShade="D9"/>
            <w:vAlign w:val="center"/>
          </w:tcPr>
          <w:p w14:paraId="3D400253" w14:textId="21786003" w:rsidR="00505A6C" w:rsidRPr="006344B1" w:rsidRDefault="00505A6C" w:rsidP="00316350">
            <w:pPr>
              <w:pStyle w:val="TableHeading"/>
            </w:pPr>
            <w:r w:rsidRPr="006344B1">
              <w:t xml:space="preserve">Display of </w:t>
            </w:r>
            <w:r w:rsidR="00316350" w:rsidRPr="006344B1">
              <w:t xml:space="preserve">Data Related </w:t>
            </w:r>
            <w:r w:rsidRPr="006344B1">
              <w:t xml:space="preserve">to Eligibility Benefits </w:t>
            </w:r>
            <w:r w:rsidR="00316350" w:rsidRPr="006344B1">
              <w:t xml:space="preserve">After </w:t>
            </w:r>
            <w:r w:rsidRPr="006344B1">
              <w:t xml:space="preserve">Payer </w:t>
            </w:r>
            <w:r w:rsidR="00316350" w:rsidRPr="006344B1">
              <w:t xml:space="preserve">Response </w:t>
            </w:r>
            <w:r w:rsidRPr="006344B1">
              <w:t xml:space="preserve">is </w:t>
            </w:r>
            <w:r w:rsidR="00316350" w:rsidRPr="006344B1">
              <w:t xml:space="preserve">Manually Accepted </w:t>
            </w:r>
            <w:r w:rsidRPr="006344B1">
              <w:t xml:space="preserve">or </w:t>
            </w:r>
            <w:r w:rsidR="00316350" w:rsidRPr="006344B1">
              <w:t>Auto Updated</w:t>
            </w:r>
            <w:r w:rsidRPr="006344B1">
              <w:rPr>
                <w:rStyle w:val="FootnoteReference"/>
                <w:b w:val="0"/>
              </w:rPr>
              <w:footnoteReference w:id="3"/>
            </w:r>
          </w:p>
        </w:tc>
      </w:tr>
      <w:tr w:rsidR="00505A6C" w:rsidRPr="006344B1" w14:paraId="3487DC3F" w14:textId="77777777" w:rsidTr="00B049AD">
        <w:trPr>
          <w:cantSplit/>
        </w:trPr>
        <w:tc>
          <w:tcPr>
            <w:tcW w:w="3086" w:type="dxa"/>
          </w:tcPr>
          <w:p w14:paraId="0D020148" w14:textId="77777777" w:rsidR="00505A6C" w:rsidRPr="006344B1" w:rsidRDefault="00505A6C" w:rsidP="00316350">
            <w:pPr>
              <w:pStyle w:val="TableText"/>
            </w:pPr>
            <w:r w:rsidRPr="006344B1">
              <w:t xml:space="preserve">MESSAGE CONTROL ID </w:t>
            </w:r>
          </w:p>
          <w:p w14:paraId="20F7E74C" w14:textId="77777777" w:rsidR="00505A6C" w:rsidRPr="006344B1" w:rsidRDefault="00505A6C" w:rsidP="00316350">
            <w:pPr>
              <w:pStyle w:val="TableText"/>
            </w:pPr>
            <w:r w:rsidRPr="006344B1">
              <w:t>(#365, .01)</w:t>
            </w:r>
          </w:p>
        </w:tc>
        <w:tc>
          <w:tcPr>
            <w:tcW w:w="3055" w:type="dxa"/>
          </w:tcPr>
          <w:p w14:paraId="617114AA" w14:textId="77777777" w:rsidR="00505A6C" w:rsidRPr="006344B1" w:rsidRDefault="00505A6C" w:rsidP="00316350">
            <w:pPr>
              <w:pStyle w:val="TableText"/>
            </w:pPr>
            <w:r w:rsidRPr="006344B1">
              <w:t>N/A</w:t>
            </w:r>
          </w:p>
        </w:tc>
        <w:tc>
          <w:tcPr>
            <w:tcW w:w="3368" w:type="dxa"/>
          </w:tcPr>
          <w:p w14:paraId="4A32B797" w14:textId="77777777" w:rsidR="00505A6C" w:rsidRPr="006344B1" w:rsidRDefault="00505A6C" w:rsidP="00316350">
            <w:pPr>
              <w:pStyle w:val="TableText"/>
            </w:pPr>
            <w:r w:rsidRPr="006344B1">
              <w:t>EB DISPLAY ENTRY</w:t>
            </w:r>
          </w:p>
          <w:p w14:paraId="16BA0309" w14:textId="77777777" w:rsidR="00505A6C" w:rsidRPr="006344B1" w:rsidRDefault="00505A6C" w:rsidP="00316350">
            <w:pPr>
              <w:pStyle w:val="TableText"/>
            </w:pPr>
            <w:r w:rsidRPr="006344B1">
              <w:t>(# 2.312, 8.03)</w:t>
            </w:r>
          </w:p>
          <w:p w14:paraId="79132850" w14:textId="77777777" w:rsidR="00505A6C" w:rsidRPr="006344B1" w:rsidRDefault="00505A6C" w:rsidP="00316350">
            <w:pPr>
              <w:pStyle w:val="TableText"/>
            </w:pPr>
            <w:r w:rsidRPr="006344B1">
              <w:t>Auto Update</w:t>
            </w:r>
          </w:p>
        </w:tc>
        <w:tc>
          <w:tcPr>
            <w:tcW w:w="3441" w:type="dxa"/>
          </w:tcPr>
          <w:p w14:paraId="6EFE802B" w14:textId="77777777" w:rsidR="00505A6C" w:rsidRPr="006344B1" w:rsidRDefault="00505A6C" w:rsidP="00316350">
            <w:pPr>
              <w:pStyle w:val="TableText"/>
            </w:pPr>
            <w:r w:rsidRPr="006344B1">
              <w:t>N/A</w:t>
            </w:r>
          </w:p>
        </w:tc>
      </w:tr>
      <w:tr w:rsidR="00505A6C" w:rsidRPr="006344B1" w14:paraId="478B7609" w14:textId="77777777" w:rsidTr="00B049AD">
        <w:trPr>
          <w:cantSplit/>
        </w:trPr>
        <w:tc>
          <w:tcPr>
            <w:tcW w:w="3086" w:type="dxa"/>
          </w:tcPr>
          <w:p w14:paraId="5B1922A5" w14:textId="77777777" w:rsidR="00505A6C" w:rsidRPr="006344B1" w:rsidRDefault="00505A6C" w:rsidP="00316350">
            <w:pPr>
              <w:pStyle w:val="TableText"/>
            </w:pPr>
            <w:r w:rsidRPr="006344B1">
              <w:t xml:space="preserve">PATIENT </w:t>
            </w:r>
          </w:p>
          <w:p w14:paraId="6E52F1E6" w14:textId="77777777" w:rsidR="00505A6C" w:rsidRPr="006344B1" w:rsidRDefault="00505A6C" w:rsidP="00316350">
            <w:pPr>
              <w:pStyle w:val="TableText"/>
            </w:pPr>
            <w:r w:rsidRPr="006344B1">
              <w:t>(#365, .02)</w:t>
            </w:r>
          </w:p>
        </w:tc>
        <w:tc>
          <w:tcPr>
            <w:tcW w:w="3055" w:type="dxa"/>
          </w:tcPr>
          <w:p w14:paraId="7F16FC36" w14:textId="77777777" w:rsidR="00505A6C" w:rsidRPr="006344B1" w:rsidRDefault="00505A6C" w:rsidP="00316350">
            <w:pPr>
              <w:pStyle w:val="TableText"/>
            </w:pPr>
            <w:r w:rsidRPr="006344B1">
              <w:t>N/A</w:t>
            </w:r>
          </w:p>
        </w:tc>
        <w:tc>
          <w:tcPr>
            <w:tcW w:w="3368" w:type="dxa"/>
          </w:tcPr>
          <w:p w14:paraId="2FD6A6F8" w14:textId="77777777" w:rsidR="00505A6C" w:rsidRPr="006344B1" w:rsidRDefault="00505A6C" w:rsidP="00316350">
            <w:pPr>
              <w:pStyle w:val="TableText"/>
            </w:pPr>
            <w:r w:rsidRPr="006344B1">
              <w:t>N/A</w:t>
            </w:r>
          </w:p>
        </w:tc>
        <w:tc>
          <w:tcPr>
            <w:tcW w:w="3441" w:type="dxa"/>
          </w:tcPr>
          <w:p w14:paraId="58D03B9A" w14:textId="77777777" w:rsidR="00505A6C" w:rsidRPr="006344B1" w:rsidRDefault="00505A6C" w:rsidP="00316350">
            <w:pPr>
              <w:pStyle w:val="TableText"/>
            </w:pPr>
            <w:r w:rsidRPr="006344B1">
              <w:t>N/A</w:t>
            </w:r>
          </w:p>
        </w:tc>
      </w:tr>
      <w:tr w:rsidR="00505A6C" w:rsidRPr="006344B1" w14:paraId="4A905BED" w14:textId="77777777" w:rsidTr="00B049AD">
        <w:trPr>
          <w:cantSplit/>
        </w:trPr>
        <w:tc>
          <w:tcPr>
            <w:tcW w:w="3086" w:type="dxa"/>
          </w:tcPr>
          <w:p w14:paraId="4C3C111C" w14:textId="77777777" w:rsidR="00505A6C" w:rsidRPr="006344B1" w:rsidRDefault="00505A6C" w:rsidP="00316350">
            <w:pPr>
              <w:pStyle w:val="TableText"/>
            </w:pPr>
            <w:r w:rsidRPr="006344B1">
              <w:t xml:space="preserve">PAYER </w:t>
            </w:r>
          </w:p>
          <w:p w14:paraId="376930D8" w14:textId="77777777" w:rsidR="00505A6C" w:rsidRPr="006344B1" w:rsidRDefault="00505A6C" w:rsidP="00316350">
            <w:pPr>
              <w:pStyle w:val="TableText"/>
            </w:pPr>
            <w:r w:rsidRPr="006344B1">
              <w:t>(#365, .03)</w:t>
            </w:r>
          </w:p>
        </w:tc>
        <w:tc>
          <w:tcPr>
            <w:tcW w:w="3055" w:type="dxa"/>
          </w:tcPr>
          <w:p w14:paraId="5983A7DB" w14:textId="77777777" w:rsidR="00505A6C" w:rsidRPr="006344B1" w:rsidRDefault="00505A6C" w:rsidP="00316350">
            <w:pPr>
              <w:pStyle w:val="TableText"/>
            </w:pPr>
            <w:r w:rsidRPr="006344B1">
              <w:t>N/A</w:t>
            </w:r>
          </w:p>
        </w:tc>
        <w:tc>
          <w:tcPr>
            <w:tcW w:w="3368" w:type="dxa"/>
          </w:tcPr>
          <w:p w14:paraId="2ACB7126" w14:textId="77777777" w:rsidR="00505A6C" w:rsidRPr="006344B1" w:rsidRDefault="00505A6C" w:rsidP="00316350">
            <w:pPr>
              <w:pStyle w:val="TableText"/>
            </w:pPr>
            <w:r w:rsidRPr="006344B1">
              <w:t>N/A</w:t>
            </w:r>
          </w:p>
        </w:tc>
        <w:tc>
          <w:tcPr>
            <w:tcW w:w="3441" w:type="dxa"/>
          </w:tcPr>
          <w:p w14:paraId="59C08A8E" w14:textId="77777777" w:rsidR="00505A6C" w:rsidRPr="006344B1" w:rsidRDefault="00505A6C" w:rsidP="00316350">
            <w:pPr>
              <w:pStyle w:val="TableText"/>
            </w:pPr>
            <w:r w:rsidRPr="006344B1">
              <w:t>N/A</w:t>
            </w:r>
          </w:p>
        </w:tc>
      </w:tr>
      <w:tr w:rsidR="00505A6C" w:rsidRPr="006344B1" w14:paraId="45D4A066" w14:textId="77777777" w:rsidTr="00B049AD">
        <w:trPr>
          <w:cantSplit/>
        </w:trPr>
        <w:tc>
          <w:tcPr>
            <w:tcW w:w="3086" w:type="dxa"/>
          </w:tcPr>
          <w:p w14:paraId="1F2373FB" w14:textId="77777777" w:rsidR="00505A6C" w:rsidRPr="006344B1" w:rsidRDefault="00505A6C" w:rsidP="00316350">
            <w:pPr>
              <w:pStyle w:val="TableText"/>
            </w:pPr>
            <w:r w:rsidRPr="006344B1">
              <w:lastRenderedPageBreak/>
              <w:t xml:space="preserve">BUFFER ENTRY </w:t>
            </w:r>
          </w:p>
          <w:p w14:paraId="2E2538B4" w14:textId="77777777" w:rsidR="00505A6C" w:rsidRPr="006344B1" w:rsidRDefault="00505A6C" w:rsidP="00316350">
            <w:pPr>
              <w:pStyle w:val="TableText"/>
            </w:pPr>
            <w:r w:rsidRPr="006344B1">
              <w:t>(#365, .04)</w:t>
            </w:r>
          </w:p>
        </w:tc>
        <w:tc>
          <w:tcPr>
            <w:tcW w:w="3055" w:type="dxa"/>
          </w:tcPr>
          <w:p w14:paraId="64FD2708" w14:textId="77777777" w:rsidR="00505A6C" w:rsidRPr="006344B1" w:rsidRDefault="00505A6C" w:rsidP="00316350">
            <w:pPr>
              <w:pStyle w:val="TableText"/>
            </w:pPr>
            <w:r w:rsidRPr="006344B1">
              <w:t>N/A</w:t>
            </w:r>
          </w:p>
        </w:tc>
        <w:tc>
          <w:tcPr>
            <w:tcW w:w="3368" w:type="dxa"/>
          </w:tcPr>
          <w:p w14:paraId="5ECF4F59" w14:textId="77777777" w:rsidR="00505A6C" w:rsidRPr="006344B1" w:rsidRDefault="00505A6C" w:rsidP="00316350">
            <w:pPr>
              <w:pStyle w:val="TableText"/>
            </w:pPr>
            <w:r w:rsidRPr="006344B1">
              <w:t>N/A</w:t>
            </w:r>
          </w:p>
        </w:tc>
        <w:tc>
          <w:tcPr>
            <w:tcW w:w="3441" w:type="dxa"/>
          </w:tcPr>
          <w:p w14:paraId="5223E352" w14:textId="77777777" w:rsidR="00505A6C" w:rsidRPr="006344B1" w:rsidRDefault="00505A6C" w:rsidP="00316350">
            <w:pPr>
              <w:pStyle w:val="TableText"/>
            </w:pPr>
            <w:r w:rsidRPr="006344B1">
              <w:t>N/A</w:t>
            </w:r>
          </w:p>
        </w:tc>
      </w:tr>
      <w:tr w:rsidR="00505A6C" w:rsidRPr="006344B1" w14:paraId="621BBDDC" w14:textId="77777777" w:rsidTr="00B049AD">
        <w:trPr>
          <w:cantSplit/>
        </w:trPr>
        <w:tc>
          <w:tcPr>
            <w:tcW w:w="3086" w:type="dxa"/>
          </w:tcPr>
          <w:p w14:paraId="091A3A35" w14:textId="77777777" w:rsidR="00505A6C" w:rsidRPr="006344B1" w:rsidRDefault="00505A6C" w:rsidP="00316350">
            <w:pPr>
              <w:pStyle w:val="TableText"/>
            </w:pPr>
            <w:r w:rsidRPr="006344B1">
              <w:t xml:space="preserve">TRANSMISSION QUEUE </w:t>
            </w:r>
          </w:p>
          <w:p w14:paraId="4E37ABDD" w14:textId="77777777" w:rsidR="00505A6C" w:rsidRPr="006344B1" w:rsidRDefault="00505A6C" w:rsidP="00316350">
            <w:pPr>
              <w:pStyle w:val="TableText"/>
            </w:pPr>
            <w:r w:rsidRPr="006344B1">
              <w:t>(#365, .05)</w:t>
            </w:r>
          </w:p>
        </w:tc>
        <w:tc>
          <w:tcPr>
            <w:tcW w:w="3055" w:type="dxa"/>
          </w:tcPr>
          <w:p w14:paraId="48C9285C" w14:textId="77777777" w:rsidR="00505A6C" w:rsidRPr="006344B1" w:rsidRDefault="00505A6C" w:rsidP="00316350">
            <w:pPr>
              <w:pStyle w:val="TableText"/>
            </w:pPr>
            <w:r w:rsidRPr="006344B1">
              <w:t>N/A</w:t>
            </w:r>
          </w:p>
        </w:tc>
        <w:tc>
          <w:tcPr>
            <w:tcW w:w="3368" w:type="dxa"/>
          </w:tcPr>
          <w:p w14:paraId="681E1A8D" w14:textId="77777777" w:rsidR="00505A6C" w:rsidRPr="006344B1" w:rsidRDefault="00505A6C" w:rsidP="00316350">
            <w:pPr>
              <w:pStyle w:val="TableText"/>
            </w:pPr>
            <w:r w:rsidRPr="006344B1">
              <w:t>N/A</w:t>
            </w:r>
          </w:p>
        </w:tc>
        <w:tc>
          <w:tcPr>
            <w:tcW w:w="3441" w:type="dxa"/>
          </w:tcPr>
          <w:p w14:paraId="65ED77D9" w14:textId="77777777" w:rsidR="00505A6C" w:rsidRPr="006344B1" w:rsidRDefault="00505A6C" w:rsidP="00316350">
            <w:pPr>
              <w:pStyle w:val="TableText"/>
            </w:pPr>
            <w:r w:rsidRPr="006344B1">
              <w:t>N/A</w:t>
            </w:r>
          </w:p>
        </w:tc>
      </w:tr>
      <w:tr w:rsidR="00505A6C" w:rsidRPr="006344B1" w14:paraId="4BE354A5" w14:textId="77777777" w:rsidTr="00B049AD">
        <w:trPr>
          <w:cantSplit/>
        </w:trPr>
        <w:tc>
          <w:tcPr>
            <w:tcW w:w="3086" w:type="dxa"/>
          </w:tcPr>
          <w:p w14:paraId="5D4F8EB1" w14:textId="77777777" w:rsidR="00505A6C" w:rsidRPr="006344B1" w:rsidRDefault="00505A6C" w:rsidP="00316350">
            <w:pPr>
              <w:pStyle w:val="TableText"/>
            </w:pPr>
            <w:r w:rsidRPr="006344B1">
              <w:t xml:space="preserve">TRANSMISSION STATUS </w:t>
            </w:r>
          </w:p>
          <w:p w14:paraId="5021FA1C" w14:textId="77777777" w:rsidR="00505A6C" w:rsidRPr="006344B1" w:rsidRDefault="00505A6C" w:rsidP="00316350">
            <w:pPr>
              <w:pStyle w:val="TableText"/>
            </w:pPr>
            <w:r w:rsidRPr="006344B1">
              <w:t>(#365, .06)</w:t>
            </w:r>
          </w:p>
        </w:tc>
        <w:tc>
          <w:tcPr>
            <w:tcW w:w="3055" w:type="dxa"/>
          </w:tcPr>
          <w:p w14:paraId="4284EDE5" w14:textId="77777777" w:rsidR="00505A6C" w:rsidRPr="006344B1" w:rsidRDefault="00505A6C" w:rsidP="00316350">
            <w:pPr>
              <w:pStyle w:val="TableText"/>
            </w:pPr>
            <w:r w:rsidRPr="006344B1">
              <w:t>N/A</w:t>
            </w:r>
          </w:p>
        </w:tc>
        <w:tc>
          <w:tcPr>
            <w:tcW w:w="3368" w:type="dxa"/>
          </w:tcPr>
          <w:p w14:paraId="00A74F59" w14:textId="77777777" w:rsidR="00505A6C" w:rsidRPr="006344B1" w:rsidRDefault="00505A6C" w:rsidP="00316350">
            <w:pPr>
              <w:pStyle w:val="TableText"/>
            </w:pPr>
            <w:r w:rsidRPr="006344B1">
              <w:t>N/A</w:t>
            </w:r>
          </w:p>
        </w:tc>
        <w:tc>
          <w:tcPr>
            <w:tcW w:w="3441" w:type="dxa"/>
          </w:tcPr>
          <w:p w14:paraId="2D9BC50D" w14:textId="77777777" w:rsidR="00505A6C" w:rsidRPr="006344B1" w:rsidRDefault="00505A6C" w:rsidP="00316350">
            <w:pPr>
              <w:pStyle w:val="TableText"/>
            </w:pPr>
            <w:r w:rsidRPr="006344B1">
              <w:t>N/A</w:t>
            </w:r>
          </w:p>
        </w:tc>
      </w:tr>
      <w:tr w:rsidR="00505A6C" w:rsidRPr="006344B1" w14:paraId="69710327" w14:textId="77777777" w:rsidTr="00B049AD">
        <w:trPr>
          <w:cantSplit/>
        </w:trPr>
        <w:tc>
          <w:tcPr>
            <w:tcW w:w="3086" w:type="dxa"/>
          </w:tcPr>
          <w:p w14:paraId="6B3329E0" w14:textId="77777777" w:rsidR="00505A6C" w:rsidRPr="006344B1" w:rsidRDefault="00505A6C" w:rsidP="00316350">
            <w:pPr>
              <w:pStyle w:val="TableText"/>
            </w:pPr>
            <w:r w:rsidRPr="006344B1">
              <w:t xml:space="preserve">DATE/TIME RECEIVED </w:t>
            </w:r>
          </w:p>
          <w:p w14:paraId="24DA5623" w14:textId="77777777" w:rsidR="00505A6C" w:rsidRPr="006344B1" w:rsidRDefault="00505A6C" w:rsidP="00316350">
            <w:pPr>
              <w:pStyle w:val="TableText"/>
            </w:pPr>
            <w:r w:rsidRPr="006344B1">
              <w:t>(#365, .07)</w:t>
            </w:r>
          </w:p>
        </w:tc>
        <w:tc>
          <w:tcPr>
            <w:tcW w:w="3055" w:type="dxa"/>
          </w:tcPr>
          <w:p w14:paraId="67273595" w14:textId="77777777" w:rsidR="00505A6C" w:rsidRPr="006344B1" w:rsidRDefault="00505A6C" w:rsidP="00316350">
            <w:pPr>
              <w:pStyle w:val="TableText"/>
            </w:pPr>
            <w:r w:rsidRPr="006344B1">
              <w:t>N/A</w:t>
            </w:r>
          </w:p>
        </w:tc>
        <w:tc>
          <w:tcPr>
            <w:tcW w:w="3368" w:type="dxa"/>
          </w:tcPr>
          <w:p w14:paraId="663F9029" w14:textId="77777777" w:rsidR="00505A6C" w:rsidRPr="006344B1" w:rsidRDefault="00505A6C" w:rsidP="00316350">
            <w:pPr>
              <w:pStyle w:val="TableText"/>
            </w:pPr>
            <w:r w:rsidRPr="006344B1">
              <w:t>N/A</w:t>
            </w:r>
          </w:p>
        </w:tc>
        <w:tc>
          <w:tcPr>
            <w:tcW w:w="3441" w:type="dxa"/>
          </w:tcPr>
          <w:p w14:paraId="2F8A587A" w14:textId="77777777" w:rsidR="00505A6C" w:rsidRPr="006344B1" w:rsidRDefault="00505A6C" w:rsidP="00316350">
            <w:pPr>
              <w:pStyle w:val="TableText"/>
            </w:pPr>
            <w:r w:rsidRPr="006344B1">
              <w:t>N/A</w:t>
            </w:r>
          </w:p>
        </w:tc>
      </w:tr>
      <w:tr w:rsidR="00505A6C" w:rsidRPr="006344B1" w14:paraId="068A76E9" w14:textId="77777777" w:rsidTr="00B049AD">
        <w:trPr>
          <w:cantSplit/>
        </w:trPr>
        <w:tc>
          <w:tcPr>
            <w:tcW w:w="3086" w:type="dxa"/>
          </w:tcPr>
          <w:p w14:paraId="2F92F045" w14:textId="77777777" w:rsidR="00505A6C" w:rsidRPr="006344B1" w:rsidRDefault="00505A6C" w:rsidP="00316350">
            <w:pPr>
              <w:pStyle w:val="TableText"/>
            </w:pPr>
            <w:r w:rsidRPr="006344B1">
              <w:t xml:space="preserve">DATE/TIME CREATED </w:t>
            </w:r>
          </w:p>
          <w:p w14:paraId="33185FA2" w14:textId="77777777" w:rsidR="00505A6C" w:rsidRPr="006344B1" w:rsidRDefault="00505A6C" w:rsidP="00316350">
            <w:pPr>
              <w:pStyle w:val="TableText"/>
            </w:pPr>
            <w:r w:rsidRPr="006344B1">
              <w:t>(#365, .08)</w:t>
            </w:r>
          </w:p>
        </w:tc>
        <w:tc>
          <w:tcPr>
            <w:tcW w:w="3055" w:type="dxa"/>
          </w:tcPr>
          <w:p w14:paraId="49199827" w14:textId="77777777" w:rsidR="00505A6C" w:rsidRPr="006344B1" w:rsidRDefault="00505A6C" w:rsidP="00316350">
            <w:pPr>
              <w:pStyle w:val="TableText"/>
            </w:pPr>
            <w:r w:rsidRPr="006344B1">
              <w:t>N/A</w:t>
            </w:r>
          </w:p>
        </w:tc>
        <w:tc>
          <w:tcPr>
            <w:tcW w:w="3368" w:type="dxa"/>
          </w:tcPr>
          <w:p w14:paraId="75EEE2E3" w14:textId="77777777" w:rsidR="00505A6C" w:rsidRPr="006344B1" w:rsidRDefault="00505A6C" w:rsidP="00316350">
            <w:pPr>
              <w:pStyle w:val="TableText"/>
            </w:pPr>
            <w:r w:rsidRPr="006344B1">
              <w:t>N/A</w:t>
            </w:r>
          </w:p>
        </w:tc>
        <w:tc>
          <w:tcPr>
            <w:tcW w:w="3441" w:type="dxa"/>
          </w:tcPr>
          <w:p w14:paraId="68830CAF" w14:textId="77777777" w:rsidR="00505A6C" w:rsidRPr="006344B1" w:rsidRDefault="00505A6C" w:rsidP="00316350">
            <w:pPr>
              <w:pStyle w:val="TableText"/>
            </w:pPr>
            <w:r w:rsidRPr="006344B1">
              <w:t>N/A</w:t>
            </w:r>
          </w:p>
        </w:tc>
      </w:tr>
      <w:tr w:rsidR="00505A6C" w:rsidRPr="006344B1" w14:paraId="380B190B" w14:textId="77777777" w:rsidTr="00B049AD">
        <w:trPr>
          <w:cantSplit/>
        </w:trPr>
        <w:tc>
          <w:tcPr>
            <w:tcW w:w="3086" w:type="dxa"/>
          </w:tcPr>
          <w:p w14:paraId="09007A40" w14:textId="77777777" w:rsidR="00505A6C" w:rsidRPr="006344B1" w:rsidRDefault="00505A6C" w:rsidP="00316350">
            <w:pPr>
              <w:pStyle w:val="TableText"/>
            </w:pPr>
            <w:r w:rsidRPr="006344B1">
              <w:t xml:space="preserve">TRACE NUMBER </w:t>
            </w:r>
          </w:p>
          <w:p w14:paraId="725EA62A" w14:textId="77777777" w:rsidR="00505A6C" w:rsidRPr="006344B1" w:rsidRDefault="00505A6C" w:rsidP="00316350">
            <w:pPr>
              <w:pStyle w:val="TableText"/>
            </w:pPr>
            <w:r w:rsidRPr="006344B1">
              <w:t>(#365, .09)</w:t>
            </w:r>
          </w:p>
        </w:tc>
        <w:tc>
          <w:tcPr>
            <w:tcW w:w="3055" w:type="dxa"/>
          </w:tcPr>
          <w:p w14:paraId="34198CF3" w14:textId="77777777" w:rsidR="00505A6C" w:rsidRPr="006344B1" w:rsidRDefault="00505A6C" w:rsidP="00316350">
            <w:pPr>
              <w:pStyle w:val="TableText"/>
            </w:pPr>
            <w:r w:rsidRPr="006344B1">
              <w:t>N/A</w:t>
            </w:r>
          </w:p>
        </w:tc>
        <w:tc>
          <w:tcPr>
            <w:tcW w:w="3368" w:type="dxa"/>
          </w:tcPr>
          <w:p w14:paraId="53410B23" w14:textId="77777777" w:rsidR="00505A6C" w:rsidRPr="006344B1" w:rsidRDefault="00505A6C" w:rsidP="00316350">
            <w:pPr>
              <w:pStyle w:val="TableText"/>
            </w:pPr>
            <w:r w:rsidRPr="006344B1">
              <w:t>N/A</w:t>
            </w:r>
          </w:p>
        </w:tc>
        <w:tc>
          <w:tcPr>
            <w:tcW w:w="3441" w:type="dxa"/>
          </w:tcPr>
          <w:p w14:paraId="015514C9" w14:textId="77777777" w:rsidR="00505A6C" w:rsidRPr="006344B1" w:rsidRDefault="00505A6C" w:rsidP="00316350">
            <w:pPr>
              <w:pStyle w:val="TableText"/>
            </w:pPr>
            <w:r w:rsidRPr="006344B1">
              <w:t>Uses pointer to IIV Response file (#365) to display data</w:t>
            </w:r>
          </w:p>
        </w:tc>
      </w:tr>
      <w:tr w:rsidR="00505A6C" w:rsidRPr="006344B1" w14:paraId="0D84466D" w14:textId="77777777" w:rsidTr="00B049AD">
        <w:trPr>
          <w:cantSplit/>
        </w:trPr>
        <w:tc>
          <w:tcPr>
            <w:tcW w:w="3086" w:type="dxa"/>
          </w:tcPr>
          <w:p w14:paraId="1CCC936A" w14:textId="77777777" w:rsidR="00505A6C" w:rsidRPr="006344B1" w:rsidRDefault="00505A6C" w:rsidP="00316350">
            <w:pPr>
              <w:pStyle w:val="TableText"/>
            </w:pPr>
            <w:r w:rsidRPr="006344B1">
              <w:t xml:space="preserve">RESPONSE TYPE </w:t>
            </w:r>
          </w:p>
          <w:p w14:paraId="6F401555" w14:textId="77777777" w:rsidR="00505A6C" w:rsidRPr="006344B1" w:rsidRDefault="00505A6C" w:rsidP="00316350">
            <w:pPr>
              <w:pStyle w:val="TableText"/>
            </w:pPr>
            <w:r w:rsidRPr="006344B1">
              <w:t>(#365, .1)</w:t>
            </w:r>
          </w:p>
        </w:tc>
        <w:tc>
          <w:tcPr>
            <w:tcW w:w="3055" w:type="dxa"/>
          </w:tcPr>
          <w:p w14:paraId="087F5731" w14:textId="77777777" w:rsidR="00505A6C" w:rsidRPr="006344B1" w:rsidRDefault="00505A6C" w:rsidP="00316350">
            <w:pPr>
              <w:pStyle w:val="TableText"/>
            </w:pPr>
            <w:r w:rsidRPr="006344B1">
              <w:t>N/A</w:t>
            </w:r>
          </w:p>
        </w:tc>
        <w:tc>
          <w:tcPr>
            <w:tcW w:w="3368" w:type="dxa"/>
          </w:tcPr>
          <w:p w14:paraId="1840A947" w14:textId="77777777" w:rsidR="00505A6C" w:rsidRPr="006344B1" w:rsidRDefault="00505A6C" w:rsidP="00316350">
            <w:pPr>
              <w:pStyle w:val="TableText"/>
            </w:pPr>
            <w:r w:rsidRPr="006344B1">
              <w:t>REQUESTED SERVICE TYPE</w:t>
            </w:r>
          </w:p>
          <w:p w14:paraId="03AABE4C" w14:textId="77777777" w:rsidR="00505A6C" w:rsidRPr="006344B1" w:rsidRDefault="00505A6C" w:rsidP="00316350">
            <w:pPr>
              <w:pStyle w:val="TableText"/>
            </w:pPr>
            <w:r w:rsidRPr="006344B1">
              <w:t>(#2.312,8.02)</w:t>
            </w:r>
          </w:p>
          <w:p w14:paraId="4853113F" w14:textId="77777777" w:rsidR="00505A6C" w:rsidRPr="006344B1" w:rsidRDefault="00505A6C" w:rsidP="00316350">
            <w:pPr>
              <w:pStyle w:val="TableText"/>
            </w:pPr>
            <w:r w:rsidRPr="006344B1">
              <w:t>Auto Update</w:t>
            </w:r>
          </w:p>
        </w:tc>
        <w:tc>
          <w:tcPr>
            <w:tcW w:w="3441" w:type="dxa"/>
          </w:tcPr>
          <w:p w14:paraId="35C97B19" w14:textId="77777777" w:rsidR="00505A6C" w:rsidRPr="006344B1" w:rsidRDefault="00505A6C" w:rsidP="00316350">
            <w:pPr>
              <w:pStyle w:val="TableText"/>
            </w:pPr>
            <w:r w:rsidRPr="006344B1">
              <w:t>N/A</w:t>
            </w:r>
          </w:p>
        </w:tc>
      </w:tr>
      <w:tr w:rsidR="00505A6C" w:rsidRPr="006344B1" w14:paraId="2C0EA05D" w14:textId="77777777" w:rsidTr="00B049AD">
        <w:trPr>
          <w:cantSplit/>
        </w:trPr>
        <w:tc>
          <w:tcPr>
            <w:tcW w:w="3086" w:type="dxa"/>
          </w:tcPr>
          <w:p w14:paraId="268E7CFF" w14:textId="77777777" w:rsidR="00505A6C" w:rsidRPr="006344B1" w:rsidRDefault="00505A6C" w:rsidP="00316350">
            <w:pPr>
              <w:pStyle w:val="TableText"/>
            </w:pPr>
            <w:r w:rsidRPr="006344B1">
              <w:t>DO NOT PURGE (#365,.11)</w:t>
            </w:r>
          </w:p>
        </w:tc>
        <w:tc>
          <w:tcPr>
            <w:tcW w:w="3055" w:type="dxa"/>
          </w:tcPr>
          <w:p w14:paraId="435DFB5C" w14:textId="77777777" w:rsidR="00505A6C" w:rsidRPr="006344B1" w:rsidRDefault="00505A6C" w:rsidP="00316350">
            <w:pPr>
              <w:pStyle w:val="TableText"/>
            </w:pPr>
            <w:r w:rsidRPr="006344B1">
              <w:t>N/A</w:t>
            </w:r>
          </w:p>
        </w:tc>
        <w:tc>
          <w:tcPr>
            <w:tcW w:w="3368" w:type="dxa"/>
          </w:tcPr>
          <w:p w14:paraId="0780BF28" w14:textId="77777777" w:rsidR="00505A6C" w:rsidRPr="006344B1" w:rsidRDefault="00505A6C" w:rsidP="00316350">
            <w:pPr>
              <w:pStyle w:val="TableText"/>
            </w:pPr>
            <w:r w:rsidRPr="006344B1">
              <w:t>N/A</w:t>
            </w:r>
          </w:p>
        </w:tc>
        <w:tc>
          <w:tcPr>
            <w:tcW w:w="3441" w:type="dxa"/>
          </w:tcPr>
          <w:p w14:paraId="713226FD" w14:textId="77777777" w:rsidR="00505A6C" w:rsidRPr="006344B1" w:rsidRDefault="00505A6C" w:rsidP="00316350">
            <w:pPr>
              <w:pStyle w:val="TableText"/>
            </w:pPr>
            <w:r w:rsidRPr="006344B1">
              <w:t>N/A</w:t>
            </w:r>
          </w:p>
        </w:tc>
      </w:tr>
      <w:tr w:rsidR="00505A6C" w:rsidRPr="006344B1" w14:paraId="2C2C0BBA" w14:textId="77777777" w:rsidTr="00B049AD">
        <w:trPr>
          <w:cantSplit/>
        </w:trPr>
        <w:tc>
          <w:tcPr>
            <w:tcW w:w="3086" w:type="dxa"/>
          </w:tcPr>
          <w:p w14:paraId="482ACB5A" w14:textId="77777777" w:rsidR="00505A6C" w:rsidRPr="006344B1" w:rsidRDefault="00505A6C" w:rsidP="00316350">
            <w:pPr>
              <w:pStyle w:val="TableText"/>
            </w:pPr>
            <w:r w:rsidRPr="006344B1">
              <w:t xml:space="preserve">INSURED DOB </w:t>
            </w:r>
          </w:p>
          <w:p w14:paraId="2CC8250C" w14:textId="77777777" w:rsidR="00505A6C" w:rsidRPr="006344B1" w:rsidRDefault="00505A6C" w:rsidP="00316350">
            <w:pPr>
              <w:pStyle w:val="TableText"/>
            </w:pPr>
            <w:r w:rsidRPr="006344B1">
              <w:t>(#365, 1.02)</w:t>
            </w:r>
          </w:p>
        </w:tc>
        <w:tc>
          <w:tcPr>
            <w:tcW w:w="3055" w:type="dxa"/>
          </w:tcPr>
          <w:p w14:paraId="1541FFAD" w14:textId="77777777" w:rsidR="00505A6C" w:rsidRPr="006344B1" w:rsidRDefault="00505A6C" w:rsidP="00316350">
            <w:pPr>
              <w:pStyle w:val="TableText"/>
            </w:pPr>
            <w:r w:rsidRPr="006344B1">
              <w:t>INSURED'S DOB</w:t>
            </w:r>
          </w:p>
          <w:p w14:paraId="1FFA39CF" w14:textId="77777777" w:rsidR="00505A6C" w:rsidRPr="006344B1" w:rsidRDefault="00505A6C" w:rsidP="00316350">
            <w:pPr>
              <w:pStyle w:val="TableText"/>
            </w:pPr>
            <w:r w:rsidRPr="006344B1">
              <w:t>(#355.33, 60.08)</w:t>
            </w:r>
          </w:p>
        </w:tc>
        <w:tc>
          <w:tcPr>
            <w:tcW w:w="3368" w:type="dxa"/>
          </w:tcPr>
          <w:p w14:paraId="5D88893F" w14:textId="77777777" w:rsidR="00505A6C" w:rsidRPr="006344B1" w:rsidRDefault="00505A6C" w:rsidP="00316350">
            <w:pPr>
              <w:pStyle w:val="TableText"/>
            </w:pPr>
            <w:r w:rsidRPr="006344B1">
              <w:t>INSURED'S DOB</w:t>
            </w:r>
          </w:p>
          <w:p w14:paraId="5A0627ED" w14:textId="77777777" w:rsidR="00505A6C" w:rsidRPr="006344B1" w:rsidRDefault="00505A6C" w:rsidP="00316350">
            <w:pPr>
              <w:pStyle w:val="TableText"/>
            </w:pPr>
            <w:r w:rsidRPr="006344B1">
              <w:t xml:space="preserve">(#2.312, 3.01) </w:t>
            </w:r>
          </w:p>
          <w:p w14:paraId="39369A78" w14:textId="25F994B4"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441" w:type="dxa"/>
          </w:tcPr>
          <w:p w14:paraId="7ED0D298" w14:textId="77777777" w:rsidR="00505A6C" w:rsidRPr="006344B1" w:rsidRDefault="00505A6C" w:rsidP="00316350">
            <w:pPr>
              <w:pStyle w:val="TableText"/>
            </w:pPr>
            <w:r w:rsidRPr="006344B1">
              <w:t>Uses pointer to IIV Response file (#365) to display data</w:t>
            </w:r>
          </w:p>
        </w:tc>
      </w:tr>
      <w:tr w:rsidR="00505A6C" w:rsidRPr="006344B1" w14:paraId="7B5D91E9" w14:textId="77777777" w:rsidTr="00B049AD">
        <w:trPr>
          <w:cantSplit/>
        </w:trPr>
        <w:tc>
          <w:tcPr>
            <w:tcW w:w="3086" w:type="dxa"/>
          </w:tcPr>
          <w:p w14:paraId="30CAB7D0" w14:textId="77777777" w:rsidR="00505A6C" w:rsidRPr="006344B1" w:rsidRDefault="00505A6C" w:rsidP="00316350">
            <w:pPr>
              <w:pStyle w:val="TableText"/>
            </w:pPr>
            <w:r w:rsidRPr="006344B1">
              <w:t xml:space="preserve">INSURED SSN </w:t>
            </w:r>
          </w:p>
          <w:p w14:paraId="6BFA66D9" w14:textId="77777777" w:rsidR="00505A6C" w:rsidRPr="006344B1" w:rsidRDefault="00505A6C" w:rsidP="00316350">
            <w:pPr>
              <w:pStyle w:val="TableText"/>
            </w:pPr>
            <w:r w:rsidRPr="006344B1">
              <w:t>(#365, 1.03)</w:t>
            </w:r>
          </w:p>
        </w:tc>
        <w:tc>
          <w:tcPr>
            <w:tcW w:w="3055" w:type="dxa"/>
          </w:tcPr>
          <w:p w14:paraId="00488D32" w14:textId="77777777" w:rsidR="00505A6C" w:rsidRPr="006344B1" w:rsidRDefault="00505A6C" w:rsidP="00316350">
            <w:pPr>
              <w:pStyle w:val="TableText"/>
            </w:pPr>
            <w:r w:rsidRPr="006344B1">
              <w:t>INSURED'S SSN</w:t>
            </w:r>
          </w:p>
          <w:p w14:paraId="7A5D5C1A" w14:textId="77777777" w:rsidR="00505A6C" w:rsidRPr="006344B1" w:rsidRDefault="00505A6C" w:rsidP="00316350">
            <w:pPr>
              <w:pStyle w:val="TableText"/>
            </w:pPr>
            <w:r w:rsidRPr="006344B1">
              <w:t>(#355.33, 60.09)</w:t>
            </w:r>
          </w:p>
        </w:tc>
        <w:tc>
          <w:tcPr>
            <w:tcW w:w="3368" w:type="dxa"/>
          </w:tcPr>
          <w:p w14:paraId="6AA34057" w14:textId="77777777" w:rsidR="00505A6C" w:rsidRPr="006344B1" w:rsidRDefault="00505A6C" w:rsidP="00316350">
            <w:pPr>
              <w:pStyle w:val="TableText"/>
            </w:pPr>
            <w:r w:rsidRPr="006344B1">
              <w:t>INSURED'S SSN</w:t>
            </w:r>
          </w:p>
          <w:p w14:paraId="13E82B3D" w14:textId="77777777" w:rsidR="00505A6C" w:rsidRPr="006344B1" w:rsidRDefault="00505A6C" w:rsidP="00316350">
            <w:pPr>
              <w:pStyle w:val="TableText"/>
            </w:pPr>
            <w:r w:rsidRPr="006344B1">
              <w:t>(#2.312, 3.05)</w:t>
            </w:r>
          </w:p>
          <w:p w14:paraId="4CCF90A3" w14:textId="3EC0E9A8"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441" w:type="dxa"/>
          </w:tcPr>
          <w:p w14:paraId="51EC9003" w14:textId="77777777" w:rsidR="00505A6C" w:rsidRPr="006344B1" w:rsidRDefault="00505A6C" w:rsidP="00316350">
            <w:pPr>
              <w:pStyle w:val="TableText"/>
            </w:pPr>
            <w:r w:rsidRPr="006344B1">
              <w:t>Uses pointer to IIV Response file (#365) to display data</w:t>
            </w:r>
          </w:p>
        </w:tc>
      </w:tr>
      <w:tr w:rsidR="00505A6C" w:rsidRPr="006344B1" w14:paraId="0DB7E009" w14:textId="77777777" w:rsidTr="00B049AD">
        <w:trPr>
          <w:cantSplit/>
        </w:trPr>
        <w:tc>
          <w:tcPr>
            <w:tcW w:w="3086" w:type="dxa"/>
          </w:tcPr>
          <w:p w14:paraId="4FB39B25" w14:textId="77777777" w:rsidR="00505A6C" w:rsidRPr="006344B1" w:rsidRDefault="00505A6C" w:rsidP="00316350">
            <w:pPr>
              <w:pStyle w:val="TableText"/>
            </w:pPr>
            <w:r w:rsidRPr="006344B1">
              <w:lastRenderedPageBreak/>
              <w:t xml:space="preserve">INSURED SEX </w:t>
            </w:r>
          </w:p>
          <w:p w14:paraId="3853ABE4" w14:textId="77777777" w:rsidR="00505A6C" w:rsidRPr="006344B1" w:rsidRDefault="00505A6C" w:rsidP="00316350">
            <w:pPr>
              <w:pStyle w:val="TableText"/>
            </w:pPr>
            <w:r w:rsidRPr="006344B1">
              <w:t>(#365, 1.04)</w:t>
            </w:r>
          </w:p>
        </w:tc>
        <w:tc>
          <w:tcPr>
            <w:tcW w:w="3055" w:type="dxa"/>
          </w:tcPr>
          <w:p w14:paraId="7CF60E4F" w14:textId="77777777" w:rsidR="00505A6C" w:rsidRPr="006344B1" w:rsidRDefault="00505A6C" w:rsidP="00316350">
            <w:pPr>
              <w:pStyle w:val="TableText"/>
            </w:pPr>
            <w:r w:rsidRPr="006344B1">
              <w:t>N/A</w:t>
            </w:r>
          </w:p>
        </w:tc>
        <w:tc>
          <w:tcPr>
            <w:tcW w:w="3368" w:type="dxa"/>
          </w:tcPr>
          <w:p w14:paraId="068FEDA8" w14:textId="77777777" w:rsidR="00505A6C" w:rsidRPr="006344B1" w:rsidRDefault="00505A6C" w:rsidP="00316350">
            <w:pPr>
              <w:pStyle w:val="TableText"/>
            </w:pPr>
            <w:r w:rsidRPr="006344B1">
              <w:t>INSURED'S SEX (# 2.312, 3.12)</w:t>
            </w:r>
          </w:p>
          <w:p w14:paraId="5A9CEA5F" w14:textId="77777777" w:rsidR="00505A6C" w:rsidRPr="006344B1" w:rsidRDefault="00505A6C" w:rsidP="00316350">
            <w:pPr>
              <w:pStyle w:val="TableText"/>
            </w:pPr>
            <w:r w:rsidRPr="006344B1">
              <w:t>Manual Update</w:t>
            </w:r>
          </w:p>
        </w:tc>
        <w:tc>
          <w:tcPr>
            <w:tcW w:w="3441" w:type="dxa"/>
          </w:tcPr>
          <w:p w14:paraId="50D81C06" w14:textId="77777777" w:rsidR="00505A6C" w:rsidRPr="006344B1" w:rsidRDefault="00505A6C" w:rsidP="00316350">
            <w:pPr>
              <w:pStyle w:val="TableText"/>
            </w:pPr>
            <w:r w:rsidRPr="006344B1">
              <w:t>Uses pointer to IIV Response file (#365) to display data</w:t>
            </w:r>
          </w:p>
        </w:tc>
      </w:tr>
      <w:tr w:rsidR="00505A6C" w:rsidRPr="006344B1" w14:paraId="7747966B" w14:textId="77777777" w:rsidTr="00B049AD">
        <w:trPr>
          <w:cantSplit/>
        </w:trPr>
        <w:tc>
          <w:tcPr>
            <w:tcW w:w="3086" w:type="dxa"/>
          </w:tcPr>
          <w:p w14:paraId="621A622E" w14:textId="77777777" w:rsidR="00505A6C" w:rsidRPr="006344B1" w:rsidRDefault="00505A6C" w:rsidP="00316350">
            <w:pPr>
              <w:pStyle w:val="TableText"/>
            </w:pPr>
            <w:r w:rsidRPr="006344B1">
              <w:t xml:space="preserve">WHOSE INSURANCE </w:t>
            </w:r>
          </w:p>
          <w:p w14:paraId="29355F4C" w14:textId="77777777" w:rsidR="00505A6C" w:rsidRPr="006344B1" w:rsidRDefault="00505A6C" w:rsidP="00316350">
            <w:pPr>
              <w:pStyle w:val="TableText"/>
            </w:pPr>
            <w:r w:rsidRPr="006344B1">
              <w:t>(#365, 1.08)</w:t>
            </w:r>
          </w:p>
        </w:tc>
        <w:tc>
          <w:tcPr>
            <w:tcW w:w="3055" w:type="dxa"/>
          </w:tcPr>
          <w:p w14:paraId="7F959F40" w14:textId="77777777" w:rsidR="00505A6C" w:rsidRPr="006344B1" w:rsidRDefault="00505A6C" w:rsidP="00316350">
            <w:pPr>
              <w:pStyle w:val="TableText"/>
            </w:pPr>
            <w:r w:rsidRPr="006344B1">
              <w:t>WHOSE INSURANCE</w:t>
            </w:r>
          </w:p>
          <w:p w14:paraId="2A0B66BE" w14:textId="77777777" w:rsidR="00505A6C" w:rsidRPr="006344B1" w:rsidRDefault="00505A6C" w:rsidP="00316350">
            <w:pPr>
              <w:pStyle w:val="TableText"/>
            </w:pPr>
            <w:r w:rsidRPr="006344B1">
              <w:t>(#355.33, 60.05)</w:t>
            </w:r>
          </w:p>
        </w:tc>
        <w:tc>
          <w:tcPr>
            <w:tcW w:w="3368" w:type="dxa"/>
          </w:tcPr>
          <w:p w14:paraId="127150AE" w14:textId="77777777" w:rsidR="00505A6C" w:rsidRPr="006344B1" w:rsidRDefault="00505A6C" w:rsidP="00316350">
            <w:pPr>
              <w:pStyle w:val="TableText"/>
            </w:pPr>
            <w:r w:rsidRPr="006344B1">
              <w:t>WHOSE INSURANCE</w:t>
            </w:r>
          </w:p>
          <w:p w14:paraId="2030EBE5" w14:textId="77777777" w:rsidR="00505A6C" w:rsidRPr="006344B1" w:rsidRDefault="00505A6C" w:rsidP="00316350">
            <w:pPr>
              <w:pStyle w:val="TableText"/>
            </w:pPr>
            <w:r w:rsidRPr="006344B1">
              <w:t>(#2.312, 6)</w:t>
            </w:r>
          </w:p>
          <w:p w14:paraId="0FD66B03" w14:textId="4AD6B80F"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441" w:type="dxa"/>
          </w:tcPr>
          <w:p w14:paraId="2FD41C1F" w14:textId="77777777" w:rsidR="00505A6C" w:rsidRPr="006344B1" w:rsidRDefault="00505A6C" w:rsidP="00316350">
            <w:pPr>
              <w:pStyle w:val="TableText"/>
            </w:pPr>
            <w:r w:rsidRPr="006344B1">
              <w:t>Uses pointer to IIV Response file (#365) to display data</w:t>
            </w:r>
          </w:p>
        </w:tc>
      </w:tr>
      <w:tr w:rsidR="00505A6C" w:rsidRPr="006344B1" w14:paraId="5E793701" w14:textId="77777777" w:rsidTr="00B049AD">
        <w:trPr>
          <w:cantSplit/>
        </w:trPr>
        <w:tc>
          <w:tcPr>
            <w:tcW w:w="3086" w:type="dxa"/>
          </w:tcPr>
          <w:p w14:paraId="106279D0" w14:textId="77777777" w:rsidR="00505A6C" w:rsidRPr="006344B1" w:rsidRDefault="00505A6C" w:rsidP="00316350">
            <w:pPr>
              <w:pStyle w:val="TableText"/>
            </w:pPr>
            <w:r w:rsidRPr="006344B1">
              <w:t>PT RELATIONSHIP TO INSURED (#365, 1.09)</w:t>
            </w:r>
          </w:p>
        </w:tc>
        <w:tc>
          <w:tcPr>
            <w:tcW w:w="3055" w:type="dxa"/>
          </w:tcPr>
          <w:p w14:paraId="2CE7EC9E" w14:textId="77777777" w:rsidR="00505A6C" w:rsidRPr="006344B1" w:rsidRDefault="00505A6C" w:rsidP="00316350">
            <w:pPr>
              <w:pStyle w:val="TableText"/>
            </w:pPr>
            <w:r w:rsidRPr="006344B1">
              <w:t>PT. RELATIONSHIP TO INSURED (#355.33, 60.06)</w:t>
            </w:r>
          </w:p>
        </w:tc>
        <w:tc>
          <w:tcPr>
            <w:tcW w:w="3368" w:type="dxa"/>
          </w:tcPr>
          <w:p w14:paraId="586D2AE2" w14:textId="77777777" w:rsidR="00505A6C" w:rsidRPr="006344B1" w:rsidRDefault="00505A6C" w:rsidP="00316350">
            <w:pPr>
              <w:pStyle w:val="TableText"/>
            </w:pPr>
            <w:r w:rsidRPr="006344B1">
              <w:t>PT. RELATIONSHIP - HIPAA</w:t>
            </w:r>
          </w:p>
          <w:p w14:paraId="6F1316DC" w14:textId="77777777" w:rsidR="00505A6C" w:rsidRPr="006344B1" w:rsidRDefault="00505A6C" w:rsidP="00316350">
            <w:pPr>
              <w:pStyle w:val="TableText"/>
            </w:pPr>
            <w:r w:rsidRPr="006344B1">
              <w:t>(#2.312, 4.03) Auto Update</w:t>
            </w:r>
          </w:p>
          <w:p w14:paraId="043C61E5" w14:textId="77777777" w:rsidR="00505A6C" w:rsidRPr="006344B1" w:rsidRDefault="00505A6C" w:rsidP="00316350">
            <w:pPr>
              <w:pStyle w:val="TableText"/>
            </w:pPr>
            <w:r w:rsidRPr="006344B1">
              <w:t>PT. RELATIONSHIP TO INSURED</w:t>
            </w:r>
          </w:p>
          <w:p w14:paraId="1B845394" w14:textId="132E80F4" w:rsidR="00505A6C" w:rsidRPr="006344B1" w:rsidRDefault="00505A6C" w:rsidP="00316350">
            <w:pPr>
              <w:pStyle w:val="TableText"/>
            </w:pPr>
            <w:r w:rsidRPr="006344B1">
              <w:t>(# 2.312, 16) Manual Update</w:t>
            </w:r>
          </w:p>
        </w:tc>
        <w:tc>
          <w:tcPr>
            <w:tcW w:w="3441" w:type="dxa"/>
          </w:tcPr>
          <w:p w14:paraId="3E870FE2" w14:textId="77777777" w:rsidR="00505A6C" w:rsidRPr="006344B1" w:rsidRDefault="00505A6C" w:rsidP="00316350">
            <w:pPr>
              <w:pStyle w:val="TableText"/>
            </w:pPr>
            <w:r w:rsidRPr="006344B1">
              <w:t>Uses pointer to IIV Response file (#365) to display data</w:t>
            </w:r>
          </w:p>
        </w:tc>
      </w:tr>
      <w:tr w:rsidR="00505A6C" w:rsidRPr="006344B1" w14:paraId="147C2942" w14:textId="77777777" w:rsidTr="00B049AD">
        <w:trPr>
          <w:cantSplit/>
        </w:trPr>
        <w:tc>
          <w:tcPr>
            <w:tcW w:w="3086" w:type="dxa"/>
          </w:tcPr>
          <w:p w14:paraId="6B3FFC66" w14:textId="77777777" w:rsidR="00505A6C" w:rsidRPr="006344B1" w:rsidRDefault="00505A6C" w:rsidP="00316350">
            <w:pPr>
              <w:pStyle w:val="TableText"/>
            </w:pPr>
            <w:r w:rsidRPr="006344B1">
              <w:t xml:space="preserve">SERVICE DATE </w:t>
            </w:r>
          </w:p>
          <w:p w14:paraId="10C2C97F" w14:textId="77777777" w:rsidR="00505A6C" w:rsidRPr="006344B1" w:rsidRDefault="00505A6C" w:rsidP="00316350">
            <w:pPr>
              <w:pStyle w:val="TableText"/>
            </w:pPr>
            <w:r w:rsidRPr="006344B1">
              <w:t>(#365, 1.1)</w:t>
            </w:r>
          </w:p>
        </w:tc>
        <w:tc>
          <w:tcPr>
            <w:tcW w:w="3055" w:type="dxa"/>
          </w:tcPr>
          <w:p w14:paraId="1BB8CB1B" w14:textId="77777777" w:rsidR="00505A6C" w:rsidRPr="006344B1" w:rsidRDefault="00505A6C" w:rsidP="00316350">
            <w:pPr>
              <w:pStyle w:val="TableText"/>
            </w:pPr>
            <w:r w:rsidRPr="006344B1">
              <w:t>N/A</w:t>
            </w:r>
          </w:p>
        </w:tc>
        <w:tc>
          <w:tcPr>
            <w:tcW w:w="3368" w:type="dxa"/>
          </w:tcPr>
          <w:p w14:paraId="1B54869B" w14:textId="77777777" w:rsidR="00505A6C" w:rsidRPr="006344B1" w:rsidRDefault="00505A6C" w:rsidP="00316350">
            <w:pPr>
              <w:pStyle w:val="TableText"/>
            </w:pPr>
            <w:r w:rsidRPr="006344B1">
              <w:t>REQUESTED SERVICE DATE</w:t>
            </w:r>
          </w:p>
          <w:p w14:paraId="14BC99D7" w14:textId="77777777" w:rsidR="00505A6C" w:rsidRPr="006344B1" w:rsidRDefault="00505A6C" w:rsidP="00316350">
            <w:pPr>
              <w:pStyle w:val="TableText"/>
            </w:pPr>
            <w:r w:rsidRPr="006344B1">
              <w:t>(# 2.312, 8.01)</w:t>
            </w:r>
          </w:p>
          <w:p w14:paraId="2266830E" w14:textId="41A93A4B"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441" w:type="dxa"/>
          </w:tcPr>
          <w:p w14:paraId="51BE8188" w14:textId="77777777" w:rsidR="00505A6C" w:rsidRPr="006344B1" w:rsidRDefault="00505A6C" w:rsidP="00316350">
            <w:pPr>
              <w:pStyle w:val="TableText"/>
            </w:pPr>
            <w:r w:rsidRPr="006344B1">
              <w:t>N/A</w:t>
            </w:r>
          </w:p>
        </w:tc>
      </w:tr>
      <w:tr w:rsidR="00505A6C" w:rsidRPr="006344B1" w14:paraId="2DD1F03B" w14:textId="77777777" w:rsidTr="00B049AD">
        <w:trPr>
          <w:cantSplit/>
        </w:trPr>
        <w:tc>
          <w:tcPr>
            <w:tcW w:w="3086" w:type="dxa"/>
          </w:tcPr>
          <w:p w14:paraId="7A477D33" w14:textId="77777777" w:rsidR="00505A6C" w:rsidRPr="006344B1" w:rsidRDefault="00505A6C" w:rsidP="00316350">
            <w:pPr>
              <w:pStyle w:val="TableText"/>
            </w:pPr>
            <w:r w:rsidRPr="006344B1">
              <w:t xml:space="preserve">EFFECTIVE DATE </w:t>
            </w:r>
          </w:p>
          <w:p w14:paraId="239AFE85" w14:textId="77777777" w:rsidR="00505A6C" w:rsidRPr="006344B1" w:rsidRDefault="00505A6C" w:rsidP="00316350">
            <w:pPr>
              <w:pStyle w:val="TableText"/>
            </w:pPr>
            <w:r w:rsidRPr="006344B1">
              <w:t>(#365, 1.11)</w:t>
            </w:r>
          </w:p>
        </w:tc>
        <w:tc>
          <w:tcPr>
            <w:tcW w:w="3055" w:type="dxa"/>
          </w:tcPr>
          <w:p w14:paraId="0C230ADD" w14:textId="77777777" w:rsidR="00505A6C" w:rsidRPr="006344B1" w:rsidRDefault="00505A6C" w:rsidP="00316350">
            <w:pPr>
              <w:pStyle w:val="TableText"/>
            </w:pPr>
            <w:r w:rsidRPr="006344B1">
              <w:t>EFFECTIVE DATE</w:t>
            </w:r>
          </w:p>
          <w:p w14:paraId="37646BE5" w14:textId="77777777" w:rsidR="00505A6C" w:rsidRPr="006344B1" w:rsidRDefault="00505A6C" w:rsidP="00316350">
            <w:pPr>
              <w:pStyle w:val="TableText"/>
            </w:pPr>
            <w:r w:rsidRPr="006344B1">
              <w:t>(#355.33, 60.02)</w:t>
            </w:r>
          </w:p>
        </w:tc>
        <w:tc>
          <w:tcPr>
            <w:tcW w:w="3368" w:type="dxa"/>
          </w:tcPr>
          <w:p w14:paraId="228BFF18" w14:textId="77777777" w:rsidR="00505A6C" w:rsidRPr="006344B1" w:rsidRDefault="00505A6C" w:rsidP="00316350">
            <w:pPr>
              <w:pStyle w:val="TableText"/>
            </w:pPr>
            <w:r w:rsidRPr="006344B1">
              <w:t>EFFECTIVE DATE OF POLICY</w:t>
            </w:r>
          </w:p>
          <w:p w14:paraId="6FC5F975" w14:textId="77777777" w:rsidR="00505A6C" w:rsidRPr="006344B1" w:rsidRDefault="00505A6C" w:rsidP="00316350">
            <w:pPr>
              <w:pStyle w:val="TableText"/>
            </w:pPr>
            <w:r w:rsidRPr="006344B1">
              <w:t>(#2.312, 8) Manual Update</w:t>
            </w:r>
          </w:p>
        </w:tc>
        <w:tc>
          <w:tcPr>
            <w:tcW w:w="3441" w:type="dxa"/>
          </w:tcPr>
          <w:p w14:paraId="18FFF11F" w14:textId="77777777" w:rsidR="00505A6C" w:rsidRPr="006344B1" w:rsidRDefault="00505A6C" w:rsidP="00316350">
            <w:pPr>
              <w:pStyle w:val="TableText"/>
            </w:pPr>
            <w:r w:rsidRPr="006344B1">
              <w:t>Uses pointer to IIV Response file (#365) to display data</w:t>
            </w:r>
          </w:p>
        </w:tc>
      </w:tr>
      <w:tr w:rsidR="00505A6C" w:rsidRPr="006344B1" w14:paraId="6D6663FB" w14:textId="77777777" w:rsidTr="00B049AD">
        <w:trPr>
          <w:cantSplit/>
        </w:trPr>
        <w:tc>
          <w:tcPr>
            <w:tcW w:w="3086" w:type="dxa"/>
          </w:tcPr>
          <w:p w14:paraId="69F9C339" w14:textId="77777777" w:rsidR="00505A6C" w:rsidRPr="006344B1" w:rsidRDefault="00505A6C" w:rsidP="00316350">
            <w:pPr>
              <w:pStyle w:val="TableText"/>
            </w:pPr>
            <w:r w:rsidRPr="006344B1">
              <w:t xml:space="preserve">EXPIRATION DATE </w:t>
            </w:r>
          </w:p>
          <w:p w14:paraId="2DC35FF6" w14:textId="77777777" w:rsidR="00505A6C" w:rsidRPr="006344B1" w:rsidRDefault="00505A6C" w:rsidP="00316350">
            <w:pPr>
              <w:pStyle w:val="TableText"/>
            </w:pPr>
            <w:r w:rsidRPr="006344B1">
              <w:t>(#365, 1.12)</w:t>
            </w:r>
          </w:p>
        </w:tc>
        <w:tc>
          <w:tcPr>
            <w:tcW w:w="3055" w:type="dxa"/>
          </w:tcPr>
          <w:p w14:paraId="3B453CAE" w14:textId="77777777" w:rsidR="00505A6C" w:rsidRPr="006344B1" w:rsidRDefault="00505A6C" w:rsidP="00316350">
            <w:pPr>
              <w:pStyle w:val="TableText"/>
            </w:pPr>
            <w:r w:rsidRPr="006344B1">
              <w:t>EXPIRATION DATE</w:t>
            </w:r>
          </w:p>
          <w:p w14:paraId="6A35B0A8" w14:textId="77777777" w:rsidR="00505A6C" w:rsidRPr="006344B1" w:rsidRDefault="00505A6C" w:rsidP="00316350">
            <w:pPr>
              <w:pStyle w:val="TableText"/>
            </w:pPr>
            <w:r w:rsidRPr="006344B1">
              <w:t>(#355.33, 60.03)</w:t>
            </w:r>
          </w:p>
        </w:tc>
        <w:tc>
          <w:tcPr>
            <w:tcW w:w="3368" w:type="dxa"/>
          </w:tcPr>
          <w:p w14:paraId="28C707E1" w14:textId="77777777" w:rsidR="00505A6C" w:rsidRPr="006344B1" w:rsidRDefault="00505A6C" w:rsidP="00316350">
            <w:pPr>
              <w:pStyle w:val="TableText"/>
            </w:pPr>
            <w:r w:rsidRPr="006344B1">
              <w:t>INSURANCE EXPIRATION DATE</w:t>
            </w:r>
          </w:p>
          <w:p w14:paraId="76861D53" w14:textId="77777777" w:rsidR="00505A6C" w:rsidRPr="006344B1" w:rsidRDefault="00505A6C" w:rsidP="00316350">
            <w:pPr>
              <w:pStyle w:val="TableText"/>
            </w:pPr>
            <w:r w:rsidRPr="006344B1">
              <w:t>(#2.312, 3) Manual Update</w:t>
            </w:r>
          </w:p>
        </w:tc>
        <w:tc>
          <w:tcPr>
            <w:tcW w:w="3441" w:type="dxa"/>
          </w:tcPr>
          <w:p w14:paraId="121FEA26" w14:textId="77777777" w:rsidR="00505A6C" w:rsidRPr="006344B1" w:rsidRDefault="00505A6C" w:rsidP="00316350">
            <w:pPr>
              <w:pStyle w:val="TableText"/>
            </w:pPr>
            <w:r w:rsidRPr="006344B1">
              <w:t>Uses pointer to IIV Response file (#365) to display data</w:t>
            </w:r>
          </w:p>
        </w:tc>
      </w:tr>
      <w:tr w:rsidR="00505A6C" w:rsidRPr="006344B1" w14:paraId="7CD64637" w14:textId="77777777" w:rsidTr="00B049AD">
        <w:trPr>
          <w:cantSplit/>
        </w:trPr>
        <w:tc>
          <w:tcPr>
            <w:tcW w:w="3086" w:type="dxa"/>
          </w:tcPr>
          <w:p w14:paraId="0C168C86" w14:textId="77777777" w:rsidR="00505A6C" w:rsidRPr="006344B1" w:rsidRDefault="00505A6C" w:rsidP="00316350">
            <w:pPr>
              <w:pStyle w:val="TableText"/>
            </w:pPr>
            <w:r w:rsidRPr="006344B1">
              <w:t>COORDINATION OF BENEFITS (#365,1.13)</w:t>
            </w:r>
          </w:p>
        </w:tc>
        <w:tc>
          <w:tcPr>
            <w:tcW w:w="3055" w:type="dxa"/>
          </w:tcPr>
          <w:p w14:paraId="5819995D" w14:textId="77777777" w:rsidR="00505A6C" w:rsidRPr="006344B1" w:rsidRDefault="00505A6C" w:rsidP="00316350">
            <w:pPr>
              <w:pStyle w:val="TableText"/>
            </w:pPr>
            <w:r w:rsidRPr="006344B1">
              <w:t>COORDINATION OF BENEFITS  (#355.33, 60.12)</w:t>
            </w:r>
          </w:p>
        </w:tc>
        <w:tc>
          <w:tcPr>
            <w:tcW w:w="3368" w:type="dxa"/>
          </w:tcPr>
          <w:p w14:paraId="691D76D3" w14:textId="77777777" w:rsidR="00505A6C" w:rsidRPr="006344B1" w:rsidRDefault="00505A6C" w:rsidP="00316350">
            <w:pPr>
              <w:pStyle w:val="TableText"/>
            </w:pPr>
            <w:r w:rsidRPr="006344B1">
              <w:t>COORDINATION OF BENEFITS</w:t>
            </w:r>
          </w:p>
          <w:p w14:paraId="2A646807" w14:textId="77777777" w:rsidR="00505A6C" w:rsidRPr="006344B1" w:rsidRDefault="00505A6C" w:rsidP="00316350">
            <w:pPr>
              <w:pStyle w:val="TableText"/>
            </w:pPr>
            <w:r w:rsidRPr="006344B1">
              <w:t>(#2.312,.2) Manual Update</w:t>
            </w:r>
          </w:p>
        </w:tc>
        <w:tc>
          <w:tcPr>
            <w:tcW w:w="3441" w:type="dxa"/>
          </w:tcPr>
          <w:p w14:paraId="68F7932E" w14:textId="77777777" w:rsidR="00505A6C" w:rsidRPr="006344B1" w:rsidRDefault="00505A6C" w:rsidP="00316350">
            <w:pPr>
              <w:pStyle w:val="TableText"/>
            </w:pPr>
            <w:r w:rsidRPr="006344B1">
              <w:t>Uses pointer to IIV Response file (#365) to display data</w:t>
            </w:r>
          </w:p>
        </w:tc>
      </w:tr>
      <w:tr w:rsidR="00505A6C" w:rsidRPr="006344B1" w14:paraId="66193518" w14:textId="77777777" w:rsidTr="00B049AD">
        <w:trPr>
          <w:cantSplit/>
        </w:trPr>
        <w:tc>
          <w:tcPr>
            <w:tcW w:w="3086" w:type="dxa"/>
          </w:tcPr>
          <w:p w14:paraId="4350AB82" w14:textId="77777777" w:rsidR="00505A6C" w:rsidRPr="006344B1" w:rsidRDefault="00505A6C" w:rsidP="00316350">
            <w:pPr>
              <w:pStyle w:val="TableText"/>
            </w:pPr>
            <w:r w:rsidRPr="006344B1">
              <w:t>ERROR CONDITION</w:t>
            </w:r>
          </w:p>
          <w:p w14:paraId="08D07A10" w14:textId="77777777" w:rsidR="00505A6C" w:rsidRPr="006344B1" w:rsidRDefault="00505A6C" w:rsidP="00316350">
            <w:pPr>
              <w:pStyle w:val="TableText"/>
            </w:pPr>
            <w:r w:rsidRPr="006344B1">
              <w:t>(#365, 1.14)</w:t>
            </w:r>
            <w:r w:rsidRPr="006344B1">
              <w:tab/>
            </w:r>
          </w:p>
        </w:tc>
        <w:tc>
          <w:tcPr>
            <w:tcW w:w="3055" w:type="dxa"/>
          </w:tcPr>
          <w:p w14:paraId="40E77780" w14:textId="77777777" w:rsidR="00505A6C" w:rsidRPr="006344B1" w:rsidRDefault="00505A6C" w:rsidP="00316350">
            <w:pPr>
              <w:pStyle w:val="TableText"/>
            </w:pPr>
            <w:r w:rsidRPr="006344B1">
              <w:t>N/A</w:t>
            </w:r>
          </w:p>
        </w:tc>
        <w:tc>
          <w:tcPr>
            <w:tcW w:w="3368" w:type="dxa"/>
          </w:tcPr>
          <w:p w14:paraId="0AE0527A" w14:textId="77777777" w:rsidR="00505A6C" w:rsidRPr="006344B1" w:rsidRDefault="00505A6C" w:rsidP="00316350">
            <w:pPr>
              <w:pStyle w:val="TableText"/>
            </w:pPr>
            <w:r w:rsidRPr="006344B1">
              <w:t>N/A</w:t>
            </w:r>
          </w:p>
        </w:tc>
        <w:tc>
          <w:tcPr>
            <w:tcW w:w="3441" w:type="dxa"/>
          </w:tcPr>
          <w:p w14:paraId="5AC8D827" w14:textId="77777777" w:rsidR="00505A6C" w:rsidRPr="006344B1" w:rsidRDefault="00505A6C" w:rsidP="00316350">
            <w:pPr>
              <w:pStyle w:val="TableText"/>
            </w:pPr>
            <w:r w:rsidRPr="006344B1">
              <w:t>N/A</w:t>
            </w:r>
          </w:p>
        </w:tc>
      </w:tr>
      <w:tr w:rsidR="00505A6C" w:rsidRPr="006344B1" w14:paraId="2CBF2981" w14:textId="77777777" w:rsidTr="00B049AD">
        <w:trPr>
          <w:cantSplit/>
        </w:trPr>
        <w:tc>
          <w:tcPr>
            <w:tcW w:w="3086" w:type="dxa"/>
          </w:tcPr>
          <w:p w14:paraId="7016CD41" w14:textId="77777777" w:rsidR="00505A6C" w:rsidRPr="006344B1" w:rsidRDefault="00505A6C" w:rsidP="00316350">
            <w:pPr>
              <w:pStyle w:val="TableText"/>
            </w:pPr>
            <w:r w:rsidRPr="006344B1">
              <w:t>ERROR ACTION</w:t>
            </w:r>
          </w:p>
          <w:p w14:paraId="35CD3A43" w14:textId="77777777" w:rsidR="00505A6C" w:rsidRPr="006344B1" w:rsidRDefault="00505A6C" w:rsidP="00316350">
            <w:pPr>
              <w:pStyle w:val="TableText"/>
            </w:pPr>
            <w:r w:rsidRPr="006344B1">
              <w:t>(#365, 1.15)</w:t>
            </w:r>
          </w:p>
        </w:tc>
        <w:tc>
          <w:tcPr>
            <w:tcW w:w="3055" w:type="dxa"/>
          </w:tcPr>
          <w:p w14:paraId="1D40FBBA" w14:textId="77777777" w:rsidR="00505A6C" w:rsidRPr="006344B1" w:rsidRDefault="00505A6C" w:rsidP="00316350">
            <w:pPr>
              <w:pStyle w:val="TableText"/>
            </w:pPr>
            <w:r w:rsidRPr="006344B1">
              <w:t>N/A</w:t>
            </w:r>
          </w:p>
        </w:tc>
        <w:tc>
          <w:tcPr>
            <w:tcW w:w="3368" w:type="dxa"/>
          </w:tcPr>
          <w:p w14:paraId="6105CAD0" w14:textId="77777777" w:rsidR="00505A6C" w:rsidRPr="006344B1" w:rsidRDefault="00505A6C" w:rsidP="00316350">
            <w:pPr>
              <w:pStyle w:val="TableText"/>
            </w:pPr>
            <w:r w:rsidRPr="006344B1">
              <w:t>N/A</w:t>
            </w:r>
          </w:p>
        </w:tc>
        <w:tc>
          <w:tcPr>
            <w:tcW w:w="3441" w:type="dxa"/>
          </w:tcPr>
          <w:p w14:paraId="364268E7" w14:textId="77777777" w:rsidR="00505A6C" w:rsidRPr="006344B1" w:rsidRDefault="00505A6C" w:rsidP="00316350">
            <w:pPr>
              <w:pStyle w:val="TableText"/>
            </w:pPr>
            <w:r w:rsidRPr="006344B1">
              <w:t>N/A</w:t>
            </w:r>
          </w:p>
        </w:tc>
      </w:tr>
      <w:tr w:rsidR="00505A6C" w:rsidRPr="006344B1" w14:paraId="5B0AB422" w14:textId="77777777" w:rsidTr="00B049AD">
        <w:trPr>
          <w:cantSplit/>
        </w:trPr>
        <w:tc>
          <w:tcPr>
            <w:tcW w:w="3086" w:type="dxa"/>
          </w:tcPr>
          <w:p w14:paraId="3CA80D8F" w14:textId="77777777" w:rsidR="00505A6C" w:rsidRPr="006344B1" w:rsidRDefault="00505A6C" w:rsidP="00316350">
            <w:pPr>
              <w:pStyle w:val="TableText"/>
            </w:pPr>
            <w:r w:rsidRPr="006344B1">
              <w:lastRenderedPageBreak/>
              <w:t>DATE OF DEATH</w:t>
            </w:r>
          </w:p>
          <w:p w14:paraId="161CFCAC" w14:textId="77777777" w:rsidR="00505A6C" w:rsidRPr="006344B1" w:rsidRDefault="00505A6C" w:rsidP="00316350">
            <w:pPr>
              <w:pStyle w:val="TableText"/>
            </w:pPr>
            <w:r w:rsidRPr="006344B1">
              <w:t>(#365, 1.16)</w:t>
            </w:r>
          </w:p>
        </w:tc>
        <w:tc>
          <w:tcPr>
            <w:tcW w:w="3055" w:type="dxa"/>
          </w:tcPr>
          <w:p w14:paraId="7115FE2A" w14:textId="77777777" w:rsidR="00505A6C" w:rsidRPr="006344B1" w:rsidRDefault="00505A6C" w:rsidP="00316350">
            <w:pPr>
              <w:pStyle w:val="TableText"/>
            </w:pPr>
            <w:r w:rsidRPr="006344B1">
              <w:t>N/A</w:t>
            </w:r>
          </w:p>
        </w:tc>
        <w:tc>
          <w:tcPr>
            <w:tcW w:w="3368" w:type="dxa"/>
          </w:tcPr>
          <w:p w14:paraId="73C48D7C" w14:textId="77777777" w:rsidR="00505A6C" w:rsidRPr="006344B1" w:rsidRDefault="00505A6C" w:rsidP="00316350">
            <w:pPr>
              <w:pStyle w:val="TableText"/>
            </w:pPr>
            <w:r w:rsidRPr="006344B1">
              <w:t>N/A</w:t>
            </w:r>
          </w:p>
        </w:tc>
        <w:tc>
          <w:tcPr>
            <w:tcW w:w="3441" w:type="dxa"/>
          </w:tcPr>
          <w:p w14:paraId="5674D48B" w14:textId="77777777" w:rsidR="00505A6C" w:rsidRPr="006344B1" w:rsidRDefault="00505A6C" w:rsidP="00316350">
            <w:pPr>
              <w:pStyle w:val="TableText"/>
            </w:pPr>
            <w:r w:rsidRPr="006344B1">
              <w:t>Uses pointer to IIV Response file (#365) to display data</w:t>
            </w:r>
          </w:p>
        </w:tc>
      </w:tr>
      <w:tr w:rsidR="00505A6C" w:rsidRPr="006344B1" w14:paraId="79645659" w14:textId="77777777" w:rsidTr="00B049AD">
        <w:trPr>
          <w:cantSplit/>
        </w:trPr>
        <w:tc>
          <w:tcPr>
            <w:tcW w:w="3086" w:type="dxa"/>
          </w:tcPr>
          <w:p w14:paraId="44AD5BCF" w14:textId="77777777" w:rsidR="00505A6C" w:rsidRPr="006344B1" w:rsidRDefault="00505A6C" w:rsidP="00316350">
            <w:pPr>
              <w:pStyle w:val="TableText"/>
            </w:pPr>
            <w:r w:rsidRPr="006344B1">
              <w:t>CERTIFICATION DATE</w:t>
            </w:r>
          </w:p>
          <w:p w14:paraId="49A7FDC6" w14:textId="77777777" w:rsidR="00505A6C" w:rsidRPr="006344B1" w:rsidRDefault="00505A6C" w:rsidP="00316350">
            <w:pPr>
              <w:pStyle w:val="TableText"/>
            </w:pPr>
            <w:r w:rsidRPr="006344B1">
              <w:t>(#365, 1.17)</w:t>
            </w:r>
          </w:p>
        </w:tc>
        <w:tc>
          <w:tcPr>
            <w:tcW w:w="3055" w:type="dxa"/>
          </w:tcPr>
          <w:p w14:paraId="4CBF6C25" w14:textId="77777777" w:rsidR="00505A6C" w:rsidRPr="006344B1" w:rsidRDefault="00505A6C" w:rsidP="00316350">
            <w:pPr>
              <w:pStyle w:val="TableText"/>
            </w:pPr>
            <w:r w:rsidRPr="006344B1">
              <w:t>N/A</w:t>
            </w:r>
          </w:p>
        </w:tc>
        <w:tc>
          <w:tcPr>
            <w:tcW w:w="3368" w:type="dxa"/>
          </w:tcPr>
          <w:p w14:paraId="66A4B1C3" w14:textId="77777777" w:rsidR="00505A6C" w:rsidRPr="006344B1" w:rsidRDefault="00505A6C" w:rsidP="00316350">
            <w:pPr>
              <w:pStyle w:val="TableText"/>
            </w:pPr>
            <w:r w:rsidRPr="006344B1">
              <w:t>N/A</w:t>
            </w:r>
          </w:p>
        </w:tc>
        <w:tc>
          <w:tcPr>
            <w:tcW w:w="3441" w:type="dxa"/>
          </w:tcPr>
          <w:p w14:paraId="57447C60" w14:textId="77777777" w:rsidR="00505A6C" w:rsidRPr="006344B1" w:rsidRDefault="00505A6C" w:rsidP="00316350">
            <w:pPr>
              <w:pStyle w:val="TableText"/>
            </w:pPr>
            <w:r w:rsidRPr="006344B1">
              <w:t>Uses pointer to IIV Response file (#365) to display data</w:t>
            </w:r>
          </w:p>
        </w:tc>
      </w:tr>
      <w:tr w:rsidR="00505A6C" w:rsidRPr="006344B1" w14:paraId="1D866E3B" w14:textId="77777777" w:rsidTr="00B049AD">
        <w:trPr>
          <w:cantSplit/>
        </w:trPr>
        <w:tc>
          <w:tcPr>
            <w:tcW w:w="3086" w:type="dxa"/>
          </w:tcPr>
          <w:p w14:paraId="19518E9E" w14:textId="77777777" w:rsidR="00505A6C" w:rsidRPr="006344B1" w:rsidRDefault="00505A6C" w:rsidP="00316350">
            <w:pPr>
              <w:pStyle w:val="TableText"/>
            </w:pPr>
            <w:r w:rsidRPr="006344B1">
              <w:t>MEMBER ID</w:t>
            </w:r>
          </w:p>
          <w:p w14:paraId="68D907A8" w14:textId="77777777" w:rsidR="00505A6C" w:rsidRPr="006344B1" w:rsidRDefault="00505A6C" w:rsidP="00316350">
            <w:pPr>
              <w:pStyle w:val="TableText"/>
            </w:pPr>
            <w:r w:rsidRPr="006344B1">
              <w:t>(#365, 1.18)</w:t>
            </w:r>
          </w:p>
        </w:tc>
        <w:tc>
          <w:tcPr>
            <w:tcW w:w="3055" w:type="dxa"/>
          </w:tcPr>
          <w:p w14:paraId="6907A413" w14:textId="77777777" w:rsidR="00505A6C" w:rsidRPr="006344B1" w:rsidRDefault="00505A6C" w:rsidP="00316350">
            <w:pPr>
              <w:pStyle w:val="TableText"/>
            </w:pPr>
            <w:r w:rsidRPr="006344B1">
              <w:t>N/A</w:t>
            </w:r>
          </w:p>
        </w:tc>
        <w:tc>
          <w:tcPr>
            <w:tcW w:w="3368" w:type="dxa"/>
          </w:tcPr>
          <w:p w14:paraId="652E6A41" w14:textId="77777777" w:rsidR="00505A6C" w:rsidRPr="006344B1" w:rsidRDefault="00505A6C" w:rsidP="00316350">
            <w:pPr>
              <w:pStyle w:val="TableText"/>
            </w:pPr>
            <w:r w:rsidRPr="006344B1">
              <w:t>N/A</w:t>
            </w:r>
          </w:p>
        </w:tc>
        <w:tc>
          <w:tcPr>
            <w:tcW w:w="3441" w:type="dxa"/>
          </w:tcPr>
          <w:p w14:paraId="40AF3B65" w14:textId="77777777" w:rsidR="00505A6C" w:rsidRPr="006344B1" w:rsidRDefault="00505A6C" w:rsidP="00316350">
            <w:pPr>
              <w:pStyle w:val="TableText"/>
            </w:pPr>
            <w:r w:rsidRPr="006344B1">
              <w:t>Uses pointer to IIV Response file (#365) to display data</w:t>
            </w:r>
          </w:p>
        </w:tc>
      </w:tr>
      <w:tr w:rsidR="00505A6C" w:rsidRPr="006344B1" w14:paraId="3696CA8B" w14:textId="77777777" w:rsidTr="00B049AD">
        <w:trPr>
          <w:cantSplit/>
        </w:trPr>
        <w:tc>
          <w:tcPr>
            <w:tcW w:w="3086" w:type="dxa"/>
          </w:tcPr>
          <w:p w14:paraId="493F8D6C" w14:textId="77777777" w:rsidR="00505A6C" w:rsidRPr="006344B1" w:rsidRDefault="00505A6C" w:rsidP="00316350">
            <w:pPr>
              <w:pStyle w:val="TableText"/>
            </w:pPr>
            <w:r w:rsidRPr="006344B1">
              <w:t>PAYER UPDATED POLICY (#365, 1.19)</w:t>
            </w:r>
          </w:p>
        </w:tc>
        <w:tc>
          <w:tcPr>
            <w:tcW w:w="3055" w:type="dxa"/>
          </w:tcPr>
          <w:p w14:paraId="262146B9" w14:textId="77777777" w:rsidR="00505A6C" w:rsidRPr="006344B1" w:rsidRDefault="00505A6C" w:rsidP="00316350">
            <w:pPr>
              <w:pStyle w:val="TableText"/>
            </w:pPr>
            <w:r w:rsidRPr="006344B1">
              <w:t>N/A</w:t>
            </w:r>
          </w:p>
        </w:tc>
        <w:tc>
          <w:tcPr>
            <w:tcW w:w="3368" w:type="dxa"/>
          </w:tcPr>
          <w:p w14:paraId="65A2DC8E" w14:textId="77777777" w:rsidR="00505A6C" w:rsidRPr="006344B1" w:rsidRDefault="00505A6C" w:rsidP="00316350">
            <w:pPr>
              <w:pStyle w:val="TableText"/>
            </w:pPr>
            <w:r w:rsidRPr="006344B1">
              <w:t>N/A</w:t>
            </w:r>
          </w:p>
        </w:tc>
        <w:tc>
          <w:tcPr>
            <w:tcW w:w="3441" w:type="dxa"/>
          </w:tcPr>
          <w:p w14:paraId="33F41A04" w14:textId="77777777" w:rsidR="00505A6C" w:rsidRPr="006344B1" w:rsidRDefault="00505A6C" w:rsidP="00316350">
            <w:pPr>
              <w:pStyle w:val="TableText"/>
            </w:pPr>
            <w:r w:rsidRPr="006344B1">
              <w:t>Uses pointer to IIV Response file (#365) to display data</w:t>
            </w:r>
          </w:p>
        </w:tc>
      </w:tr>
      <w:tr w:rsidR="00505A6C" w:rsidRPr="006344B1" w14:paraId="24D001D7" w14:textId="77777777" w:rsidTr="00B049AD">
        <w:trPr>
          <w:cantSplit/>
        </w:trPr>
        <w:tc>
          <w:tcPr>
            <w:tcW w:w="3086" w:type="dxa"/>
          </w:tcPr>
          <w:p w14:paraId="51E50E16" w14:textId="77777777" w:rsidR="00505A6C" w:rsidRPr="006344B1" w:rsidRDefault="00505A6C" w:rsidP="00316350">
            <w:pPr>
              <w:pStyle w:val="TableText"/>
            </w:pPr>
            <w:r w:rsidRPr="006344B1">
              <w:t>POLICY NUMBER (#365, 1.2)</w:t>
            </w:r>
          </w:p>
        </w:tc>
        <w:tc>
          <w:tcPr>
            <w:tcW w:w="3055" w:type="dxa"/>
          </w:tcPr>
          <w:p w14:paraId="5B5A48CB" w14:textId="77777777" w:rsidR="00505A6C" w:rsidRPr="006344B1" w:rsidRDefault="00505A6C" w:rsidP="00316350">
            <w:pPr>
              <w:pStyle w:val="TableText"/>
            </w:pPr>
            <w:r w:rsidRPr="006344B1">
              <w:t>N/A</w:t>
            </w:r>
          </w:p>
        </w:tc>
        <w:tc>
          <w:tcPr>
            <w:tcW w:w="3368" w:type="dxa"/>
          </w:tcPr>
          <w:p w14:paraId="31A775AE" w14:textId="77777777" w:rsidR="00505A6C" w:rsidRPr="006344B1" w:rsidRDefault="00505A6C" w:rsidP="00316350">
            <w:pPr>
              <w:pStyle w:val="TableText"/>
            </w:pPr>
            <w:r w:rsidRPr="006344B1">
              <w:t>N/A</w:t>
            </w:r>
          </w:p>
        </w:tc>
        <w:tc>
          <w:tcPr>
            <w:tcW w:w="3441" w:type="dxa"/>
          </w:tcPr>
          <w:p w14:paraId="005A5733" w14:textId="77777777" w:rsidR="00505A6C" w:rsidRPr="006344B1" w:rsidRDefault="00505A6C" w:rsidP="00316350">
            <w:pPr>
              <w:pStyle w:val="TableText"/>
            </w:pPr>
            <w:r w:rsidRPr="006344B1">
              <w:t>Uses pointer to IIV Response file (#365) to display data</w:t>
            </w:r>
          </w:p>
        </w:tc>
      </w:tr>
      <w:tr w:rsidR="00505A6C" w:rsidRPr="006344B1" w14:paraId="0C568F57" w14:textId="77777777" w:rsidTr="00B049AD">
        <w:trPr>
          <w:cantSplit/>
        </w:trPr>
        <w:tc>
          <w:tcPr>
            <w:tcW w:w="3086" w:type="dxa"/>
          </w:tcPr>
          <w:p w14:paraId="5AE3656E" w14:textId="77777777" w:rsidR="00505A6C" w:rsidRPr="006344B1" w:rsidRDefault="00505A6C" w:rsidP="00316350">
            <w:pPr>
              <w:pStyle w:val="TableText"/>
              <w:ind w:right="-15"/>
            </w:pPr>
            <w:r w:rsidRPr="006344B1">
              <w:t>ELIGIBILITY/BENEFIT (#365, 2) (multiple subfile is #365.02)</w:t>
            </w:r>
          </w:p>
        </w:tc>
        <w:tc>
          <w:tcPr>
            <w:tcW w:w="3055" w:type="dxa"/>
          </w:tcPr>
          <w:p w14:paraId="60B70A65" w14:textId="77777777" w:rsidR="00505A6C" w:rsidRPr="006344B1" w:rsidRDefault="00505A6C" w:rsidP="00316350">
            <w:pPr>
              <w:pStyle w:val="TableText"/>
            </w:pPr>
            <w:r w:rsidRPr="006344B1">
              <w:t>N/A</w:t>
            </w:r>
          </w:p>
        </w:tc>
        <w:tc>
          <w:tcPr>
            <w:tcW w:w="3368" w:type="dxa"/>
          </w:tcPr>
          <w:p w14:paraId="6916B1EF" w14:textId="77777777" w:rsidR="00505A6C" w:rsidRPr="006344B1" w:rsidRDefault="00505A6C" w:rsidP="00316350">
            <w:pPr>
              <w:pStyle w:val="TableText"/>
            </w:pPr>
            <w:r w:rsidRPr="006344B1">
              <w:t>N/A</w:t>
            </w:r>
          </w:p>
        </w:tc>
        <w:tc>
          <w:tcPr>
            <w:tcW w:w="3441" w:type="dxa"/>
          </w:tcPr>
          <w:p w14:paraId="26B51796" w14:textId="77777777" w:rsidR="00505A6C" w:rsidRPr="006344B1" w:rsidRDefault="00505A6C" w:rsidP="00316350">
            <w:pPr>
              <w:pStyle w:val="TableText"/>
            </w:pPr>
            <w:r w:rsidRPr="006344B1">
              <w:t>N/A</w:t>
            </w:r>
          </w:p>
        </w:tc>
      </w:tr>
      <w:tr w:rsidR="00505A6C" w:rsidRPr="006344B1" w14:paraId="4D1FED6D" w14:textId="77777777" w:rsidTr="00B049AD">
        <w:trPr>
          <w:cantSplit/>
        </w:trPr>
        <w:tc>
          <w:tcPr>
            <w:tcW w:w="3086" w:type="dxa"/>
          </w:tcPr>
          <w:p w14:paraId="6FC5B8C5" w14:textId="77777777" w:rsidR="00505A6C" w:rsidRPr="006344B1" w:rsidRDefault="00505A6C" w:rsidP="00316350">
            <w:pPr>
              <w:pStyle w:val="TableText"/>
            </w:pPr>
            <w:r w:rsidRPr="006344B1">
              <w:t>EB NUMBER (#365.02, .01)</w:t>
            </w:r>
          </w:p>
        </w:tc>
        <w:tc>
          <w:tcPr>
            <w:tcW w:w="3055" w:type="dxa"/>
          </w:tcPr>
          <w:p w14:paraId="0F4E584D" w14:textId="77777777" w:rsidR="00505A6C" w:rsidRPr="006344B1" w:rsidRDefault="00505A6C" w:rsidP="00316350">
            <w:pPr>
              <w:pStyle w:val="TableText"/>
            </w:pPr>
            <w:r w:rsidRPr="006344B1">
              <w:t>N/A</w:t>
            </w:r>
          </w:p>
        </w:tc>
        <w:tc>
          <w:tcPr>
            <w:tcW w:w="3368" w:type="dxa"/>
          </w:tcPr>
          <w:p w14:paraId="4B9E49D4" w14:textId="77777777" w:rsidR="00505A6C" w:rsidRPr="006344B1" w:rsidRDefault="00505A6C" w:rsidP="00316350">
            <w:pPr>
              <w:pStyle w:val="TableText"/>
            </w:pPr>
            <w:r w:rsidRPr="006344B1">
              <w:t>N/A</w:t>
            </w:r>
          </w:p>
        </w:tc>
        <w:tc>
          <w:tcPr>
            <w:tcW w:w="3441" w:type="dxa"/>
          </w:tcPr>
          <w:p w14:paraId="12832B47" w14:textId="77777777" w:rsidR="00505A6C" w:rsidRPr="006344B1" w:rsidRDefault="00505A6C" w:rsidP="00316350">
            <w:pPr>
              <w:pStyle w:val="TableText"/>
            </w:pPr>
            <w:r w:rsidRPr="006344B1">
              <w:t>EB NUMBER (#2.322, .01)</w:t>
            </w:r>
          </w:p>
        </w:tc>
      </w:tr>
      <w:tr w:rsidR="00505A6C" w:rsidRPr="006344B1" w14:paraId="4590C7ED" w14:textId="77777777" w:rsidTr="00B049AD">
        <w:trPr>
          <w:cantSplit/>
        </w:trPr>
        <w:tc>
          <w:tcPr>
            <w:tcW w:w="3086" w:type="dxa"/>
          </w:tcPr>
          <w:p w14:paraId="5CE455FF" w14:textId="77777777" w:rsidR="00505A6C" w:rsidRPr="006344B1" w:rsidRDefault="00505A6C" w:rsidP="00316350">
            <w:pPr>
              <w:pStyle w:val="TableText"/>
            </w:pPr>
            <w:r w:rsidRPr="006344B1">
              <w:t>ELIGIBILITY/BENEFIT INFO (#365.02, .02)</w:t>
            </w:r>
          </w:p>
        </w:tc>
        <w:tc>
          <w:tcPr>
            <w:tcW w:w="3055" w:type="dxa"/>
          </w:tcPr>
          <w:p w14:paraId="3EC40AF4" w14:textId="77777777" w:rsidR="00505A6C" w:rsidRPr="006344B1" w:rsidRDefault="00505A6C" w:rsidP="00316350">
            <w:pPr>
              <w:pStyle w:val="TableText"/>
            </w:pPr>
            <w:r w:rsidRPr="006344B1">
              <w:t>N/A</w:t>
            </w:r>
          </w:p>
        </w:tc>
        <w:tc>
          <w:tcPr>
            <w:tcW w:w="3368" w:type="dxa"/>
          </w:tcPr>
          <w:p w14:paraId="01E4FB07" w14:textId="77777777" w:rsidR="00505A6C" w:rsidRPr="006344B1" w:rsidRDefault="00505A6C" w:rsidP="00316350">
            <w:pPr>
              <w:pStyle w:val="TableText"/>
            </w:pPr>
            <w:r w:rsidRPr="006344B1">
              <w:t>N/A</w:t>
            </w:r>
          </w:p>
        </w:tc>
        <w:tc>
          <w:tcPr>
            <w:tcW w:w="3441" w:type="dxa"/>
          </w:tcPr>
          <w:p w14:paraId="487EDA7D" w14:textId="77777777" w:rsidR="00505A6C" w:rsidRPr="006344B1" w:rsidRDefault="00505A6C" w:rsidP="00316350">
            <w:pPr>
              <w:pStyle w:val="TableText"/>
            </w:pPr>
            <w:r w:rsidRPr="006344B1">
              <w:t>ELIGIBILITY/BENEFIT INFO (#2.322, .02)</w:t>
            </w:r>
          </w:p>
        </w:tc>
      </w:tr>
      <w:tr w:rsidR="00505A6C" w:rsidRPr="006344B1" w14:paraId="42B20BB2" w14:textId="77777777" w:rsidTr="00B049AD">
        <w:trPr>
          <w:cantSplit/>
        </w:trPr>
        <w:tc>
          <w:tcPr>
            <w:tcW w:w="3086" w:type="dxa"/>
          </w:tcPr>
          <w:p w14:paraId="5E52A9C2" w14:textId="77777777" w:rsidR="00505A6C" w:rsidRPr="006344B1" w:rsidRDefault="00505A6C" w:rsidP="00316350">
            <w:pPr>
              <w:pStyle w:val="TableText"/>
            </w:pPr>
            <w:r w:rsidRPr="006344B1">
              <w:t>COVERAGE LEVEL (#365.02, .03)</w:t>
            </w:r>
          </w:p>
        </w:tc>
        <w:tc>
          <w:tcPr>
            <w:tcW w:w="3055" w:type="dxa"/>
          </w:tcPr>
          <w:p w14:paraId="24476F70" w14:textId="77777777" w:rsidR="00505A6C" w:rsidRPr="006344B1" w:rsidRDefault="00505A6C" w:rsidP="00316350">
            <w:pPr>
              <w:pStyle w:val="TableText"/>
            </w:pPr>
            <w:r w:rsidRPr="006344B1">
              <w:t>N/A</w:t>
            </w:r>
          </w:p>
        </w:tc>
        <w:tc>
          <w:tcPr>
            <w:tcW w:w="3368" w:type="dxa"/>
          </w:tcPr>
          <w:p w14:paraId="638AEE1B" w14:textId="77777777" w:rsidR="00505A6C" w:rsidRPr="006344B1" w:rsidRDefault="00505A6C" w:rsidP="00316350">
            <w:pPr>
              <w:pStyle w:val="TableText"/>
            </w:pPr>
            <w:r w:rsidRPr="006344B1">
              <w:t>N/A</w:t>
            </w:r>
          </w:p>
        </w:tc>
        <w:tc>
          <w:tcPr>
            <w:tcW w:w="3441" w:type="dxa"/>
          </w:tcPr>
          <w:p w14:paraId="63DD7A84" w14:textId="77777777" w:rsidR="00505A6C" w:rsidRPr="006344B1" w:rsidRDefault="00505A6C" w:rsidP="00316350">
            <w:pPr>
              <w:pStyle w:val="TableText"/>
            </w:pPr>
            <w:r w:rsidRPr="006344B1">
              <w:t>COVERAGE LEVEL (#2.322, .03)</w:t>
            </w:r>
          </w:p>
        </w:tc>
      </w:tr>
      <w:tr w:rsidR="00505A6C" w:rsidRPr="006344B1" w14:paraId="418B1B18" w14:textId="77777777" w:rsidTr="00B049AD">
        <w:trPr>
          <w:cantSplit/>
        </w:trPr>
        <w:tc>
          <w:tcPr>
            <w:tcW w:w="3086" w:type="dxa"/>
          </w:tcPr>
          <w:p w14:paraId="43777B2A" w14:textId="77777777" w:rsidR="00505A6C" w:rsidRPr="006344B1" w:rsidRDefault="00505A6C" w:rsidP="00316350">
            <w:pPr>
              <w:pStyle w:val="TableText"/>
            </w:pPr>
            <w:r w:rsidRPr="006344B1">
              <w:t>INSURANCE TYPE (#365.02, .05)</w:t>
            </w:r>
          </w:p>
        </w:tc>
        <w:tc>
          <w:tcPr>
            <w:tcW w:w="3055" w:type="dxa"/>
          </w:tcPr>
          <w:p w14:paraId="59BCC961" w14:textId="77777777" w:rsidR="00505A6C" w:rsidRPr="006344B1" w:rsidRDefault="00505A6C" w:rsidP="00316350">
            <w:pPr>
              <w:pStyle w:val="TableText"/>
            </w:pPr>
            <w:r w:rsidRPr="006344B1">
              <w:t>N/A</w:t>
            </w:r>
          </w:p>
        </w:tc>
        <w:tc>
          <w:tcPr>
            <w:tcW w:w="3368" w:type="dxa"/>
          </w:tcPr>
          <w:p w14:paraId="3A868740" w14:textId="77777777" w:rsidR="00505A6C" w:rsidRPr="006344B1" w:rsidRDefault="00505A6C" w:rsidP="00316350">
            <w:pPr>
              <w:pStyle w:val="TableText"/>
            </w:pPr>
            <w:r w:rsidRPr="006344B1">
              <w:t>N/A</w:t>
            </w:r>
          </w:p>
        </w:tc>
        <w:tc>
          <w:tcPr>
            <w:tcW w:w="3441" w:type="dxa"/>
          </w:tcPr>
          <w:p w14:paraId="55FF6323" w14:textId="77777777" w:rsidR="00505A6C" w:rsidRPr="006344B1" w:rsidRDefault="00505A6C" w:rsidP="00316350">
            <w:pPr>
              <w:pStyle w:val="TableText"/>
            </w:pPr>
            <w:r w:rsidRPr="006344B1">
              <w:t>INSURANCE TYPE (#2.322, .05)</w:t>
            </w:r>
          </w:p>
        </w:tc>
      </w:tr>
      <w:tr w:rsidR="00505A6C" w:rsidRPr="006344B1" w14:paraId="588DE30E" w14:textId="77777777" w:rsidTr="00B049AD">
        <w:trPr>
          <w:cantSplit/>
        </w:trPr>
        <w:tc>
          <w:tcPr>
            <w:tcW w:w="3086" w:type="dxa"/>
          </w:tcPr>
          <w:p w14:paraId="109B3858" w14:textId="77777777" w:rsidR="00505A6C" w:rsidRPr="006344B1" w:rsidRDefault="00505A6C" w:rsidP="00316350">
            <w:pPr>
              <w:pStyle w:val="TableText"/>
            </w:pPr>
            <w:r w:rsidRPr="006344B1">
              <w:t>PLAN COVERAGE DESCRIPTION (#365.02, .06)</w:t>
            </w:r>
          </w:p>
        </w:tc>
        <w:tc>
          <w:tcPr>
            <w:tcW w:w="3055" w:type="dxa"/>
          </w:tcPr>
          <w:p w14:paraId="2DCD4C88" w14:textId="77777777" w:rsidR="00505A6C" w:rsidRPr="006344B1" w:rsidRDefault="00505A6C" w:rsidP="00316350">
            <w:pPr>
              <w:pStyle w:val="TableText"/>
            </w:pPr>
            <w:r w:rsidRPr="006344B1">
              <w:t>N/A</w:t>
            </w:r>
          </w:p>
        </w:tc>
        <w:tc>
          <w:tcPr>
            <w:tcW w:w="3368" w:type="dxa"/>
          </w:tcPr>
          <w:p w14:paraId="37FDB89A" w14:textId="77777777" w:rsidR="00505A6C" w:rsidRPr="006344B1" w:rsidRDefault="00505A6C" w:rsidP="00316350">
            <w:pPr>
              <w:pStyle w:val="TableText"/>
            </w:pPr>
            <w:r w:rsidRPr="006344B1">
              <w:t>N/A</w:t>
            </w:r>
          </w:p>
        </w:tc>
        <w:tc>
          <w:tcPr>
            <w:tcW w:w="3441" w:type="dxa"/>
          </w:tcPr>
          <w:p w14:paraId="1B9FB275" w14:textId="77777777" w:rsidR="00505A6C" w:rsidRPr="006344B1" w:rsidRDefault="00505A6C" w:rsidP="00316350">
            <w:pPr>
              <w:pStyle w:val="TableText"/>
            </w:pPr>
            <w:r w:rsidRPr="006344B1">
              <w:t>PLAN COVERAGE DESCRIPTION (#2.322, .06)</w:t>
            </w:r>
          </w:p>
        </w:tc>
      </w:tr>
      <w:tr w:rsidR="00505A6C" w:rsidRPr="006344B1" w14:paraId="11A40107" w14:textId="77777777" w:rsidTr="00B049AD">
        <w:trPr>
          <w:cantSplit/>
        </w:trPr>
        <w:tc>
          <w:tcPr>
            <w:tcW w:w="3086" w:type="dxa"/>
          </w:tcPr>
          <w:p w14:paraId="564C84E6" w14:textId="77777777" w:rsidR="00505A6C" w:rsidRPr="006344B1" w:rsidRDefault="00505A6C" w:rsidP="00316350">
            <w:pPr>
              <w:pStyle w:val="TableText"/>
            </w:pPr>
            <w:r w:rsidRPr="006344B1">
              <w:t>TIME PERIOD QUALIFIER (#365.02, .07)</w:t>
            </w:r>
          </w:p>
        </w:tc>
        <w:tc>
          <w:tcPr>
            <w:tcW w:w="3055" w:type="dxa"/>
          </w:tcPr>
          <w:p w14:paraId="50934C36" w14:textId="77777777" w:rsidR="00505A6C" w:rsidRPr="006344B1" w:rsidRDefault="00505A6C" w:rsidP="00316350">
            <w:pPr>
              <w:pStyle w:val="TableText"/>
            </w:pPr>
            <w:r w:rsidRPr="006344B1">
              <w:t>N/A</w:t>
            </w:r>
          </w:p>
        </w:tc>
        <w:tc>
          <w:tcPr>
            <w:tcW w:w="3368" w:type="dxa"/>
          </w:tcPr>
          <w:p w14:paraId="3DDF9998" w14:textId="77777777" w:rsidR="00505A6C" w:rsidRPr="006344B1" w:rsidRDefault="00505A6C" w:rsidP="00316350">
            <w:pPr>
              <w:pStyle w:val="TableText"/>
            </w:pPr>
            <w:r w:rsidRPr="006344B1">
              <w:t>N/A</w:t>
            </w:r>
          </w:p>
        </w:tc>
        <w:tc>
          <w:tcPr>
            <w:tcW w:w="3441" w:type="dxa"/>
          </w:tcPr>
          <w:p w14:paraId="46143E3A" w14:textId="77777777" w:rsidR="00505A6C" w:rsidRPr="006344B1" w:rsidRDefault="00505A6C" w:rsidP="00316350">
            <w:pPr>
              <w:pStyle w:val="TableText"/>
            </w:pPr>
            <w:r w:rsidRPr="006344B1">
              <w:t>TIME PERIOD QUALIFIER (#2.322, .07)</w:t>
            </w:r>
          </w:p>
        </w:tc>
      </w:tr>
      <w:tr w:rsidR="00505A6C" w:rsidRPr="006344B1" w14:paraId="6159509F" w14:textId="77777777" w:rsidTr="00B049AD">
        <w:trPr>
          <w:cantSplit/>
        </w:trPr>
        <w:tc>
          <w:tcPr>
            <w:tcW w:w="3086" w:type="dxa"/>
          </w:tcPr>
          <w:p w14:paraId="5BC827BB" w14:textId="77777777" w:rsidR="00505A6C" w:rsidRPr="006344B1" w:rsidRDefault="00505A6C" w:rsidP="00316350">
            <w:pPr>
              <w:pStyle w:val="TableText"/>
            </w:pPr>
            <w:r w:rsidRPr="006344B1">
              <w:lastRenderedPageBreak/>
              <w:t>MONETARY AMOUNT (#365.02, .08)</w:t>
            </w:r>
          </w:p>
        </w:tc>
        <w:tc>
          <w:tcPr>
            <w:tcW w:w="3055" w:type="dxa"/>
          </w:tcPr>
          <w:p w14:paraId="28A927FF" w14:textId="77777777" w:rsidR="00505A6C" w:rsidRPr="006344B1" w:rsidRDefault="00505A6C" w:rsidP="00316350">
            <w:pPr>
              <w:pStyle w:val="TableText"/>
            </w:pPr>
            <w:r w:rsidRPr="006344B1">
              <w:t>N/A</w:t>
            </w:r>
          </w:p>
        </w:tc>
        <w:tc>
          <w:tcPr>
            <w:tcW w:w="3368" w:type="dxa"/>
          </w:tcPr>
          <w:p w14:paraId="7C702D29" w14:textId="77777777" w:rsidR="00505A6C" w:rsidRPr="006344B1" w:rsidRDefault="00505A6C" w:rsidP="00316350">
            <w:pPr>
              <w:pStyle w:val="TableText"/>
            </w:pPr>
            <w:r w:rsidRPr="006344B1">
              <w:t>N/A</w:t>
            </w:r>
          </w:p>
        </w:tc>
        <w:tc>
          <w:tcPr>
            <w:tcW w:w="3441" w:type="dxa"/>
          </w:tcPr>
          <w:p w14:paraId="768181B1" w14:textId="77777777" w:rsidR="00505A6C" w:rsidRPr="006344B1" w:rsidRDefault="00505A6C" w:rsidP="00316350">
            <w:pPr>
              <w:pStyle w:val="TableText"/>
            </w:pPr>
            <w:r w:rsidRPr="006344B1">
              <w:t>MONETARY AMOUNT (#2.322, .08)</w:t>
            </w:r>
          </w:p>
        </w:tc>
      </w:tr>
      <w:tr w:rsidR="00505A6C" w:rsidRPr="006344B1" w14:paraId="46D7AA3F" w14:textId="77777777" w:rsidTr="00B049AD">
        <w:trPr>
          <w:cantSplit/>
        </w:trPr>
        <w:tc>
          <w:tcPr>
            <w:tcW w:w="3086" w:type="dxa"/>
          </w:tcPr>
          <w:p w14:paraId="3A76BE33" w14:textId="77777777" w:rsidR="00505A6C" w:rsidRPr="006344B1" w:rsidRDefault="00505A6C" w:rsidP="00316350">
            <w:pPr>
              <w:pStyle w:val="TableText"/>
            </w:pPr>
            <w:r w:rsidRPr="006344B1">
              <w:t>PERCENT (#365.02, .09)</w:t>
            </w:r>
          </w:p>
        </w:tc>
        <w:tc>
          <w:tcPr>
            <w:tcW w:w="3055" w:type="dxa"/>
          </w:tcPr>
          <w:p w14:paraId="786B8D94" w14:textId="77777777" w:rsidR="00505A6C" w:rsidRPr="006344B1" w:rsidRDefault="00505A6C" w:rsidP="00316350">
            <w:pPr>
              <w:pStyle w:val="TableText"/>
            </w:pPr>
            <w:r w:rsidRPr="006344B1">
              <w:t>N/A</w:t>
            </w:r>
          </w:p>
        </w:tc>
        <w:tc>
          <w:tcPr>
            <w:tcW w:w="3368" w:type="dxa"/>
          </w:tcPr>
          <w:p w14:paraId="51236BEA" w14:textId="77777777" w:rsidR="00505A6C" w:rsidRPr="006344B1" w:rsidRDefault="00505A6C" w:rsidP="00316350">
            <w:pPr>
              <w:pStyle w:val="TableText"/>
            </w:pPr>
            <w:r w:rsidRPr="006344B1">
              <w:t>N/A</w:t>
            </w:r>
          </w:p>
        </w:tc>
        <w:tc>
          <w:tcPr>
            <w:tcW w:w="3441" w:type="dxa"/>
          </w:tcPr>
          <w:p w14:paraId="56EFC14E" w14:textId="77777777" w:rsidR="00505A6C" w:rsidRPr="006344B1" w:rsidRDefault="00505A6C" w:rsidP="00316350">
            <w:pPr>
              <w:pStyle w:val="TableText"/>
            </w:pPr>
            <w:r w:rsidRPr="006344B1">
              <w:t>PERCENT (#2.322, .09)</w:t>
            </w:r>
          </w:p>
        </w:tc>
      </w:tr>
      <w:tr w:rsidR="00505A6C" w:rsidRPr="006344B1" w14:paraId="77C05CB2" w14:textId="77777777" w:rsidTr="00B049AD">
        <w:trPr>
          <w:cantSplit/>
        </w:trPr>
        <w:tc>
          <w:tcPr>
            <w:tcW w:w="3086" w:type="dxa"/>
          </w:tcPr>
          <w:p w14:paraId="5AAB15B7" w14:textId="77777777" w:rsidR="00505A6C" w:rsidRPr="006344B1" w:rsidRDefault="00505A6C" w:rsidP="00316350">
            <w:pPr>
              <w:pStyle w:val="TableText"/>
            </w:pPr>
            <w:r w:rsidRPr="006344B1">
              <w:t>QUANTITY QUALIFIER (#365.02, .1)</w:t>
            </w:r>
          </w:p>
        </w:tc>
        <w:tc>
          <w:tcPr>
            <w:tcW w:w="3055" w:type="dxa"/>
          </w:tcPr>
          <w:p w14:paraId="706CFDB8" w14:textId="77777777" w:rsidR="00505A6C" w:rsidRPr="006344B1" w:rsidRDefault="00505A6C" w:rsidP="00316350">
            <w:pPr>
              <w:pStyle w:val="TableText"/>
            </w:pPr>
            <w:r w:rsidRPr="006344B1">
              <w:t>N/A</w:t>
            </w:r>
          </w:p>
        </w:tc>
        <w:tc>
          <w:tcPr>
            <w:tcW w:w="3368" w:type="dxa"/>
          </w:tcPr>
          <w:p w14:paraId="204E7FCB" w14:textId="77777777" w:rsidR="00505A6C" w:rsidRPr="006344B1" w:rsidRDefault="00505A6C" w:rsidP="00316350">
            <w:pPr>
              <w:pStyle w:val="TableText"/>
            </w:pPr>
            <w:r w:rsidRPr="006344B1">
              <w:t>N/A</w:t>
            </w:r>
          </w:p>
        </w:tc>
        <w:tc>
          <w:tcPr>
            <w:tcW w:w="3441" w:type="dxa"/>
          </w:tcPr>
          <w:p w14:paraId="7E8963A3" w14:textId="77777777" w:rsidR="00505A6C" w:rsidRPr="006344B1" w:rsidRDefault="00505A6C" w:rsidP="00316350">
            <w:pPr>
              <w:pStyle w:val="TableText"/>
            </w:pPr>
            <w:r w:rsidRPr="006344B1">
              <w:t>QUANTITY QUALIFIER (#2.322, .1)</w:t>
            </w:r>
          </w:p>
        </w:tc>
      </w:tr>
      <w:tr w:rsidR="00505A6C" w:rsidRPr="006344B1" w14:paraId="5218E4FA" w14:textId="77777777" w:rsidTr="00B049AD">
        <w:trPr>
          <w:cantSplit/>
        </w:trPr>
        <w:tc>
          <w:tcPr>
            <w:tcW w:w="3086" w:type="dxa"/>
          </w:tcPr>
          <w:p w14:paraId="29B11BDD" w14:textId="77777777" w:rsidR="00505A6C" w:rsidRPr="006344B1" w:rsidRDefault="00505A6C" w:rsidP="00316350">
            <w:pPr>
              <w:pStyle w:val="TableText"/>
            </w:pPr>
            <w:r w:rsidRPr="006344B1">
              <w:t>QUANTITY (#365.02, .11)</w:t>
            </w:r>
          </w:p>
        </w:tc>
        <w:tc>
          <w:tcPr>
            <w:tcW w:w="3055" w:type="dxa"/>
          </w:tcPr>
          <w:p w14:paraId="0A86C93A" w14:textId="77777777" w:rsidR="00505A6C" w:rsidRPr="006344B1" w:rsidRDefault="00505A6C" w:rsidP="00316350">
            <w:pPr>
              <w:pStyle w:val="TableText"/>
            </w:pPr>
            <w:r w:rsidRPr="006344B1">
              <w:t>N/A</w:t>
            </w:r>
          </w:p>
        </w:tc>
        <w:tc>
          <w:tcPr>
            <w:tcW w:w="3368" w:type="dxa"/>
          </w:tcPr>
          <w:p w14:paraId="6FE264AC" w14:textId="77777777" w:rsidR="00505A6C" w:rsidRPr="006344B1" w:rsidRDefault="00505A6C" w:rsidP="00316350">
            <w:pPr>
              <w:pStyle w:val="TableText"/>
            </w:pPr>
            <w:r w:rsidRPr="006344B1">
              <w:t>N/A</w:t>
            </w:r>
          </w:p>
        </w:tc>
        <w:tc>
          <w:tcPr>
            <w:tcW w:w="3441" w:type="dxa"/>
          </w:tcPr>
          <w:p w14:paraId="5B3D19F0" w14:textId="77777777" w:rsidR="00505A6C" w:rsidRPr="006344B1" w:rsidRDefault="00505A6C" w:rsidP="00316350">
            <w:pPr>
              <w:pStyle w:val="TableText"/>
            </w:pPr>
            <w:r w:rsidRPr="006344B1">
              <w:t>QUANTITY (#2.322, .11)</w:t>
            </w:r>
          </w:p>
        </w:tc>
      </w:tr>
      <w:tr w:rsidR="00505A6C" w:rsidRPr="006344B1" w14:paraId="518064CB" w14:textId="77777777" w:rsidTr="00B049AD">
        <w:trPr>
          <w:cantSplit/>
        </w:trPr>
        <w:tc>
          <w:tcPr>
            <w:tcW w:w="3086" w:type="dxa"/>
          </w:tcPr>
          <w:p w14:paraId="20152E07" w14:textId="77777777" w:rsidR="00505A6C" w:rsidRPr="006344B1" w:rsidRDefault="00505A6C" w:rsidP="00316350">
            <w:pPr>
              <w:pStyle w:val="TableText"/>
            </w:pPr>
            <w:r w:rsidRPr="006344B1">
              <w:t>AUTHORIZATION/CERTIFICATION (#365.02, .12)</w:t>
            </w:r>
          </w:p>
        </w:tc>
        <w:tc>
          <w:tcPr>
            <w:tcW w:w="3055" w:type="dxa"/>
          </w:tcPr>
          <w:p w14:paraId="679388E6" w14:textId="77777777" w:rsidR="00505A6C" w:rsidRPr="006344B1" w:rsidRDefault="00505A6C" w:rsidP="00316350">
            <w:pPr>
              <w:pStyle w:val="TableText"/>
            </w:pPr>
            <w:r w:rsidRPr="006344B1">
              <w:t>N/A</w:t>
            </w:r>
          </w:p>
        </w:tc>
        <w:tc>
          <w:tcPr>
            <w:tcW w:w="3368" w:type="dxa"/>
          </w:tcPr>
          <w:p w14:paraId="21F7CEE6" w14:textId="77777777" w:rsidR="00505A6C" w:rsidRPr="006344B1" w:rsidRDefault="00505A6C" w:rsidP="00316350">
            <w:pPr>
              <w:pStyle w:val="TableText"/>
            </w:pPr>
            <w:r w:rsidRPr="006344B1">
              <w:t>N/A</w:t>
            </w:r>
          </w:p>
        </w:tc>
        <w:tc>
          <w:tcPr>
            <w:tcW w:w="3441" w:type="dxa"/>
          </w:tcPr>
          <w:p w14:paraId="3AC9243F" w14:textId="77777777" w:rsidR="00505A6C" w:rsidRPr="006344B1" w:rsidRDefault="00505A6C" w:rsidP="00316350">
            <w:pPr>
              <w:pStyle w:val="TableText"/>
            </w:pPr>
            <w:r w:rsidRPr="006344B1">
              <w:t>AUTHORIZATION/CERTIFICATION (#2.322, .12)</w:t>
            </w:r>
          </w:p>
        </w:tc>
      </w:tr>
      <w:tr w:rsidR="00505A6C" w:rsidRPr="006344B1" w14:paraId="1B8B6AA0" w14:textId="77777777" w:rsidTr="00B049AD">
        <w:trPr>
          <w:cantSplit/>
        </w:trPr>
        <w:tc>
          <w:tcPr>
            <w:tcW w:w="3086" w:type="dxa"/>
          </w:tcPr>
          <w:p w14:paraId="45A7ACC4" w14:textId="77777777" w:rsidR="00505A6C" w:rsidRPr="006344B1" w:rsidRDefault="00505A6C" w:rsidP="00316350">
            <w:pPr>
              <w:pStyle w:val="TableText"/>
            </w:pPr>
            <w:r w:rsidRPr="006344B1">
              <w:t>IN PLAN (#365.02, .13)</w:t>
            </w:r>
          </w:p>
        </w:tc>
        <w:tc>
          <w:tcPr>
            <w:tcW w:w="3055" w:type="dxa"/>
          </w:tcPr>
          <w:p w14:paraId="4C9BC00E" w14:textId="77777777" w:rsidR="00505A6C" w:rsidRPr="006344B1" w:rsidRDefault="00505A6C" w:rsidP="00316350">
            <w:pPr>
              <w:pStyle w:val="TableText"/>
            </w:pPr>
            <w:r w:rsidRPr="006344B1">
              <w:t>N/A</w:t>
            </w:r>
          </w:p>
        </w:tc>
        <w:tc>
          <w:tcPr>
            <w:tcW w:w="3368" w:type="dxa"/>
          </w:tcPr>
          <w:p w14:paraId="0E23C5A9" w14:textId="77777777" w:rsidR="00505A6C" w:rsidRPr="006344B1" w:rsidRDefault="00505A6C" w:rsidP="00316350">
            <w:pPr>
              <w:pStyle w:val="TableText"/>
            </w:pPr>
            <w:r w:rsidRPr="006344B1">
              <w:t>N/A</w:t>
            </w:r>
          </w:p>
        </w:tc>
        <w:tc>
          <w:tcPr>
            <w:tcW w:w="3441" w:type="dxa"/>
          </w:tcPr>
          <w:p w14:paraId="0D629F71" w14:textId="77777777" w:rsidR="00505A6C" w:rsidRPr="006344B1" w:rsidRDefault="00505A6C" w:rsidP="00316350">
            <w:pPr>
              <w:pStyle w:val="TableText"/>
            </w:pPr>
            <w:r w:rsidRPr="006344B1">
              <w:t>IN PLAN (#2.322, .13)</w:t>
            </w:r>
          </w:p>
        </w:tc>
      </w:tr>
      <w:tr w:rsidR="00505A6C" w:rsidRPr="006344B1" w14:paraId="3FE3DCA0" w14:textId="77777777" w:rsidTr="00B049AD">
        <w:trPr>
          <w:cantSplit/>
        </w:trPr>
        <w:tc>
          <w:tcPr>
            <w:tcW w:w="3086" w:type="dxa"/>
          </w:tcPr>
          <w:p w14:paraId="4E8634EC" w14:textId="77777777" w:rsidR="00505A6C" w:rsidRPr="006344B1" w:rsidRDefault="00505A6C" w:rsidP="00316350">
            <w:pPr>
              <w:pStyle w:val="TableText"/>
            </w:pPr>
            <w:r w:rsidRPr="006344B1">
              <w:t>PROCEDURE CODING METHOD (#365.02, 1.01)</w:t>
            </w:r>
          </w:p>
        </w:tc>
        <w:tc>
          <w:tcPr>
            <w:tcW w:w="3055" w:type="dxa"/>
          </w:tcPr>
          <w:p w14:paraId="0DA90F70" w14:textId="77777777" w:rsidR="00505A6C" w:rsidRPr="006344B1" w:rsidRDefault="00505A6C" w:rsidP="00316350">
            <w:pPr>
              <w:pStyle w:val="TableText"/>
            </w:pPr>
            <w:r w:rsidRPr="006344B1">
              <w:t>N/A</w:t>
            </w:r>
          </w:p>
        </w:tc>
        <w:tc>
          <w:tcPr>
            <w:tcW w:w="3368" w:type="dxa"/>
          </w:tcPr>
          <w:p w14:paraId="29C1FD07" w14:textId="77777777" w:rsidR="00505A6C" w:rsidRPr="006344B1" w:rsidRDefault="00505A6C" w:rsidP="00316350">
            <w:pPr>
              <w:pStyle w:val="TableText"/>
            </w:pPr>
            <w:r w:rsidRPr="006344B1">
              <w:t>N/A</w:t>
            </w:r>
          </w:p>
        </w:tc>
        <w:tc>
          <w:tcPr>
            <w:tcW w:w="3441" w:type="dxa"/>
          </w:tcPr>
          <w:p w14:paraId="1214B802" w14:textId="77777777" w:rsidR="00505A6C" w:rsidRPr="006344B1" w:rsidRDefault="00505A6C" w:rsidP="00316350">
            <w:pPr>
              <w:pStyle w:val="TableText"/>
            </w:pPr>
            <w:r w:rsidRPr="006344B1">
              <w:t>PROCEDURE CODING METHOD (#2.322, 1.01)</w:t>
            </w:r>
          </w:p>
        </w:tc>
      </w:tr>
      <w:tr w:rsidR="00505A6C" w:rsidRPr="006344B1" w14:paraId="2CFD9893" w14:textId="77777777" w:rsidTr="00B049AD">
        <w:trPr>
          <w:cantSplit/>
        </w:trPr>
        <w:tc>
          <w:tcPr>
            <w:tcW w:w="3086" w:type="dxa"/>
          </w:tcPr>
          <w:p w14:paraId="2393ACEF" w14:textId="77777777" w:rsidR="00505A6C" w:rsidRPr="006344B1" w:rsidRDefault="00505A6C" w:rsidP="00316350">
            <w:pPr>
              <w:pStyle w:val="TableText"/>
            </w:pPr>
            <w:r w:rsidRPr="006344B1">
              <w:t>PROCEDURE CODE (#365.02, 1.02)</w:t>
            </w:r>
          </w:p>
        </w:tc>
        <w:tc>
          <w:tcPr>
            <w:tcW w:w="3055" w:type="dxa"/>
          </w:tcPr>
          <w:p w14:paraId="735E1940" w14:textId="77777777" w:rsidR="00505A6C" w:rsidRPr="006344B1" w:rsidRDefault="00505A6C" w:rsidP="00316350">
            <w:pPr>
              <w:pStyle w:val="TableText"/>
            </w:pPr>
            <w:r w:rsidRPr="006344B1">
              <w:t>N/A</w:t>
            </w:r>
          </w:p>
        </w:tc>
        <w:tc>
          <w:tcPr>
            <w:tcW w:w="3368" w:type="dxa"/>
          </w:tcPr>
          <w:p w14:paraId="7BFB9093" w14:textId="77777777" w:rsidR="00505A6C" w:rsidRPr="006344B1" w:rsidRDefault="00505A6C" w:rsidP="00316350">
            <w:pPr>
              <w:pStyle w:val="TableText"/>
            </w:pPr>
            <w:r w:rsidRPr="006344B1">
              <w:t>N/A</w:t>
            </w:r>
          </w:p>
        </w:tc>
        <w:tc>
          <w:tcPr>
            <w:tcW w:w="3441" w:type="dxa"/>
          </w:tcPr>
          <w:p w14:paraId="7CE65FFE" w14:textId="77777777" w:rsidR="00505A6C" w:rsidRPr="006344B1" w:rsidRDefault="00505A6C" w:rsidP="00316350">
            <w:pPr>
              <w:pStyle w:val="TableText"/>
            </w:pPr>
            <w:r w:rsidRPr="006344B1">
              <w:t>PROCEDURE CODE (#2.322, 1.02)</w:t>
            </w:r>
          </w:p>
        </w:tc>
      </w:tr>
      <w:tr w:rsidR="00505A6C" w:rsidRPr="006344B1" w14:paraId="3521B1F5" w14:textId="77777777" w:rsidTr="00B049AD">
        <w:trPr>
          <w:cantSplit/>
        </w:trPr>
        <w:tc>
          <w:tcPr>
            <w:tcW w:w="3086" w:type="dxa"/>
          </w:tcPr>
          <w:p w14:paraId="17D2F847" w14:textId="77777777" w:rsidR="00505A6C" w:rsidRPr="006344B1" w:rsidRDefault="00505A6C" w:rsidP="00316350">
            <w:pPr>
              <w:pStyle w:val="TableText"/>
            </w:pPr>
            <w:r w:rsidRPr="006344B1">
              <w:t>PROCEDURE MODIFIER 1 (#365.02, 1.03)</w:t>
            </w:r>
          </w:p>
        </w:tc>
        <w:tc>
          <w:tcPr>
            <w:tcW w:w="3055" w:type="dxa"/>
          </w:tcPr>
          <w:p w14:paraId="138B6A1A" w14:textId="77777777" w:rsidR="00505A6C" w:rsidRPr="006344B1" w:rsidRDefault="00505A6C" w:rsidP="00316350">
            <w:pPr>
              <w:pStyle w:val="TableText"/>
            </w:pPr>
            <w:r w:rsidRPr="006344B1">
              <w:t>N/A</w:t>
            </w:r>
          </w:p>
        </w:tc>
        <w:tc>
          <w:tcPr>
            <w:tcW w:w="3368" w:type="dxa"/>
          </w:tcPr>
          <w:p w14:paraId="667224A9" w14:textId="77777777" w:rsidR="00505A6C" w:rsidRPr="006344B1" w:rsidRDefault="00505A6C" w:rsidP="00316350">
            <w:pPr>
              <w:pStyle w:val="TableText"/>
            </w:pPr>
            <w:r w:rsidRPr="006344B1">
              <w:t>N/A</w:t>
            </w:r>
          </w:p>
        </w:tc>
        <w:tc>
          <w:tcPr>
            <w:tcW w:w="3441" w:type="dxa"/>
          </w:tcPr>
          <w:p w14:paraId="43F55098" w14:textId="77777777" w:rsidR="00505A6C" w:rsidRPr="006344B1" w:rsidRDefault="00505A6C" w:rsidP="00316350">
            <w:pPr>
              <w:pStyle w:val="TableText"/>
            </w:pPr>
            <w:r w:rsidRPr="006344B1">
              <w:t>PROCEDURE MODIFIER 1 (#2.322, 1.03)</w:t>
            </w:r>
          </w:p>
        </w:tc>
      </w:tr>
      <w:tr w:rsidR="00505A6C" w:rsidRPr="006344B1" w14:paraId="579106D8" w14:textId="77777777" w:rsidTr="00B049AD">
        <w:trPr>
          <w:cantSplit/>
        </w:trPr>
        <w:tc>
          <w:tcPr>
            <w:tcW w:w="3086" w:type="dxa"/>
          </w:tcPr>
          <w:p w14:paraId="68B4DC91" w14:textId="77777777" w:rsidR="00505A6C" w:rsidRPr="006344B1" w:rsidRDefault="00505A6C" w:rsidP="00316350">
            <w:pPr>
              <w:pStyle w:val="TableText"/>
            </w:pPr>
            <w:r w:rsidRPr="006344B1">
              <w:t>PROCEDURE MODIFIER 2 (#365.02, 1.04)</w:t>
            </w:r>
          </w:p>
        </w:tc>
        <w:tc>
          <w:tcPr>
            <w:tcW w:w="3055" w:type="dxa"/>
          </w:tcPr>
          <w:p w14:paraId="7D7E9B56" w14:textId="77777777" w:rsidR="00505A6C" w:rsidRPr="006344B1" w:rsidRDefault="00505A6C" w:rsidP="00316350">
            <w:pPr>
              <w:pStyle w:val="TableText"/>
            </w:pPr>
            <w:r w:rsidRPr="006344B1">
              <w:t>N/A</w:t>
            </w:r>
          </w:p>
        </w:tc>
        <w:tc>
          <w:tcPr>
            <w:tcW w:w="3368" w:type="dxa"/>
          </w:tcPr>
          <w:p w14:paraId="7D1A2B53" w14:textId="77777777" w:rsidR="00505A6C" w:rsidRPr="006344B1" w:rsidRDefault="00505A6C" w:rsidP="00316350">
            <w:pPr>
              <w:pStyle w:val="TableText"/>
            </w:pPr>
            <w:r w:rsidRPr="006344B1">
              <w:t>N/A</w:t>
            </w:r>
          </w:p>
        </w:tc>
        <w:tc>
          <w:tcPr>
            <w:tcW w:w="3441" w:type="dxa"/>
          </w:tcPr>
          <w:p w14:paraId="6FFCFD5F" w14:textId="77777777" w:rsidR="00505A6C" w:rsidRPr="006344B1" w:rsidRDefault="00505A6C" w:rsidP="00316350">
            <w:pPr>
              <w:pStyle w:val="TableText"/>
            </w:pPr>
            <w:r w:rsidRPr="006344B1">
              <w:t>PROCEDURE MODIFIER 2 (#2.322, 1.04)</w:t>
            </w:r>
          </w:p>
        </w:tc>
      </w:tr>
      <w:tr w:rsidR="00505A6C" w:rsidRPr="006344B1" w14:paraId="7E6D20FD" w14:textId="77777777" w:rsidTr="00B049AD">
        <w:trPr>
          <w:cantSplit/>
        </w:trPr>
        <w:tc>
          <w:tcPr>
            <w:tcW w:w="3086" w:type="dxa"/>
          </w:tcPr>
          <w:p w14:paraId="71C06482" w14:textId="77777777" w:rsidR="00505A6C" w:rsidRPr="006344B1" w:rsidRDefault="00505A6C" w:rsidP="00316350">
            <w:pPr>
              <w:pStyle w:val="TableText"/>
            </w:pPr>
            <w:r w:rsidRPr="006344B1">
              <w:t>PROCEDURE MODIFIER 3 (#365.02, 1.05)</w:t>
            </w:r>
          </w:p>
        </w:tc>
        <w:tc>
          <w:tcPr>
            <w:tcW w:w="3055" w:type="dxa"/>
          </w:tcPr>
          <w:p w14:paraId="7CDCB979" w14:textId="77777777" w:rsidR="00505A6C" w:rsidRPr="006344B1" w:rsidRDefault="00505A6C" w:rsidP="00316350">
            <w:pPr>
              <w:pStyle w:val="TableText"/>
            </w:pPr>
            <w:r w:rsidRPr="006344B1">
              <w:t>N/A</w:t>
            </w:r>
          </w:p>
        </w:tc>
        <w:tc>
          <w:tcPr>
            <w:tcW w:w="3368" w:type="dxa"/>
          </w:tcPr>
          <w:p w14:paraId="3AC446AD" w14:textId="77777777" w:rsidR="00505A6C" w:rsidRPr="006344B1" w:rsidRDefault="00505A6C" w:rsidP="00316350">
            <w:pPr>
              <w:pStyle w:val="TableText"/>
            </w:pPr>
            <w:r w:rsidRPr="006344B1">
              <w:t>N/A</w:t>
            </w:r>
          </w:p>
        </w:tc>
        <w:tc>
          <w:tcPr>
            <w:tcW w:w="3441" w:type="dxa"/>
          </w:tcPr>
          <w:p w14:paraId="16D82E19" w14:textId="77777777" w:rsidR="00505A6C" w:rsidRPr="006344B1" w:rsidRDefault="00505A6C" w:rsidP="00316350">
            <w:pPr>
              <w:pStyle w:val="TableText"/>
            </w:pPr>
            <w:r w:rsidRPr="006344B1">
              <w:t>PROCEDURE MODIFIER 3 (#2.322, 1.05)</w:t>
            </w:r>
          </w:p>
        </w:tc>
      </w:tr>
      <w:tr w:rsidR="00505A6C" w:rsidRPr="006344B1" w14:paraId="6559700B" w14:textId="77777777" w:rsidTr="00B049AD">
        <w:trPr>
          <w:cantSplit/>
        </w:trPr>
        <w:tc>
          <w:tcPr>
            <w:tcW w:w="3086" w:type="dxa"/>
          </w:tcPr>
          <w:p w14:paraId="3B9774AF" w14:textId="77777777" w:rsidR="00505A6C" w:rsidRPr="006344B1" w:rsidRDefault="00505A6C" w:rsidP="00316350">
            <w:pPr>
              <w:pStyle w:val="TableText"/>
            </w:pPr>
            <w:r w:rsidRPr="006344B1">
              <w:t>PROCEDURE MODIFIER 4 (#365.02, 1.06)</w:t>
            </w:r>
          </w:p>
        </w:tc>
        <w:tc>
          <w:tcPr>
            <w:tcW w:w="3055" w:type="dxa"/>
          </w:tcPr>
          <w:p w14:paraId="3C643145" w14:textId="77777777" w:rsidR="00505A6C" w:rsidRPr="006344B1" w:rsidRDefault="00505A6C" w:rsidP="00316350">
            <w:pPr>
              <w:pStyle w:val="TableText"/>
            </w:pPr>
            <w:r w:rsidRPr="006344B1">
              <w:t>N/A</w:t>
            </w:r>
          </w:p>
        </w:tc>
        <w:tc>
          <w:tcPr>
            <w:tcW w:w="3368" w:type="dxa"/>
          </w:tcPr>
          <w:p w14:paraId="6AC2F9C8" w14:textId="77777777" w:rsidR="00505A6C" w:rsidRPr="006344B1" w:rsidRDefault="00505A6C" w:rsidP="00316350">
            <w:pPr>
              <w:pStyle w:val="TableText"/>
            </w:pPr>
            <w:r w:rsidRPr="006344B1">
              <w:t>N/A</w:t>
            </w:r>
          </w:p>
        </w:tc>
        <w:tc>
          <w:tcPr>
            <w:tcW w:w="3441" w:type="dxa"/>
          </w:tcPr>
          <w:p w14:paraId="54F56611" w14:textId="77777777" w:rsidR="00505A6C" w:rsidRPr="006344B1" w:rsidRDefault="00505A6C" w:rsidP="00316350">
            <w:pPr>
              <w:pStyle w:val="TableText"/>
            </w:pPr>
            <w:r w:rsidRPr="006344B1">
              <w:t>PROCEDURE MODIFIER 4 (#2.322, 1.06)</w:t>
            </w:r>
          </w:p>
        </w:tc>
      </w:tr>
      <w:tr w:rsidR="00505A6C" w:rsidRPr="006344B1" w14:paraId="43EB72AB" w14:textId="77777777" w:rsidTr="00B049AD">
        <w:trPr>
          <w:cantSplit/>
        </w:trPr>
        <w:tc>
          <w:tcPr>
            <w:tcW w:w="3086" w:type="dxa"/>
          </w:tcPr>
          <w:p w14:paraId="332C35FB" w14:textId="77777777" w:rsidR="00505A6C" w:rsidRPr="006344B1" w:rsidRDefault="00505A6C" w:rsidP="00316350">
            <w:pPr>
              <w:pStyle w:val="TableText"/>
            </w:pPr>
            <w:r w:rsidRPr="006344B1">
              <w:t>NOTES (#365.02, 2)</w:t>
            </w:r>
          </w:p>
        </w:tc>
        <w:tc>
          <w:tcPr>
            <w:tcW w:w="3055" w:type="dxa"/>
          </w:tcPr>
          <w:p w14:paraId="421FABCF" w14:textId="77777777" w:rsidR="00505A6C" w:rsidRPr="006344B1" w:rsidRDefault="00505A6C" w:rsidP="00316350">
            <w:pPr>
              <w:pStyle w:val="TableText"/>
            </w:pPr>
            <w:r w:rsidRPr="006344B1">
              <w:t>N/A</w:t>
            </w:r>
          </w:p>
        </w:tc>
        <w:tc>
          <w:tcPr>
            <w:tcW w:w="3368" w:type="dxa"/>
          </w:tcPr>
          <w:p w14:paraId="540F04EE" w14:textId="77777777" w:rsidR="00505A6C" w:rsidRPr="006344B1" w:rsidRDefault="00505A6C" w:rsidP="00316350">
            <w:pPr>
              <w:pStyle w:val="TableText"/>
            </w:pPr>
            <w:r w:rsidRPr="006344B1">
              <w:t>N/A</w:t>
            </w:r>
          </w:p>
        </w:tc>
        <w:tc>
          <w:tcPr>
            <w:tcW w:w="3441" w:type="dxa"/>
          </w:tcPr>
          <w:p w14:paraId="5F3D0B68" w14:textId="77777777" w:rsidR="00505A6C" w:rsidRPr="006344B1" w:rsidRDefault="00505A6C" w:rsidP="00316350">
            <w:pPr>
              <w:pStyle w:val="TableText"/>
            </w:pPr>
            <w:r w:rsidRPr="006344B1">
              <w:t>NOTES (#2.322, 2)</w:t>
            </w:r>
          </w:p>
        </w:tc>
      </w:tr>
      <w:tr w:rsidR="00505A6C" w:rsidRPr="006344B1" w14:paraId="78323F39" w14:textId="77777777" w:rsidTr="00B049AD">
        <w:trPr>
          <w:cantSplit/>
        </w:trPr>
        <w:tc>
          <w:tcPr>
            <w:tcW w:w="3086" w:type="dxa"/>
          </w:tcPr>
          <w:p w14:paraId="3A9AD473" w14:textId="77777777" w:rsidR="00505A6C" w:rsidRPr="006344B1" w:rsidRDefault="00505A6C" w:rsidP="00316350">
            <w:pPr>
              <w:pStyle w:val="TableText"/>
            </w:pPr>
            <w:r w:rsidRPr="006344B1">
              <w:t>ENTITY ID CODE (#365.02, 3.01)</w:t>
            </w:r>
          </w:p>
        </w:tc>
        <w:tc>
          <w:tcPr>
            <w:tcW w:w="3055" w:type="dxa"/>
          </w:tcPr>
          <w:p w14:paraId="60D520CF" w14:textId="77777777" w:rsidR="00505A6C" w:rsidRPr="006344B1" w:rsidRDefault="00505A6C" w:rsidP="00316350">
            <w:pPr>
              <w:pStyle w:val="TableText"/>
            </w:pPr>
            <w:r w:rsidRPr="006344B1">
              <w:t>N/A</w:t>
            </w:r>
          </w:p>
        </w:tc>
        <w:tc>
          <w:tcPr>
            <w:tcW w:w="3368" w:type="dxa"/>
          </w:tcPr>
          <w:p w14:paraId="6B5887A7" w14:textId="77777777" w:rsidR="00505A6C" w:rsidRPr="006344B1" w:rsidRDefault="00505A6C" w:rsidP="00316350">
            <w:pPr>
              <w:pStyle w:val="TableText"/>
            </w:pPr>
            <w:r w:rsidRPr="006344B1">
              <w:t>N/A</w:t>
            </w:r>
          </w:p>
        </w:tc>
        <w:tc>
          <w:tcPr>
            <w:tcW w:w="3441" w:type="dxa"/>
          </w:tcPr>
          <w:p w14:paraId="3E59056F" w14:textId="77777777" w:rsidR="00505A6C" w:rsidRPr="006344B1" w:rsidRDefault="00505A6C" w:rsidP="00316350">
            <w:pPr>
              <w:pStyle w:val="TableText"/>
            </w:pPr>
            <w:r w:rsidRPr="006344B1">
              <w:t>ENTITY ID CODE (#2.322, 3.01)</w:t>
            </w:r>
          </w:p>
        </w:tc>
      </w:tr>
      <w:tr w:rsidR="00505A6C" w:rsidRPr="006344B1" w14:paraId="16D7A04B" w14:textId="77777777" w:rsidTr="00B049AD">
        <w:trPr>
          <w:cantSplit/>
        </w:trPr>
        <w:tc>
          <w:tcPr>
            <w:tcW w:w="3086" w:type="dxa"/>
          </w:tcPr>
          <w:p w14:paraId="3AB06DFC" w14:textId="77777777" w:rsidR="00505A6C" w:rsidRPr="006344B1" w:rsidRDefault="00505A6C" w:rsidP="00316350">
            <w:pPr>
              <w:pStyle w:val="TableText"/>
            </w:pPr>
            <w:r w:rsidRPr="006344B1">
              <w:lastRenderedPageBreak/>
              <w:t>ENTITY TYPE (#365.02, 3.02)</w:t>
            </w:r>
          </w:p>
        </w:tc>
        <w:tc>
          <w:tcPr>
            <w:tcW w:w="3055" w:type="dxa"/>
          </w:tcPr>
          <w:p w14:paraId="1D783531" w14:textId="77777777" w:rsidR="00505A6C" w:rsidRPr="006344B1" w:rsidRDefault="00505A6C" w:rsidP="00316350">
            <w:pPr>
              <w:pStyle w:val="TableText"/>
            </w:pPr>
            <w:r w:rsidRPr="006344B1">
              <w:t>N/A</w:t>
            </w:r>
          </w:p>
        </w:tc>
        <w:tc>
          <w:tcPr>
            <w:tcW w:w="3368" w:type="dxa"/>
          </w:tcPr>
          <w:p w14:paraId="279D47B5" w14:textId="77777777" w:rsidR="00505A6C" w:rsidRPr="006344B1" w:rsidRDefault="00505A6C" w:rsidP="00316350">
            <w:pPr>
              <w:pStyle w:val="TableText"/>
            </w:pPr>
            <w:r w:rsidRPr="006344B1">
              <w:t>N/A</w:t>
            </w:r>
          </w:p>
        </w:tc>
        <w:tc>
          <w:tcPr>
            <w:tcW w:w="3441" w:type="dxa"/>
          </w:tcPr>
          <w:p w14:paraId="57D4B95A" w14:textId="77777777" w:rsidR="00505A6C" w:rsidRPr="006344B1" w:rsidRDefault="00505A6C" w:rsidP="00316350">
            <w:pPr>
              <w:pStyle w:val="TableText"/>
            </w:pPr>
            <w:r w:rsidRPr="006344B1">
              <w:t>ENTITY TYPE (#2.322, 3.02)</w:t>
            </w:r>
          </w:p>
        </w:tc>
      </w:tr>
      <w:tr w:rsidR="00505A6C" w:rsidRPr="006344B1" w14:paraId="44252F6C" w14:textId="77777777" w:rsidTr="00B049AD">
        <w:trPr>
          <w:cantSplit/>
        </w:trPr>
        <w:tc>
          <w:tcPr>
            <w:tcW w:w="3086" w:type="dxa"/>
          </w:tcPr>
          <w:p w14:paraId="692D149E" w14:textId="77777777" w:rsidR="00505A6C" w:rsidRPr="006344B1" w:rsidRDefault="00505A6C" w:rsidP="00316350">
            <w:pPr>
              <w:pStyle w:val="TableText"/>
            </w:pPr>
            <w:r w:rsidRPr="006344B1">
              <w:t>NAME (#365.02, 3.03)</w:t>
            </w:r>
          </w:p>
        </w:tc>
        <w:tc>
          <w:tcPr>
            <w:tcW w:w="3055" w:type="dxa"/>
          </w:tcPr>
          <w:p w14:paraId="017CD428" w14:textId="77777777" w:rsidR="00505A6C" w:rsidRPr="006344B1" w:rsidRDefault="00505A6C" w:rsidP="00316350">
            <w:pPr>
              <w:pStyle w:val="TableText"/>
            </w:pPr>
            <w:r w:rsidRPr="006344B1">
              <w:t>N/A</w:t>
            </w:r>
          </w:p>
        </w:tc>
        <w:tc>
          <w:tcPr>
            <w:tcW w:w="3368" w:type="dxa"/>
          </w:tcPr>
          <w:p w14:paraId="2CE3C572" w14:textId="77777777" w:rsidR="00505A6C" w:rsidRPr="006344B1" w:rsidRDefault="00505A6C" w:rsidP="00316350">
            <w:pPr>
              <w:pStyle w:val="TableText"/>
            </w:pPr>
            <w:r w:rsidRPr="006344B1">
              <w:t>N/A</w:t>
            </w:r>
          </w:p>
        </w:tc>
        <w:tc>
          <w:tcPr>
            <w:tcW w:w="3441" w:type="dxa"/>
          </w:tcPr>
          <w:p w14:paraId="391A61C2" w14:textId="77777777" w:rsidR="00505A6C" w:rsidRPr="006344B1" w:rsidRDefault="00505A6C" w:rsidP="00316350">
            <w:pPr>
              <w:pStyle w:val="TableText"/>
            </w:pPr>
            <w:r w:rsidRPr="006344B1">
              <w:t>NAME (#2.322, 3.03)</w:t>
            </w:r>
          </w:p>
        </w:tc>
      </w:tr>
      <w:tr w:rsidR="00505A6C" w:rsidRPr="006344B1" w14:paraId="7407698D" w14:textId="77777777" w:rsidTr="00B049AD">
        <w:trPr>
          <w:cantSplit/>
        </w:trPr>
        <w:tc>
          <w:tcPr>
            <w:tcW w:w="3086" w:type="dxa"/>
          </w:tcPr>
          <w:p w14:paraId="61991F98" w14:textId="77777777" w:rsidR="00505A6C" w:rsidRPr="006344B1" w:rsidRDefault="00505A6C" w:rsidP="00316350">
            <w:pPr>
              <w:pStyle w:val="TableText"/>
            </w:pPr>
            <w:r w:rsidRPr="006344B1">
              <w:t>ENTITY ID (#365.02, 3.04)</w:t>
            </w:r>
          </w:p>
        </w:tc>
        <w:tc>
          <w:tcPr>
            <w:tcW w:w="3055" w:type="dxa"/>
          </w:tcPr>
          <w:p w14:paraId="4A5DF07F" w14:textId="77777777" w:rsidR="00505A6C" w:rsidRPr="006344B1" w:rsidRDefault="00505A6C" w:rsidP="00316350">
            <w:pPr>
              <w:pStyle w:val="TableText"/>
            </w:pPr>
            <w:r w:rsidRPr="006344B1">
              <w:t>N/A</w:t>
            </w:r>
          </w:p>
        </w:tc>
        <w:tc>
          <w:tcPr>
            <w:tcW w:w="3368" w:type="dxa"/>
          </w:tcPr>
          <w:p w14:paraId="10E00FA8" w14:textId="77777777" w:rsidR="00505A6C" w:rsidRPr="006344B1" w:rsidRDefault="00505A6C" w:rsidP="00316350">
            <w:pPr>
              <w:pStyle w:val="TableText"/>
            </w:pPr>
            <w:r w:rsidRPr="006344B1">
              <w:t>N/A</w:t>
            </w:r>
          </w:p>
        </w:tc>
        <w:tc>
          <w:tcPr>
            <w:tcW w:w="3441" w:type="dxa"/>
          </w:tcPr>
          <w:p w14:paraId="7EC5597F" w14:textId="77777777" w:rsidR="00505A6C" w:rsidRPr="006344B1" w:rsidRDefault="00505A6C" w:rsidP="00316350">
            <w:pPr>
              <w:pStyle w:val="TableText"/>
            </w:pPr>
            <w:r w:rsidRPr="006344B1">
              <w:t>ENTITY ID (#2.322, 3.04)</w:t>
            </w:r>
          </w:p>
        </w:tc>
      </w:tr>
      <w:tr w:rsidR="00505A6C" w:rsidRPr="006344B1" w14:paraId="628B9AFA" w14:textId="77777777" w:rsidTr="00B049AD">
        <w:trPr>
          <w:cantSplit/>
        </w:trPr>
        <w:tc>
          <w:tcPr>
            <w:tcW w:w="3086" w:type="dxa"/>
          </w:tcPr>
          <w:p w14:paraId="5B692F59" w14:textId="77777777" w:rsidR="00505A6C" w:rsidRPr="006344B1" w:rsidRDefault="00505A6C" w:rsidP="00316350">
            <w:pPr>
              <w:pStyle w:val="TableText"/>
            </w:pPr>
            <w:r w:rsidRPr="006344B1">
              <w:t>ENTITY ID QUALIFIER (#365.02, 3.05)</w:t>
            </w:r>
          </w:p>
        </w:tc>
        <w:tc>
          <w:tcPr>
            <w:tcW w:w="3055" w:type="dxa"/>
          </w:tcPr>
          <w:p w14:paraId="6D4A3D2D" w14:textId="77777777" w:rsidR="00505A6C" w:rsidRPr="006344B1" w:rsidRDefault="00505A6C" w:rsidP="00316350">
            <w:pPr>
              <w:pStyle w:val="TableText"/>
            </w:pPr>
            <w:r w:rsidRPr="006344B1">
              <w:t>N/A</w:t>
            </w:r>
          </w:p>
        </w:tc>
        <w:tc>
          <w:tcPr>
            <w:tcW w:w="3368" w:type="dxa"/>
          </w:tcPr>
          <w:p w14:paraId="5419CB00" w14:textId="77777777" w:rsidR="00505A6C" w:rsidRPr="006344B1" w:rsidRDefault="00505A6C" w:rsidP="00316350">
            <w:pPr>
              <w:pStyle w:val="TableText"/>
            </w:pPr>
            <w:r w:rsidRPr="006344B1">
              <w:t>N/A</w:t>
            </w:r>
          </w:p>
        </w:tc>
        <w:tc>
          <w:tcPr>
            <w:tcW w:w="3441" w:type="dxa"/>
          </w:tcPr>
          <w:p w14:paraId="7C8DAF50" w14:textId="77777777" w:rsidR="00505A6C" w:rsidRPr="006344B1" w:rsidRDefault="00505A6C" w:rsidP="00316350">
            <w:pPr>
              <w:pStyle w:val="TableText"/>
            </w:pPr>
            <w:r w:rsidRPr="006344B1">
              <w:t>ENTITY ID QUALIFIER (#2.322, 3.05)</w:t>
            </w:r>
          </w:p>
        </w:tc>
      </w:tr>
      <w:tr w:rsidR="00505A6C" w:rsidRPr="006344B1" w14:paraId="671B8251" w14:textId="77777777" w:rsidTr="00B049AD">
        <w:trPr>
          <w:cantSplit/>
        </w:trPr>
        <w:tc>
          <w:tcPr>
            <w:tcW w:w="3086" w:type="dxa"/>
          </w:tcPr>
          <w:p w14:paraId="20C56009" w14:textId="77777777" w:rsidR="00505A6C" w:rsidRPr="006344B1" w:rsidRDefault="00505A6C" w:rsidP="00316350">
            <w:pPr>
              <w:pStyle w:val="TableText"/>
            </w:pPr>
            <w:r w:rsidRPr="006344B1">
              <w:t>ENTITY RELATIONSHIP CODE (#365.02, 3.06)</w:t>
            </w:r>
          </w:p>
        </w:tc>
        <w:tc>
          <w:tcPr>
            <w:tcW w:w="3055" w:type="dxa"/>
          </w:tcPr>
          <w:p w14:paraId="4F01EC5F" w14:textId="77777777" w:rsidR="00505A6C" w:rsidRPr="006344B1" w:rsidRDefault="00505A6C" w:rsidP="00316350">
            <w:pPr>
              <w:pStyle w:val="TableText"/>
            </w:pPr>
            <w:r w:rsidRPr="006344B1">
              <w:t>N/A</w:t>
            </w:r>
          </w:p>
        </w:tc>
        <w:tc>
          <w:tcPr>
            <w:tcW w:w="3368" w:type="dxa"/>
          </w:tcPr>
          <w:p w14:paraId="17D5CDB5" w14:textId="77777777" w:rsidR="00505A6C" w:rsidRPr="006344B1" w:rsidRDefault="00505A6C" w:rsidP="00316350">
            <w:pPr>
              <w:pStyle w:val="TableText"/>
            </w:pPr>
            <w:r w:rsidRPr="006344B1">
              <w:t>N/A</w:t>
            </w:r>
          </w:p>
        </w:tc>
        <w:tc>
          <w:tcPr>
            <w:tcW w:w="3441" w:type="dxa"/>
          </w:tcPr>
          <w:p w14:paraId="00416064" w14:textId="77777777" w:rsidR="00505A6C" w:rsidRPr="006344B1" w:rsidRDefault="00505A6C" w:rsidP="00316350">
            <w:pPr>
              <w:pStyle w:val="TableText"/>
            </w:pPr>
            <w:r w:rsidRPr="006344B1">
              <w:t>ENTITY RELATIONSHIP CODE (#2.322, 3.06)</w:t>
            </w:r>
          </w:p>
        </w:tc>
      </w:tr>
      <w:tr w:rsidR="00505A6C" w:rsidRPr="006344B1" w14:paraId="3B40232F" w14:textId="77777777" w:rsidTr="00B049AD">
        <w:trPr>
          <w:cantSplit/>
        </w:trPr>
        <w:tc>
          <w:tcPr>
            <w:tcW w:w="3086" w:type="dxa"/>
          </w:tcPr>
          <w:p w14:paraId="25633ACA" w14:textId="77777777" w:rsidR="00505A6C" w:rsidRPr="006344B1" w:rsidRDefault="00505A6C" w:rsidP="00316350">
            <w:pPr>
              <w:pStyle w:val="TableText"/>
            </w:pPr>
            <w:r w:rsidRPr="006344B1">
              <w:t>ADDRESS LINE 1 (#365.02, 4.01)</w:t>
            </w:r>
          </w:p>
        </w:tc>
        <w:tc>
          <w:tcPr>
            <w:tcW w:w="3055" w:type="dxa"/>
          </w:tcPr>
          <w:p w14:paraId="6AD325AE" w14:textId="77777777" w:rsidR="00505A6C" w:rsidRPr="006344B1" w:rsidRDefault="00505A6C" w:rsidP="00316350">
            <w:pPr>
              <w:pStyle w:val="TableText"/>
            </w:pPr>
            <w:r w:rsidRPr="006344B1">
              <w:t>N/A</w:t>
            </w:r>
          </w:p>
        </w:tc>
        <w:tc>
          <w:tcPr>
            <w:tcW w:w="3368" w:type="dxa"/>
          </w:tcPr>
          <w:p w14:paraId="41597D4C" w14:textId="77777777" w:rsidR="00505A6C" w:rsidRPr="006344B1" w:rsidRDefault="00505A6C" w:rsidP="00316350">
            <w:pPr>
              <w:pStyle w:val="TableText"/>
            </w:pPr>
            <w:r w:rsidRPr="006344B1">
              <w:t xml:space="preserve">INSURED'S STREET 1 </w:t>
            </w:r>
          </w:p>
          <w:p w14:paraId="21289478" w14:textId="77777777" w:rsidR="00505A6C" w:rsidRPr="006344B1" w:rsidRDefault="00505A6C" w:rsidP="00316350">
            <w:pPr>
              <w:pStyle w:val="TableText"/>
            </w:pPr>
            <w:r w:rsidRPr="006344B1">
              <w:t>(# 2.312, 3.06)</w:t>
            </w:r>
          </w:p>
          <w:p w14:paraId="2CD47A7D" w14:textId="656C9208"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441" w:type="dxa"/>
          </w:tcPr>
          <w:p w14:paraId="6E6BDE68" w14:textId="77777777" w:rsidR="00505A6C" w:rsidRPr="006344B1" w:rsidRDefault="00505A6C" w:rsidP="00316350">
            <w:pPr>
              <w:pStyle w:val="TableText"/>
            </w:pPr>
            <w:r w:rsidRPr="006344B1">
              <w:t>ADDRESS LINE 1 (#2.322, 4.01)</w:t>
            </w:r>
          </w:p>
        </w:tc>
      </w:tr>
      <w:tr w:rsidR="00505A6C" w:rsidRPr="006344B1" w14:paraId="55734788" w14:textId="77777777" w:rsidTr="00B049AD">
        <w:trPr>
          <w:cantSplit/>
        </w:trPr>
        <w:tc>
          <w:tcPr>
            <w:tcW w:w="3086" w:type="dxa"/>
          </w:tcPr>
          <w:p w14:paraId="26928F07" w14:textId="77777777" w:rsidR="00505A6C" w:rsidRPr="006344B1" w:rsidRDefault="00505A6C" w:rsidP="00316350">
            <w:pPr>
              <w:pStyle w:val="TableText"/>
            </w:pPr>
            <w:r w:rsidRPr="006344B1">
              <w:t>ADDRESS LINE 2 (#365.02, 4.02)</w:t>
            </w:r>
          </w:p>
        </w:tc>
        <w:tc>
          <w:tcPr>
            <w:tcW w:w="3055" w:type="dxa"/>
          </w:tcPr>
          <w:p w14:paraId="5F85C7EC" w14:textId="77777777" w:rsidR="00505A6C" w:rsidRPr="006344B1" w:rsidRDefault="00505A6C" w:rsidP="00316350">
            <w:pPr>
              <w:pStyle w:val="TableText"/>
            </w:pPr>
            <w:r w:rsidRPr="006344B1">
              <w:t>N/A</w:t>
            </w:r>
          </w:p>
        </w:tc>
        <w:tc>
          <w:tcPr>
            <w:tcW w:w="3368" w:type="dxa"/>
          </w:tcPr>
          <w:p w14:paraId="2A539468" w14:textId="77777777" w:rsidR="00505A6C" w:rsidRPr="006344B1" w:rsidRDefault="00505A6C" w:rsidP="00316350">
            <w:pPr>
              <w:pStyle w:val="TableText"/>
            </w:pPr>
            <w:r w:rsidRPr="006344B1">
              <w:t xml:space="preserve">INSURED'S STREET 2 </w:t>
            </w:r>
          </w:p>
          <w:p w14:paraId="6371344B" w14:textId="77777777" w:rsidR="00505A6C" w:rsidRPr="006344B1" w:rsidRDefault="00505A6C" w:rsidP="00316350">
            <w:pPr>
              <w:pStyle w:val="TableText"/>
            </w:pPr>
            <w:r w:rsidRPr="006344B1">
              <w:t>(# 2.312, 3.07)</w:t>
            </w:r>
          </w:p>
          <w:p w14:paraId="08F00B46" w14:textId="449B6AEF" w:rsidR="00505A6C" w:rsidRPr="006344B1" w:rsidRDefault="00505A6C" w:rsidP="00316350">
            <w:pPr>
              <w:pStyle w:val="TableText"/>
            </w:pPr>
            <w:r w:rsidRPr="006344B1">
              <w:t>Manual Update /</w:t>
            </w:r>
            <w:r w:rsidR="00316350" w:rsidRPr="006344B1">
              <w:t xml:space="preserve"> </w:t>
            </w:r>
            <w:r w:rsidRPr="006344B1">
              <w:t>Auto Update</w:t>
            </w:r>
          </w:p>
        </w:tc>
        <w:tc>
          <w:tcPr>
            <w:tcW w:w="3441" w:type="dxa"/>
          </w:tcPr>
          <w:p w14:paraId="7BED30BA" w14:textId="77777777" w:rsidR="00505A6C" w:rsidRPr="006344B1" w:rsidRDefault="00505A6C" w:rsidP="00316350">
            <w:pPr>
              <w:pStyle w:val="TableText"/>
            </w:pPr>
            <w:r w:rsidRPr="006344B1">
              <w:t>ADDRESS LINE 2 (#2.322, 4.02)</w:t>
            </w:r>
          </w:p>
        </w:tc>
      </w:tr>
      <w:tr w:rsidR="00505A6C" w:rsidRPr="006344B1" w14:paraId="455C4543" w14:textId="77777777" w:rsidTr="00B049AD">
        <w:trPr>
          <w:cantSplit/>
        </w:trPr>
        <w:tc>
          <w:tcPr>
            <w:tcW w:w="3086" w:type="dxa"/>
          </w:tcPr>
          <w:p w14:paraId="428BFEE7" w14:textId="77777777" w:rsidR="00505A6C" w:rsidRPr="006344B1" w:rsidRDefault="00505A6C" w:rsidP="00316350">
            <w:pPr>
              <w:pStyle w:val="TableText"/>
            </w:pPr>
            <w:r w:rsidRPr="006344B1">
              <w:t>CITY (#365.02, 4.03)</w:t>
            </w:r>
          </w:p>
        </w:tc>
        <w:tc>
          <w:tcPr>
            <w:tcW w:w="3055" w:type="dxa"/>
          </w:tcPr>
          <w:p w14:paraId="0FBEBD3C" w14:textId="77777777" w:rsidR="00505A6C" w:rsidRPr="006344B1" w:rsidRDefault="00505A6C" w:rsidP="00316350">
            <w:pPr>
              <w:pStyle w:val="TableText"/>
            </w:pPr>
            <w:r w:rsidRPr="006344B1">
              <w:t>N/A</w:t>
            </w:r>
          </w:p>
        </w:tc>
        <w:tc>
          <w:tcPr>
            <w:tcW w:w="3368" w:type="dxa"/>
          </w:tcPr>
          <w:p w14:paraId="236E6E0E" w14:textId="77777777" w:rsidR="00505A6C" w:rsidRPr="006344B1" w:rsidRDefault="00505A6C" w:rsidP="00316350">
            <w:pPr>
              <w:pStyle w:val="TableText"/>
            </w:pPr>
            <w:r w:rsidRPr="006344B1">
              <w:t xml:space="preserve">INSURED'S CITY </w:t>
            </w:r>
          </w:p>
          <w:p w14:paraId="5E80DEF5" w14:textId="77777777" w:rsidR="00505A6C" w:rsidRPr="006344B1" w:rsidRDefault="00505A6C" w:rsidP="00316350">
            <w:pPr>
              <w:pStyle w:val="TableText"/>
            </w:pPr>
            <w:r w:rsidRPr="006344B1">
              <w:t>(# 2.312, 3.08)</w:t>
            </w:r>
          </w:p>
          <w:p w14:paraId="10F64EF9" w14:textId="5C36FD2C" w:rsidR="00505A6C" w:rsidRPr="006344B1" w:rsidRDefault="00505A6C" w:rsidP="00316350">
            <w:pPr>
              <w:pStyle w:val="TableText"/>
            </w:pPr>
            <w:r w:rsidRPr="006344B1">
              <w:t>Manual Update /</w:t>
            </w:r>
            <w:r w:rsidR="00316350" w:rsidRPr="006344B1">
              <w:t xml:space="preserve"> </w:t>
            </w:r>
            <w:r w:rsidRPr="006344B1">
              <w:t>Auto Update</w:t>
            </w:r>
          </w:p>
        </w:tc>
        <w:tc>
          <w:tcPr>
            <w:tcW w:w="3441" w:type="dxa"/>
          </w:tcPr>
          <w:p w14:paraId="5440647F" w14:textId="77777777" w:rsidR="00505A6C" w:rsidRPr="006344B1" w:rsidRDefault="00505A6C" w:rsidP="00316350">
            <w:pPr>
              <w:pStyle w:val="TableText"/>
            </w:pPr>
            <w:r w:rsidRPr="006344B1">
              <w:t>CITY (#2.322, 4.03)</w:t>
            </w:r>
          </w:p>
        </w:tc>
      </w:tr>
      <w:tr w:rsidR="00505A6C" w:rsidRPr="006344B1" w14:paraId="5D476498" w14:textId="77777777" w:rsidTr="00B049AD">
        <w:trPr>
          <w:cantSplit/>
        </w:trPr>
        <w:tc>
          <w:tcPr>
            <w:tcW w:w="3086" w:type="dxa"/>
          </w:tcPr>
          <w:p w14:paraId="7FD9EF1B" w14:textId="77777777" w:rsidR="00505A6C" w:rsidRPr="006344B1" w:rsidRDefault="00505A6C" w:rsidP="00316350">
            <w:pPr>
              <w:pStyle w:val="TableText"/>
            </w:pPr>
            <w:r w:rsidRPr="006344B1">
              <w:t>STATE (#365.02, 4.04)</w:t>
            </w:r>
          </w:p>
        </w:tc>
        <w:tc>
          <w:tcPr>
            <w:tcW w:w="3055" w:type="dxa"/>
          </w:tcPr>
          <w:p w14:paraId="66B6E1DB" w14:textId="77777777" w:rsidR="00505A6C" w:rsidRPr="006344B1" w:rsidRDefault="00505A6C" w:rsidP="00316350">
            <w:pPr>
              <w:pStyle w:val="TableText"/>
            </w:pPr>
            <w:r w:rsidRPr="006344B1">
              <w:t>N/A</w:t>
            </w:r>
          </w:p>
        </w:tc>
        <w:tc>
          <w:tcPr>
            <w:tcW w:w="3368" w:type="dxa"/>
          </w:tcPr>
          <w:p w14:paraId="110382ED" w14:textId="77777777" w:rsidR="00505A6C" w:rsidRPr="006344B1" w:rsidRDefault="00505A6C" w:rsidP="00316350">
            <w:pPr>
              <w:pStyle w:val="TableText"/>
            </w:pPr>
            <w:r w:rsidRPr="006344B1">
              <w:t xml:space="preserve">INSURED'S STATE </w:t>
            </w:r>
          </w:p>
          <w:p w14:paraId="4EC274F2" w14:textId="77777777" w:rsidR="00505A6C" w:rsidRPr="006344B1" w:rsidRDefault="00505A6C" w:rsidP="00316350">
            <w:pPr>
              <w:pStyle w:val="TableText"/>
            </w:pPr>
            <w:r w:rsidRPr="006344B1">
              <w:t>(# 2.312, 3.09)</w:t>
            </w:r>
          </w:p>
          <w:p w14:paraId="150D4042" w14:textId="5B9E1FCE" w:rsidR="00505A6C" w:rsidRPr="006344B1" w:rsidRDefault="00505A6C" w:rsidP="00316350">
            <w:pPr>
              <w:pStyle w:val="TableText"/>
            </w:pPr>
            <w:r w:rsidRPr="006344B1">
              <w:t>Manual Update /</w:t>
            </w:r>
            <w:r w:rsidR="00316350" w:rsidRPr="006344B1">
              <w:t xml:space="preserve"> </w:t>
            </w:r>
            <w:r w:rsidRPr="006344B1">
              <w:t>Auto Update</w:t>
            </w:r>
          </w:p>
        </w:tc>
        <w:tc>
          <w:tcPr>
            <w:tcW w:w="3441" w:type="dxa"/>
          </w:tcPr>
          <w:p w14:paraId="3866DD5F" w14:textId="77777777" w:rsidR="00505A6C" w:rsidRPr="006344B1" w:rsidRDefault="00505A6C" w:rsidP="00316350">
            <w:pPr>
              <w:pStyle w:val="TableText"/>
            </w:pPr>
            <w:r w:rsidRPr="006344B1">
              <w:t>STATE (#2.322, 4.04)</w:t>
            </w:r>
          </w:p>
        </w:tc>
      </w:tr>
      <w:tr w:rsidR="00505A6C" w:rsidRPr="006344B1" w14:paraId="24810E68" w14:textId="77777777" w:rsidTr="00B049AD">
        <w:trPr>
          <w:cantSplit/>
        </w:trPr>
        <w:tc>
          <w:tcPr>
            <w:tcW w:w="3086" w:type="dxa"/>
          </w:tcPr>
          <w:p w14:paraId="16EB0851" w14:textId="77777777" w:rsidR="00505A6C" w:rsidRPr="006344B1" w:rsidRDefault="00505A6C" w:rsidP="00316350">
            <w:pPr>
              <w:pStyle w:val="TableText"/>
            </w:pPr>
            <w:r w:rsidRPr="006344B1">
              <w:t>ZIP (#365.02, 4.05)</w:t>
            </w:r>
          </w:p>
        </w:tc>
        <w:tc>
          <w:tcPr>
            <w:tcW w:w="3055" w:type="dxa"/>
          </w:tcPr>
          <w:p w14:paraId="51AAD0E2" w14:textId="77777777" w:rsidR="00505A6C" w:rsidRPr="006344B1" w:rsidRDefault="00505A6C" w:rsidP="00316350">
            <w:pPr>
              <w:pStyle w:val="TableText"/>
            </w:pPr>
            <w:r w:rsidRPr="006344B1">
              <w:t>N/A</w:t>
            </w:r>
          </w:p>
        </w:tc>
        <w:tc>
          <w:tcPr>
            <w:tcW w:w="3368" w:type="dxa"/>
          </w:tcPr>
          <w:p w14:paraId="211C568E" w14:textId="77777777" w:rsidR="00505A6C" w:rsidRPr="006344B1" w:rsidRDefault="00505A6C" w:rsidP="00316350">
            <w:pPr>
              <w:pStyle w:val="TableText"/>
            </w:pPr>
            <w:r w:rsidRPr="006344B1">
              <w:t xml:space="preserve">INSURED'S ZIP </w:t>
            </w:r>
          </w:p>
          <w:p w14:paraId="57314101" w14:textId="77777777" w:rsidR="00505A6C" w:rsidRPr="006344B1" w:rsidRDefault="00505A6C" w:rsidP="00316350">
            <w:pPr>
              <w:pStyle w:val="TableText"/>
            </w:pPr>
            <w:r w:rsidRPr="006344B1">
              <w:t>(# 2.312, 3.1)</w:t>
            </w:r>
          </w:p>
          <w:p w14:paraId="17979EC7" w14:textId="7FA798CE"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441" w:type="dxa"/>
          </w:tcPr>
          <w:p w14:paraId="2EB302D9" w14:textId="77777777" w:rsidR="00505A6C" w:rsidRPr="006344B1" w:rsidRDefault="00505A6C" w:rsidP="00316350">
            <w:pPr>
              <w:pStyle w:val="TableText"/>
            </w:pPr>
            <w:r w:rsidRPr="006344B1">
              <w:t>ZIP (#2.322, 4.05)</w:t>
            </w:r>
          </w:p>
        </w:tc>
      </w:tr>
      <w:tr w:rsidR="00505A6C" w:rsidRPr="006344B1" w14:paraId="65C0BD0C" w14:textId="77777777" w:rsidTr="00B049AD">
        <w:trPr>
          <w:cantSplit/>
        </w:trPr>
        <w:tc>
          <w:tcPr>
            <w:tcW w:w="3086" w:type="dxa"/>
          </w:tcPr>
          <w:p w14:paraId="061281E1" w14:textId="77777777" w:rsidR="00505A6C" w:rsidRPr="006344B1" w:rsidRDefault="00505A6C" w:rsidP="00316350">
            <w:pPr>
              <w:pStyle w:val="TableText"/>
            </w:pPr>
            <w:r w:rsidRPr="006344B1">
              <w:lastRenderedPageBreak/>
              <w:t>COUNTRY CODE (#365.02, 4.06)</w:t>
            </w:r>
          </w:p>
        </w:tc>
        <w:tc>
          <w:tcPr>
            <w:tcW w:w="3055" w:type="dxa"/>
          </w:tcPr>
          <w:p w14:paraId="0F0D3CE7" w14:textId="77777777" w:rsidR="00505A6C" w:rsidRPr="006344B1" w:rsidRDefault="00505A6C" w:rsidP="00316350">
            <w:pPr>
              <w:pStyle w:val="TableText"/>
            </w:pPr>
            <w:r w:rsidRPr="006344B1">
              <w:t>N/A</w:t>
            </w:r>
          </w:p>
        </w:tc>
        <w:tc>
          <w:tcPr>
            <w:tcW w:w="3368" w:type="dxa"/>
          </w:tcPr>
          <w:p w14:paraId="09E62B2F" w14:textId="77777777" w:rsidR="00505A6C" w:rsidRPr="006344B1" w:rsidRDefault="00505A6C" w:rsidP="00316350">
            <w:pPr>
              <w:pStyle w:val="TableText"/>
            </w:pPr>
            <w:r w:rsidRPr="006344B1">
              <w:t xml:space="preserve">INSURED'S COUNTRY </w:t>
            </w:r>
          </w:p>
          <w:p w14:paraId="5E136591" w14:textId="77777777" w:rsidR="00505A6C" w:rsidRPr="006344B1" w:rsidRDefault="00505A6C" w:rsidP="00316350">
            <w:pPr>
              <w:pStyle w:val="TableText"/>
            </w:pPr>
            <w:r w:rsidRPr="006344B1">
              <w:t>(# 2.312, 3.13)</w:t>
            </w:r>
          </w:p>
          <w:p w14:paraId="292C4E0F" w14:textId="3CCD4597" w:rsidR="00505A6C" w:rsidRPr="006344B1" w:rsidRDefault="00505A6C" w:rsidP="00316350">
            <w:pPr>
              <w:pStyle w:val="TableText"/>
            </w:pPr>
            <w:r w:rsidRPr="006344B1">
              <w:t>Manual Update /</w:t>
            </w:r>
            <w:r w:rsidR="00316350" w:rsidRPr="006344B1">
              <w:t xml:space="preserve"> </w:t>
            </w:r>
            <w:r w:rsidRPr="006344B1">
              <w:t>Auto Update</w:t>
            </w:r>
          </w:p>
        </w:tc>
        <w:tc>
          <w:tcPr>
            <w:tcW w:w="3441" w:type="dxa"/>
          </w:tcPr>
          <w:p w14:paraId="23BB5BE2" w14:textId="77777777" w:rsidR="00505A6C" w:rsidRPr="006344B1" w:rsidRDefault="00505A6C" w:rsidP="00316350">
            <w:pPr>
              <w:pStyle w:val="TableText"/>
            </w:pPr>
            <w:r w:rsidRPr="006344B1">
              <w:t>COUNTRY CODE (#2.322, 4.06)</w:t>
            </w:r>
          </w:p>
        </w:tc>
      </w:tr>
      <w:tr w:rsidR="00505A6C" w:rsidRPr="006344B1" w14:paraId="37009E8B" w14:textId="77777777" w:rsidTr="00B049AD">
        <w:trPr>
          <w:cantSplit/>
        </w:trPr>
        <w:tc>
          <w:tcPr>
            <w:tcW w:w="3086" w:type="dxa"/>
          </w:tcPr>
          <w:p w14:paraId="2E216E4C" w14:textId="77777777" w:rsidR="00505A6C" w:rsidRPr="006344B1" w:rsidRDefault="00505A6C" w:rsidP="00316350">
            <w:pPr>
              <w:pStyle w:val="TableText"/>
            </w:pPr>
            <w:r w:rsidRPr="006344B1">
              <w:t>LOCATION (#365.02, 4.07)</w:t>
            </w:r>
          </w:p>
        </w:tc>
        <w:tc>
          <w:tcPr>
            <w:tcW w:w="3055" w:type="dxa"/>
          </w:tcPr>
          <w:p w14:paraId="53911387" w14:textId="77777777" w:rsidR="00505A6C" w:rsidRPr="006344B1" w:rsidRDefault="00505A6C" w:rsidP="00316350">
            <w:pPr>
              <w:pStyle w:val="TableText"/>
            </w:pPr>
            <w:r w:rsidRPr="006344B1">
              <w:t>N/A</w:t>
            </w:r>
          </w:p>
        </w:tc>
        <w:tc>
          <w:tcPr>
            <w:tcW w:w="3368" w:type="dxa"/>
          </w:tcPr>
          <w:p w14:paraId="7FA70B8A" w14:textId="77777777" w:rsidR="00505A6C" w:rsidRPr="006344B1" w:rsidRDefault="00505A6C" w:rsidP="00316350">
            <w:pPr>
              <w:pStyle w:val="TableText"/>
            </w:pPr>
            <w:r w:rsidRPr="006344B1">
              <w:t>N/A</w:t>
            </w:r>
          </w:p>
        </w:tc>
        <w:tc>
          <w:tcPr>
            <w:tcW w:w="3441" w:type="dxa"/>
          </w:tcPr>
          <w:p w14:paraId="4672A3BF" w14:textId="77777777" w:rsidR="00505A6C" w:rsidRPr="006344B1" w:rsidRDefault="00505A6C" w:rsidP="00316350">
            <w:pPr>
              <w:pStyle w:val="TableText"/>
            </w:pPr>
            <w:r w:rsidRPr="006344B1">
              <w:t>LOCATION (#2.322, 4.07)</w:t>
            </w:r>
          </w:p>
        </w:tc>
      </w:tr>
      <w:tr w:rsidR="00505A6C" w:rsidRPr="006344B1" w14:paraId="0D9004C9" w14:textId="77777777" w:rsidTr="00B049AD">
        <w:trPr>
          <w:cantSplit/>
        </w:trPr>
        <w:tc>
          <w:tcPr>
            <w:tcW w:w="3086" w:type="dxa"/>
          </w:tcPr>
          <w:p w14:paraId="2DCF1144" w14:textId="77777777" w:rsidR="00505A6C" w:rsidRPr="006344B1" w:rsidRDefault="00505A6C" w:rsidP="00316350">
            <w:pPr>
              <w:pStyle w:val="TableText"/>
            </w:pPr>
            <w:r w:rsidRPr="006344B1">
              <w:t>LOCATION QUALIFIER (#365.02, 4.08)</w:t>
            </w:r>
          </w:p>
        </w:tc>
        <w:tc>
          <w:tcPr>
            <w:tcW w:w="3055" w:type="dxa"/>
          </w:tcPr>
          <w:p w14:paraId="7BD61E37" w14:textId="77777777" w:rsidR="00505A6C" w:rsidRPr="006344B1" w:rsidRDefault="00505A6C" w:rsidP="00316350">
            <w:pPr>
              <w:pStyle w:val="TableText"/>
            </w:pPr>
            <w:r w:rsidRPr="006344B1">
              <w:t>N/A</w:t>
            </w:r>
          </w:p>
        </w:tc>
        <w:tc>
          <w:tcPr>
            <w:tcW w:w="3368" w:type="dxa"/>
          </w:tcPr>
          <w:p w14:paraId="60520CE1" w14:textId="77777777" w:rsidR="00505A6C" w:rsidRPr="006344B1" w:rsidRDefault="00505A6C" w:rsidP="00316350">
            <w:pPr>
              <w:pStyle w:val="TableText"/>
            </w:pPr>
            <w:r w:rsidRPr="006344B1">
              <w:t>N/A</w:t>
            </w:r>
          </w:p>
        </w:tc>
        <w:tc>
          <w:tcPr>
            <w:tcW w:w="3441" w:type="dxa"/>
          </w:tcPr>
          <w:p w14:paraId="46C4F8F7" w14:textId="77777777" w:rsidR="00505A6C" w:rsidRPr="006344B1" w:rsidRDefault="00505A6C" w:rsidP="00316350">
            <w:pPr>
              <w:pStyle w:val="TableText"/>
            </w:pPr>
            <w:r w:rsidRPr="006344B1">
              <w:t>LOCATION QUALIFIER (#2.322, 4.08)</w:t>
            </w:r>
          </w:p>
        </w:tc>
      </w:tr>
      <w:tr w:rsidR="00505A6C" w:rsidRPr="006344B1" w14:paraId="7CBCC299" w14:textId="77777777" w:rsidTr="00B049AD">
        <w:trPr>
          <w:cantSplit/>
        </w:trPr>
        <w:tc>
          <w:tcPr>
            <w:tcW w:w="3086" w:type="dxa"/>
          </w:tcPr>
          <w:p w14:paraId="69143975" w14:textId="77777777" w:rsidR="00505A6C" w:rsidRPr="006344B1" w:rsidRDefault="00505A6C" w:rsidP="00316350">
            <w:pPr>
              <w:pStyle w:val="TableText"/>
            </w:pPr>
            <w:r w:rsidRPr="006344B1">
              <w:t>SUBDIVISION CODE (#365.02, 4.09)</w:t>
            </w:r>
          </w:p>
        </w:tc>
        <w:tc>
          <w:tcPr>
            <w:tcW w:w="3055" w:type="dxa"/>
          </w:tcPr>
          <w:p w14:paraId="47ED1E50" w14:textId="77777777" w:rsidR="00505A6C" w:rsidRPr="006344B1" w:rsidRDefault="00505A6C" w:rsidP="00316350">
            <w:pPr>
              <w:pStyle w:val="TableText"/>
            </w:pPr>
            <w:r w:rsidRPr="006344B1">
              <w:t>N/A</w:t>
            </w:r>
          </w:p>
        </w:tc>
        <w:tc>
          <w:tcPr>
            <w:tcW w:w="3368" w:type="dxa"/>
          </w:tcPr>
          <w:p w14:paraId="6EB0B09C" w14:textId="77777777" w:rsidR="00505A6C" w:rsidRPr="006344B1" w:rsidRDefault="00505A6C" w:rsidP="00316350">
            <w:pPr>
              <w:pStyle w:val="TableText"/>
            </w:pPr>
            <w:r w:rsidRPr="006344B1">
              <w:t>INSURED'S COUNTRY SUBDIVISION (# 2.312, 3.14)</w:t>
            </w:r>
          </w:p>
          <w:p w14:paraId="0B7450CE" w14:textId="2583652D" w:rsidR="00505A6C" w:rsidRPr="006344B1" w:rsidRDefault="00505A6C" w:rsidP="00316350">
            <w:pPr>
              <w:pStyle w:val="TableText"/>
            </w:pPr>
            <w:r w:rsidRPr="006344B1">
              <w:t>Manual Update /</w:t>
            </w:r>
            <w:r w:rsidR="00316350" w:rsidRPr="006344B1">
              <w:t xml:space="preserve"> </w:t>
            </w:r>
            <w:r w:rsidRPr="006344B1">
              <w:t>Auto Update</w:t>
            </w:r>
          </w:p>
        </w:tc>
        <w:tc>
          <w:tcPr>
            <w:tcW w:w="3441" w:type="dxa"/>
          </w:tcPr>
          <w:p w14:paraId="084C9354" w14:textId="77777777" w:rsidR="00505A6C" w:rsidRPr="006344B1" w:rsidRDefault="00505A6C" w:rsidP="00316350">
            <w:pPr>
              <w:pStyle w:val="TableText"/>
            </w:pPr>
            <w:r w:rsidRPr="006344B1">
              <w:t>SUBDIVISION CODE (#2.322, 4.09)</w:t>
            </w:r>
          </w:p>
        </w:tc>
      </w:tr>
      <w:tr w:rsidR="00505A6C" w:rsidRPr="006344B1" w14:paraId="1C1C7D44" w14:textId="77777777" w:rsidTr="00B049AD">
        <w:trPr>
          <w:cantSplit/>
        </w:trPr>
        <w:tc>
          <w:tcPr>
            <w:tcW w:w="3086" w:type="dxa"/>
          </w:tcPr>
          <w:p w14:paraId="7082538D" w14:textId="77777777" w:rsidR="00505A6C" w:rsidRPr="006344B1" w:rsidRDefault="00505A6C" w:rsidP="00316350">
            <w:pPr>
              <w:pStyle w:val="TableText"/>
            </w:pPr>
            <w:r w:rsidRPr="006344B1">
              <w:t>PROVIDER CODE (#365.02, 5.01)</w:t>
            </w:r>
          </w:p>
        </w:tc>
        <w:tc>
          <w:tcPr>
            <w:tcW w:w="3055" w:type="dxa"/>
          </w:tcPr>
          <w:p w14:paraId="52CC3EAF" w14:textId="77777777" w:rsidR="00505A6C" w:rsidRPr="006344B1" w:rsidRDefault="00505A6C" w:rsidP="00316350">
            <w:pPr>
              <w:pStyle w:val="TableText"/>
            </w:pPr>
            <w:r w:rsidRPr="006344B1">
              <w:t>N/A</w:t>
            </w:r>
          </w:p>
        </w:tc>
        <w:tc>
          <w:tcPr>
            <w:tcW w:w="3368" w:type="dxa"/>
          </w:tcPr>
          <w:p w14:paraId="008DA029" w14:textId="77777777" w:rsidR="00505A6C" w:rsidRPr="006344B1" w:rsidRDefault="00505A6C" w:rsidP="00316350">
            <w:pPr>
              <w:pStyle w:val="TableText"/>
            </w:pPr>
            <w:r w:rsidRPr="006344B1">
              <w:t>N/A</w:t>
            </w:r>
          </w:p>
        </w:tc>
        <w:tc>
          <w:tcPr>
            <w:tcW w:w="3441" w:type="dxa"/>
          </w:tcPr>
          <w:p w14:paraId="5445FD8A" w14:textId="77777777" w:rsidR="00505A6C" w:rsidRPr="006344B1" w:rsidRDefault="00505A6C" w:rsidP="00316350">
            <w:pPr>
              <w:pStyle w:val="TableText"/>
            </w:pPr>
            <w:r w:rsidRPr="006344B1">
              <w:t>PROVIDER CODE (#2.322, 5.01)</w:t>
            </w:r>
          </w:p>
        </w:tc>
      </w:tr>
      <w:tr w:rsidR="00505A6C" w:rsidRPr="006344B1" w14:paraId="2088FBA4" w14:textId="77777777" w:rsidTr="00B049AD">
        <w:trPr>
          <w:cantSplit/>
        </w:trPr>
        <w:tc>
          <w:tcPr>
            <w:tcW w:w="3086" w:type="dxa"/>
          </w:tcPr>
          <w:p w14:paraId="0BFE4863" w14:textId="77777777" w:rsidR="00505A6C" w:rsidRPr="006344B1" w:rsidRDefault="00505A6C" w:rsidP="00316350">
            <w:pPr>
              <w:pStyle w:val="TableText"/>
            </w:pPr>
            <w:r w:rsidRPr="006344B1">
              <w:t>REFERENCE ID (#365.02, 5.02)</w:t>
            </w:r>
          </w:p>
        </w:tc>
        <w:tc>
          <w:tcPr>
            <w:tcW w:w="3055" w:type="dxa"/>
          </w:tcPr>
          <w:p w14:paraId="352BB7A9" w14:textId="77777777" w:rsidR="00505A6C" w:rsidRPr="006344B1" w:rsidRDefault="00505A6C" w:rsidP="00316350">
            <w:pPr>
              <w:pStyle w:val="TableText"/>
            </w:pPr>
            <w:r w:rsidRPr="006344B1">
              <w:t>N/A</w:t>
            </w:r>
          </w:p>
        </w:tc>
        <w:tc>
          <w:tcPr>
            <w:tcW w:w="3368" w:type="dxa"/>
          </w:tcPr>
          <w:p w14:paraId="6931A2FD" w14:textId="77777777" w:rsidR="00505A6C" w:rsidRPr="006344B1" w:rsidRDefault="00505A6C" w:rsidP="00316350">
            <w:pPr>
              <w:pStyle w:val="TableText"/>
            </w:pPr>
            <w:r w:rsidRPr="006344B1">
              <w:t>N/A</w:t>
            </w:r>
          </w:p>
        </w:tc>
        <w:tc>
          <w:tcPr>
            <w:tcW w:w="3441" w:type="dxa"/>
          </w:tcPr>
          <w:p w14:paraId="3046A086" w14:textId="77777777" w:rsidR="00505A6C" w:rsidRPr="006344B1" w:rsidRDefault="00505A6C" w:rsidP="00316350">
            <w:pPr>
              <w:pStyle w:val="TableText"/>
            </w:pPr>
            <w:r w:rsidRPr="006344B1">
              <w:t>REFERENCE ID (#2.322, 5.02)</w:t>
            </w:r>
          </w:p>
        </w:tc>
      </w:tr>
      <w:tr w:rsidR="00505A6C" w:rsidRPr="006344B1" w14:paraId="01A435B7" w14:textId="77777777" w:rsidTr="00B049AD">
        <w:trPr>
          <w:cantSplit/>
        </w:trPr>
        <w:tc>
          <w:tcPr>
            <w:tcW w:w="3086" w:type="dxa"/>
          </w:tcPr>
          <w:p w14:paraId="422A7694" w14:textId="77777777" w:rsidR="00505A6C" w:rsidRPr="006344B1" w:rsidRDefault="00505A6C" w:rsidP="00316350">
            <w:pPr>
              <w:pStyle w:val="TableText"/>
            </w:pPr>
            <w:r w:rsidRPr="006344B1">
              <w:t>REFERENCE ID QUALIFIER (#365.02, 5.03)</w:t>
            </w:r>
          </w:p>
        </w:tc>
        <w:tc>
          <w:tcPr>
            <w:tcW w:w="3055" w:type="dxa"/>
          </w:tcPr>
          <w:p w14:paraId="7213E7DA" w14:textId="77777777" w:rsidR="00505A6C" w:rsidRPr="006344B1" w:rsidRDefault="00505A6C" w:rsidP="00316350">
            <w:pPr>
              <w:pStyle w:val="TableText"/>
            </w:pPr>
            <w:r w:rsidRPr="006344B1">
              <w:t>N/A</w:t>
            </w:r>
          </w:p>
        </w:tc>
        <w:tc>
          <w:tcPr>
            <w:tcW w:w="3368" w:type="dxa"/>
          </w:tcPr>
          <w:p w14:paraId="00B2791B" w14:textId="77777777" w:rsidR="00505A6C" w:rsidRPr="006344B1" w:rsidRDefault="00505A6C" w:rsidP="00316350">
            <w:pPr>
              <w:pStyle w:val="TableText"/>
            </w:pPr>
            <w:r w:rsidRPr="006344B1">
              <w:t>N/A</w:t>
            </w:r>
          </w:p>
        </w:tc>
        <w:tc>
          <w:tcPr>
            <w:tcW w:w="3441" w:type="dxa"/>
          </w:tcPr>
          <w:p w14:paraId="59DCAB4B" w14:textId="77777777" w:rsidR="00505A6C" w:rsidRPr="006344B1" w:rsidRDefault="00505A6C" w:rsidP="00316350">
            <w:pPr>
              <w:pStyle w:val="TableText"/>
            </w:pPr>
            <w:r w:rsidRPr="006344B1">
              <w:t>REFERENCE ID QUALIFIER (#2.322, 5.03)</w:t>
            </w:r>
          </w:p>
        </w:tc>
      </w:tr>
      <w:tr w:rsidR="00505A6C" w:rsidRPr="006344B1" w14:paraId="7E698672" w14:textId="77777777" w:rsidTr="00B049AD">
        <w:trPr>
          <w:cantSplit/>
        </w:trPr>
        <w:tc>
          <w:tcPr>
            <w:tcW w:w="3086" w:type="dxa"/>
          </w:tcPr>
          <w:p w14:paraId="13AD67C7" w14:textId="77777777" w:rsidR="00505A6C" w:rsidRPr="006344B1" w:rsidRDefault="00505A6C" w:rsidP="00316350">
            <w:pPr>
              <w:pStyle w:val="TableText"/>
            </w:pPr>
            <w:r w:rsidRPr="006344B1">
              <w:t>CONTACT INFORMATION (#365.02, 6)</w:t>
            </w:r>
          </w:p>
        </w:tc>
        <w:tc>
          <w:tcPr>
            <w:tcW w:w="3055" w:type="dxa"/>
          </w:tcPr>
          <w:p w14:paraId="7E72FCE8" w14:textId="77777777" w:rsidR="00505A6C" w:rsidRPr="006344B1" w:rsidRDefault="00505A6C" w:rsidP="00316350">
            <w:pPr>
              <w:pStyle w:val="TableText"/>
            </w:pPr>
            <w:r w:rsidRPr="006344B1">
              <w:t>N/A</w:t>
            </w:r>
          </w:p>
        </w:tc>
        <w:tc>
          <w:tcPr>
            <w:tcW w:w="3368" w:type="dxa"/>
          </w:tcPr>
          <w:p w14:paraId="1C5D3DCB" w14:textId="77777777" w:rsidR="00505A6C" w:rsidRPr="006344B1" w:rsidRDefault="00505A6C" w:rsidP="00316350">
            <w:pPr>
              <w:pStyle w:val="TableText"/>
            </w:pPr>
            <w:r w:rsidRPr="006344B1">
              <w:t>N/A</w:t>
            </w:r>
          </w:p>
        </w:tc>
        <w:tc>
          <w:tcPr>
            <w:tcW w:w="3441" w:type="dxa"/>
          </w:tcPr>
          <w:p w14:paraId="40184706" w14:textId="77777777" w:rsidR="00505A6C" w:rsidRPr="006344B1" w:rsidRDefault="00505A6C" w:rsidP="00316350">
            <w:pPr>
              <w:pStyle w:val="TableText"/>
            </w:pPr>
            <w:r w:rsidRPr="006344B1">
              <w:t>CONTACT INFORMATION (#2.322, 6)</w:t>
            </w:r>
          </w:p>
        </w:tc>
      </w:tr>
      <w:tr w:rsidR="00505A6C" w:rsidRPr="006344B1" w14:paraId="6C7DB38B" w14:textId="77777777" w:rsidTr="00B049AD">
        <w:trPr>
          <w:cantSplit/>
        </w:trPr>
        <w:tc>
          <w:tcPr>
            <w:tcW w:w="3086" w:type="dxa"/>
          </w:tcPr>
          <w:p w14:paraId="3157B861" w14:textId="77777777" w:rsidR="00505A6C" w:rsidRPr="006344B1" w:rsidRDefault="00505A6C" w:rsidP="00316350">
            <w:pPr>
              <w:pStyle w:val="TableText"/>
            </w:pPr>
            <w:r w:rsidRPr="006344B1">
              <w:t>SEQUENCE (#365.26, .01)</w:t>
            </w:r>
          </w:p>
        </w:tc>
        <w:tc>
          <w:tcPr>
            <w:tcW w:w="3055" w:type="dxa"/>
          </w:tcPr>
          <w:p w14:paraId="0D49298C" w14:textId="77777777" w:rsidR="00505A6C" w:rsidRPr="006344B1" w:rsidRDefault="00505A6C" w:rsidP="00316350">
            <w:pPr>
              <w:pStyle w:val="TableText"/>
            </w:pPr>
            <w:r w:rsidRPr="006344B1">
              <w:t>N/A</w:t>
            </w:r>
          </w:p>
        </w:tc>
        <w:tc>
          <w:tcPr>
            <w:tcW w:w="3368" w:type="dxa"/>
          </w:tcPr>
          <w:p w14:paraId="4ACB9E33" w14:textId="77777777" w:rsidR="00505A6C" w:rsidRPr="006344B1" w:rsidRDefault="00505A6C" w:rsidP="00316350">
            <w:pPr>
              <w:pStyle w:val="TableText"/>
            </w:pPr>
            <w:r w:rsidRPr="006344B1">
              <w:t>N/A</w:t>
            </w:r>
          </w:p>
        </w:tc>
        <w:tc>
          <w:tcPr>
            <w:tcW w:w="3441" w:type="dxa"/>
          </w:tcPr>
          <w:p w14:paraId="0080E92A" w14:textId="77777777" w:rsidR="00505A6C" w:rsidRPr="006344B1" w:rsidRDefault="00505A6C" w:rsidP="00316350">
            <w:pPr>
              <w:pStyle w:val="TableText"/>
            </w:pPr>
            <w:r w:rsidRPr="006344B1">
              <w:t>SEQUENCE (#2.3226, .01)</w:t>
            </w:r>
          </w:p>
        </w:tc>
      </w:tr>
      <w:tr w:rsidR="00505A6C" w:rsidRPr="006344B1" w14:paraId="43360E7B" w14:textId="77777777" w:rsidTr="00B049AD">
        <w:trPr>
          <w:cantSplit/>
        </w:trPr>
        <w:tc>
          <w:tcPr>
            <w:tcW w:w="3086" w:type="dxa"/>
          </w:tcPr>
          <w:p w14:paraId="2D5DB9AF" w14:textId="77777777" w:rsidR="00505A6C" w:rsidRPr="006344B1" w:rsidRDefault="00505A6C" w:rsidP="00316350">
            <w:pPr>
              <w:pStyle w:val="TableText"/>
            </w:pPr>
            <w:r w:rsidRPr="006344B1">
              <w:t>NAME (#365.26, .02)</w:t>
            </w:r>
          </w:p>
        </w:tc>
        <w:tc>
          <w:tcPr>
            <w:tcW w:w="3055" w:type="dxa"/>
          </w:tcPr>
          <w:p w14:paraId="7FA93A06" w14:textId="77777777" w:rsidR="00505A6C" w:rsidRPr="006344B1" w:rsidRDefault="00505A6C" w:rsidP="00316350">
            <w:pPr>
              <w:pStyle w:val="TableText"/>
            </w:pPr>
            <w:r w:rsidRPr="006344B1">
              <w:t>N/A</w:t>
            </w:r>
          </w:p>
        </w:tc>
        <w:tc>
          <w:tcPr>
            <w:tcW w:w="3368" w:type="dxa"/>
          </w:tcPr>
          <w:p w14:paraId="1A23F503" w14:textId="77777777" w:rsidR="00505A6C" w:rsidRPr="006344B1" w:rsidRDefault="00505A6C" w:rsidP="00316350">
            <w:pPr>
              <w:pStyle w:val="TableText"/>
            </w:pPr>
            <w:r w:rsidRPr="006344B1">
              <w:t>N/A</w:t>
            </w:r>
          </w:p>
        </w:tc>
        <w:tc>
          <w:tcPr>
            <w:tcW w:w="3441" w:type="dxa"/>
          </w:tcPr>
          <w:p w14:paraId="707B3F3E" w14:textId="77777777" w:rsidR="00505A6C" w:rsidRPr="006344B1" w:rsidRDefault="00505A6C" w:rsidP="00316350">
            <w:pPr>
              <w:pStyle w:val="TableText"/>
            </w:pPr>
            <w:r w:rsidRPr="006344B1">
              <w:t>NAME (#2.3226, .02)</w:t>
            </w:r>
          </w:p>
        </w:tc>
      </w:tr>
      <w:tr w:rsidR="00505A6C" w:rsidRPr="006344B1" w14:paraId="4D3394F4" w14:textId="77777777" w:rsidTr="00B049AD">
        <w:trPr>
          <w:cantSplit/>
        </w:trPr>
        <w:tc>
          <w:tcPr>
            <w:tcW w:w="3086" w:type="dxa"/>
          </w:tcPr>
          <w:p w14:paraId="0BD66053" w14:textId="77777777" w:rsidR="00505A6C" w:rsidRPr="006344B1" w:rsidRDefault="00505A6C" w:rsidP="00316350">
            <w:pPr>
              <w:pStyle w:val="TableText"/>
            </w:pPr>
            <w:r w:rsidRPr="006344B1">
              <w:t>COMMUNICATION QUALIFIER (#365.26, .04)</w:t>
            </w:r>
          </w:p>
        </w:tc>
        <w:tc>
          <w:tcPr>
            <w:tcW w:w="3055" w:type="dxa"/>
          </w:tcPr>
          <w:p w14:paraId="3A3A0940" w14:textId="77777777" w:rsidR="00505A6C" w:rsidRPr="006344B1" w:rsidRDefault="00505A6C" w:rsidP="00316350">
            <w:pPr>
              <w:pStyle w:val="TableText"/>
            </w:pPr>
            <w:r w:rsidRPr="006344B1">
              <w:t>N/A</w:t>
            </w:r>
          </w:p>
        </w:tc>
        <w:tc>
          <w:tcPr>
            <w:tcW w:w="3368" w:type="dxa"/>
          </w:tcPr>
          <w:p w14:paraId="5F819F76" w14:textId="77777777" w:rsidR="00505A6C" w:rsidRPr="006344B1" w:rsidRDefault="00505A6C" w:rsidP="00316350">
            <w:pPr>
              <w:pStyle w:val="TableText"/>
            </w:pPr>
            <w:r w:rsidRPr="006344B1">
              <w:t>N/A</w:t>
            </w:r>
          </w:p>
        </w:tc>
        <w:tc>
          <w:tcPr>
            <w:tcW w:w="3441" w:type="dxa"/>
          </w:tcPr>
          <w:p w14:paraId="0ACF4916" w14:textId="77777777" w:rsidR="00505A6C" w:rsidRPr="006344B1" w:rsidRDefault="00505A6C" w:rsidP="00316350">
            <w:pPr>
              <w:pStyle w:val="TableText"/>
            </w:pPr>
            <w:r w:rsidRPr="006344B1">
              <w:t>COMMUNICATION QUALIFIER (#2.3226, .04)</w:t>
            </w:r>
          </w:p>
        </w:tc>
      </w:tr>
      <w:tr w:rsidR="00505A6C" w:rsidRPr="006344B1" w14:paraId="64C73783" w14:textId="77777777" w:rsidTr="00B049AD">
        <w:trPr>
          <w:cantSplit/>
        </w:trPr>
        <w:tc>
          <w:tcPr>
            <w:tcW w:w="3086" w:type="dxa"/>
          </w:tcPr>
          <w:p w14:paraId="4EE624D0" w14:textId="77777777" w:rsidR="00505A6C" w:rsidRPr="006344B1" w:rsidRDefault="00505A6C" w:rsidP="00316350">
            <w:pPr>
              <w:pStyle w:val="TableText"/>
            </w:pPr>
            <w:r w:rsidRPr="006344B1">
              <w:t>COMMUNICATION NUMBER (#365.26, 1)</w:t>
            </w:r>
          </w:p>
        </w:tc>
        <w:tc>
          <w:tcPr>
            <w:tcW w:w="3055" w:type="dxa"/>
          </w:tcPr>
          <w:p w14:paraId="6E1F2709" w14:textId="77777777" w:rsidR="00505A6C" w:rsidRPr="006344B1" w:rsidRDefault="00505A6C" w:rsidP="00316350">
            <w:pPr>
              <w:pStyle w:val="TableText"/>
            </w:pPr>
            <w:r w:rsidRPr="006344B1">
              <w:t>N/A</w:t>
            </w:r>
          </w:p>
        </w:tc>
        <w:tc>
          <w:tcPr>
            <w:tcW w:w="3368" w:type="dxa"/>
          </w:tcPr>
          <w:p w14:paraId="3C297E8E" w14:textId="77777777" w:rsidR="00505A6C" w:rsidRPr="006344B1" w:rsidRDefault="00505A6C" w:rsidP="00316350">
            <w:pPr>
              <w:pStyle w:val="TableText"/>
            </w:pPr>
            <w:r w:rsidRPr="006344B1">
              <w:t>N/A</w:t>
            </w:r>
          </w:p>
        </w:tc>
        <w:tc>
          <w:tcPr>
            <w:tcW w:w="3441" w:type="dxa"/>
          </w:tcPr>
          <w:p w14:paraId="1EE8D1D9" w14:textId="77777777" w:rsidR="00505A6C" w:rsidRPr="006344B1" w:rsidRDefault="00505A6C" w:rsidP="00316350">
            <w:pPr>
              <w:pStyle w:val="TableText"/>
            </w:pPr>
            <w:r w:rsidRPr="006344B1">
              <w:t>COMMUNICATION NUMBER 1 (#2.3226, 1)</w:t>
            </w:r>
          </w:p>
        </w:tc>
      </w:tr>
      <w:tr w:rsidR="00505A6C" w:rsidRPr="006344B1" w14:paraId="0CE3058F" w14:textId="77777777" w:rsidTr="00B049AD">
        <w:trPr>
          <w:cantSplit/>
        </w:trPr>
        <w:tc>
          <w:tcPr>
            <w:tcW w:w="3086" w:type="dxa"/>
          </w:tcPr>
          <w:p w14:paraId="49A999F2" w14:textId="77777777" w:rsidR="00505A6C" w:rsidRPr="006344B1" w:rsidRDefault="00505A6C" w:rsidP="00316350">
            <w:pPr>
              <w:pStyle w:val="TableText"/>
            </w:pPr>
            <w:r w:rsidRPr="006344B1">
              <w:lastRenderedPageBreak/>
              <w:t>HEALTHCARE SERVICES DELIVERY (#365.02, 7)</w:t>
            </w:r>
          </w:p>
        </w:tc>
        <w:tc>
          <w:tcPr>
            <w:tcW w:w="3055" w:type="dxa"/>
          </w:tcPr>
          <w:p w14:paraId="0A83AE56" w14:textId="77777777" w:rsidR="00505A6C" w:rsidRPr="006344B1" w:rsidRDefault="00505A6C" w:rsidP="00316350">
            <w:pPr>
              <w:pStyle w:val="TableText"/>
            </w:pPr>
            <w:r w:rsidRPr="006344B1">
              <w:t>N/A</w:t>
            </w:r>
          </w:p>
        </w:tc>
        <w:tc>
          <w:tcPr>
            <w:tcW w:w="3368" w:type="dxa"/>
          </w:tcPr>
          <w:p w14:paraId="78C3CF6A" w14:textId="77777777" w:rsidR="00505A6C" w:rsidRPr="006344B1" w:rsidRDefault="00505A6C" w:rsidP="00316350">
            <w:pPr>
              <w:pStyle w:val="TableText"/>
            </w:pPr>
            <w:r w:rsidRPr="006344B1">
              <w:t>N/A</w:t>
            </w:r>
          </w:p>
        </w:tc>
        <w:tc>
          <w:tcPr>
            <w:tcW w:w="3441" w:type="dxa"/>
          </w:tcPr>
          <w:p w14:paraId="0AF8FBDD" w14:textId="77777777" w:rsidR="00505A6C" w:rsidRPr="006344B1" w:rsidRDefault="00505A6C" w:rsidP="00316350">
            <w:pPr>
              <w:pStyle w:val="TableText"/>
            </w:pPr>
            <w:r w:rsidRPr="006344B1">
              <w:t>HEALTHCARE SERVICES DELIVERY (#2.322, 7)</w:t>
            </w:r>
          </w:p>
        </w:tc>
      </w:tr>
      <w:tr w:rsidR="00505A6C" w:rsidRPr="006344B1" w14:paraId="0F76E14F" w14:textId="77777777" w:rsidTr="00B049AD">
        <w:trPr>
          <w:cantSplit/>
        </w:trPr>
        <w:tc>
          <w:tcPr>
            <w:tcW w:w="3086" w:type="dxa"/>
          </w:tcPr>
          <w:p w14:paraId="7C59023B" w14:textId="77777777" w:rsidR="00505A6C" w:rsidRPr="006344B1" w:rsidRDefault="00505A6C" w:rsidP="00316350">
            <w:pPr>
              <w:pStyle w:val="TableText"/>
            </w:pPr>
            <w:r w:rsidRPr="006344B1">
              <w:t>SEQUENCE (#365.27, .01)</w:t>
            </w:r>
          </w:p>
        </w:tc>
        <w:tc>
          <w:tcPr>
            <w:tcW w:w="3055" w:type="dxa"/>
          </w:tcPr>
          <w:p w14:paraId="7DB795FA" w14:textId="77777777" w:rsidR="00505A6C" w:rsidRPr="006344B1" w:rsidRDefault="00505A6C" w:rsidP="00316350">
            <w:pPr>
              <w:pStyle w:val="TableText"/>
            </w:pPr>
            <w:r w:rsidRPr="006344B1">
              <w:t>N/A</w:t>
            </w:r>
          </w:p>
        </w:tc>
        <w:tc>
          <w:tcPr>
            <w:tcW w:w="3368" w:type="dxa"/>
          </w:tcPr>
          <w:p w14:paraId="0701A477" w14:textId="77777777" w:rsidR="00505A6C" w:rsidRPr="006344B1" w:rsidRDefault="00505A6C" w:rsidP="00316350">
            <w:pPr>
              <w:pStyle w:val="TableText"/>
            </w:pPr>
            <w:r w:rsidRPr="006344B1">
              <w:t>N/A</w:t>
            </w:r>
          </w:p>
        </w:tc>
        <w:tc>
          <w:tcPr>
            <w:tcW w:w="3441" w:type="dxa"/>
          </w:tcPr>
          <w:p w14:paraId="650F1A75" w14:textId="77777777" w:rsidR="00505A6C" w:rsidRPr="006344B1" w:rsidRDefault="00505A6C" w:rsidP="00316350">
            <w:pPr>
              <w:pStyle w:val="TableText"/>
            </w:pPr>
            <w:r w:rsidRPr="006344B1">
              <w:t>SEQUENCE (#2.3227, .01)</w:t>
            </w:r>
          </w:p>
        </w:tc>
      </w:tr>
      <w:tr w:rsidR="00505A6C" w:rsidRPr="006344B1" w14:paraId="0B3A614B" w14:textId="77777777" w:rsidTr="00B049AD">
        <w:trPr>
          <w:cantSplit/>
        </w:trPr>
        <w:tc>
          <w:tcPr>
            <w:tcW w:w="3086" w:type="dxa"/>
          </w:tcPr>
          <w:p w14:paraId="5EAE4F44" w14:textId="77777777" w:rsidR="00505A6C" w:rsidRPr="006344B1" w:rsidRDefault="00505A6C" w:rsidP="00316350">
            <w:pPr>
              <w:pStyle w:val="TableText"/>
            </w:pPr>
            <w:r w:rsidRPr="006344B1">
              <w:t>BENEFIT QUANTITY (#365.27, .02)</w:t>
            </w:r>
          </w:p>
        </w:tc>
        <w:tc>
          <w:tcPr>
            <w:tcW w:w="3055" w:type="dxa"/>
          </w:tcPr>
          <w:p w14:paraId="6023CD0D" w14:textId="77777777" w:rsidR="00505A6C" w:rsidRPr="006344B1" w:rsidRDefault="00505A6C" w:rsidP="00316350">
            <w:pPr>
              <w:pStyle w:val="TableText"/>
            </w:pPr>
            <w:r w:rsidRPr="006344B1">
              <w:t>N/A</w:t>
            </w:r>
          </w:p>
        </w:tc>
        <w:tc>
          <w:tcPr>
            <w:tcW w:w="3368" w:type="dxa"/>
          </w:tcPr>
          <w:p w14:paraId="587E5465" w14:textId="77777777" w:rsidR="00505A6C" w:rsidRPr="006344B1" w:rsidRDefault="00505A6C" w:rsidP="00316350">
            <w:pPr>
              <w:pStyle w:val="TableText"/>
            </w:pPr>
            <w:r w:rsidRPr="006344B1">
              <w:t>N/A</w:t>
            </w:r>
          </w:p>
        </w:tc>
        <w:tc>
          <w:tcPr>
            <w:tcW w:w="3441" w:type="dxa"/>
          </w:tcPr>
          <w:p w14:paraId="01789D62" w14:textId="77777777" w:rsidR="00505A6C" w:rsidRPr="006344B1" w:rsidRDefault="00505A6C" w:rsidP="00316350">
            <w:pPr>
              <w:pStyle w:val="TableText"/>
            </w:pPr>
            <w:r w:rsidRPr="006344B1">
              <w:t>BENEFIT QUANTITY (#2.3227, .02)</w:t>
            </w:r>
          </w:p>
        </w:tc>
      </w:tr>
      <w:tr w:rsidR="00505A6C" w:rsidRPr="006344B1" w14:paraId="6B485D0F" w14:textId="77777777" w:rsidTr="00B049AD">
        <w:trPr>
          <w:cantSplit/>
        </w:trPr>
        <w:tc>
          <w:tcPr>
            <w:tcW w:w="3086" w:type="dxa"/>
          </w:tcPr>
          <w:p w14:paraId="59B31F8F" w14:textId="77777777" w:rsidR="00505A6C" w:rsidRPr="006344B1" w:rsidRDefault="00505A6C" w:rsidP="00316350">
            <w:pPr>
              <w:pStyle w:val="TableText"/>
            </w:pPr>
            <w:r w:rsidRPr="006344B1">
              <w:t>QUANTITY QUALIFIER (#365.27, .03)</w:t>
            </w:r>
          </w:p>
        </w:tc>
        <w:tc>
          <w:tcPr>
            <w:tcW w:w="3055" w:type="dxa"/>
          </w:tcPr>
          <w:p w14:paraId="47CEA7D3" w14:textId="77777777" w:rsidR="00505A6C" w:rsidRPr="006344B1" w:rsidRDefault="00505A6C" w:rsidP="00316350">
            <w:pPr>
              <w:pStyle w:val="TableText"/>
            </w:pPr>
            <w:r w:rsidRPr="006344B1">
              <w:t>N/A</w:t>
            </w:r>
          </w:p>
        </w:tc>
        <w:tc>
          <w:tcPr>
            <w:tcW w:w="3368" w:type="dxa"/>
          </w:tcPr>
          <w:p w14:paraId="5E0916FA" w14:textId="77777777" w:rsidR="00505A6C" w:rsidRPr="006344B1" w:rsidRDefault="00505A6C" w:rsidP="00316350">
            <w:pPr>
              <w:pStyle w:val="TableText"/>
            </w:pPr>
            <w:r w:rsidRPr="006344B1">
              <w:t>N/A</w:t>
            </w:r>
          </w:p>
        </w:tc>
        <w:tc>
          <w:tcPr>
            <w:tcW w:w="3441" w:type="dxa"/>
          </w:tcPr>
          <w:p w14:paraId="1DC3600C" w14:textId="77777777" w:rsidR="00505A6C" w:rsidRPr="006344B1" w:rsidRDefault="00505A6C" w:rsidP="00316350">
            <w:pPr>
              <w:pStyle w:val="TableText"/>
            </w:pPr>
            <w:r w:rsidRPr="006344B1">
              <w:t>QUANTITY QUALIFIER (#2.3227, .03)</w:t>
            </w:r>
          </w:p>
        </w:tc>
      </w:tr>
      <w:tr w:rsidR="00505A6C" w:rsidRPr="006344B1" w14:paraId="5BB67AC9" w14:textId="77777777" w:rsidTr="00B049AD">
        <w:trPr>
          <w:cantSplit/>
        </w:trPr>
        <w:tc>
          <w:tcPr>
            <w:tcW w:w="3086" w:type="dxa"/>
          </w:tcPr>
          <w:p w14:paraId="52270B33" w14:textId="77777777" w:rsidR="00505A6C" w:rsidRPr="006344B1" w:rsidRDefault="00505A6C" w:rsidP="00316350">
            <w:pPr>
              <w:pStyle w:val="TableText"/>
            </w:pPr>
            <w:r w:rsidRPr="006344B1">
              <w:t>SAMPLE SELECTION MODULUS (#365.27, .04)</w:t>
            </w:r>
          </w:p>
        </w:tc>
        <w:tc>
          <w:tcPr>
            <w:tcW w:w="3055" w:type="dxa"/>
          </w:tcPr>
          <w:p w14:paraId="3EE57C05" w14:textId="77777777" w:rsidR="00505A6C" w:rsidRPr="006344B1" w:rsidRDefault="00505A6C" w:rsidP="00316350">
            <w:pPr>
              <w:pStyle w:val="TableText"/>
            </w:pPr>
            <w:r w:rsidRPr="006344B1">
              <w:t>N/A</w:t>
            </w:r>
          </w:p>
        </w:tc>
        <w:tc>
          <w:tcPr>
            <w:tcW w:w="3368" w:type="dxa"/>
          </w:tcPr>
          <w:p w14:paraId="04D39327" w14:textId="77777777" w:rsidR="00505A6C" w:rsidRPr="006344B1" w:rsidRDefault="00505A6C" w:rsidP="00316350">
            <w:pPr>
              <w:pStyle w:val="TableText"/>
            </w:pPr>
            <w:r w:rsidRPr="006344B1">
              <w:t>N/A</w:t>
            </w:r>
          </w:p>
        </w:tc>
        <w:tc>
          <w:tcPr>
            <w:tcW w:w="3441" w:type="dxa"/>
          </w:tcPr>
          <w:p w14:paraId="43C0EFA6" w14:textId="77777777" w:rsidR="00505A6C" w:rsidRPr="006344B1" w:rsidRDefault="00505A6C" w:rsidP="00316350">
            <w:pPr>
              <w:pStyle w:val="TableText"/>
            </w:pPr>
            <w:r w:rsidRPr="006344B1">
              <w:t>SAMPLE SELECTION MODULUS (#2.3227, .04)</w:t>
            </w:r>
          </w:p>
        </w:tc>
      </w:tr>
      <w:tr w:rsidR="00505A6C" w:rsidRPr="006344B1" w14:paraId="62BE3C7A" w14:textId="77777777" w:rsidTr="00B049AD">
        <w:trPr>
          <w:cantSplit/>
        </w:trPr>
        <w:tc>
          <w:tcPr>
            <w:tcW w:w="3086" w:type="dxa"/>
          </w:tcPr>
          <w:p w14:paraId="029155CD" w14:textId="77777777" w:rsidR="00505A6C" w:rsidRPr="006344B1" w:rsidRDefault="00505A6C" w:rsidP="00316350">
            <w:pPr>
              <w:pStyle w:val="TableText"/>
            </w:pPr>
            <w:r w:rsidRPr="006344B1">
              <w:t>UNITS OF MEASUREMENT (#365.27, .05)</w:t>
            </w:r>
          </w:p>
        </w:tc>
        <w:tc>
          <w:tcPr>
            <w:tcW w:w="3055" w:type="dxa"/>
          </w:tcPr>
          <w:p w14:paraId="1C9558B7" w14:textId="77777777" w:rsidR="00505A6C" w:rsidRPr="006344B1" w:rsidRDefault="00505A6C" w:rsidP="00316350">
            <w:pPr>
              <w:pStyle w:val="TableText"/>
            </w:pPr>
            <w:r w:rsidRPr="006344B1">
              <w:t>N/A</w:t>
            </w:r>
          </w:p>
        </w:tc>
        <w:tc>
          <w:tcPr>
            <w:tcW w:w="3368" w:type="dxa"/>
          </w:tcPr>
          <w:p w14:paraId="287923A6" w14:textId="77777777" w:rsidR="00505A6C" w:rsidRPr="006344B1" w:rsidRDefault="00505A6C" w:rsidP="00316350">
            <w:pPr>
              <w:pStyle w:val="TableText"/>
            </w:pPr>
            <w:r w:rsidRPr="006344B1">
              <w:t>N/A</w:t>
            </w:r>
          </w:p>
        </w:tc>
        <w:tc>
          <w:tcPr>
            <w:tcW w:w="3441" w:type="dxa"/>
          </w:tcPr>
          <w:p w14:paraId="4A596681" w14:textId="77777777" w:rsidR="00505A6C" w:rsidRPr="006344B1" w:rsidRDefault="00505A6C" w:rsidP="00316350">
            <w:pPr>
              <w:pStyle w:val="TableText"/>
            </w:pPr>
            <w:r w:rsidRPr="006344B1">
              <w:t>UNITS OF MEASUREMENT (#2.3227, .05)</w:t>
            </w:r>
          </w:p>
        </w:tc>
      </w:tr>
      <w:tr w:rsidR="00505A6C" w:rsidRPr="006344B1" w14:paraId="19338EEE" w14:textId="77777777" w:rsidTr="00B049AD">
        <w:trPr>
          <w:cantSplit/>
        </w:trPr>
        <w:tc>
          <w:tcPr>
            <w:tcW w:w="3086" w:type="dxa"/>
          </w:tcPr>
          <w:p w14:paraId="3722F774" w14:textId="77777777" w:rsidR="00505A6C" w:rsidRPr="006344B1" w:rsidRDefault="00505A6C" w:rsidP="00316350">
            <w:pPr>
              <w:pStyle w:val="TableText"/>
            </w:pPr>
            <w:r w:rsidRPr="006344B1">
              <w:t>TIME PERIODS (#365.27, .06)</w:t>
            </w:r>
          </w:p>
        </w:tc>
        <w:tc>
          <w:tcPr>
            <w:tcW w:w="3055" w:type="dxa"/>
          </w:tcPr>
          <w:p w14:paraId="537BDC87" w14:textId="77777777" w:rsidR="00505A6C" w:rsidRPr="006344B1" w:rsidRDefault="00505A6C" w:rsidP="00316350">
            <w:pPr>
              <w:pStyle w:val="TableText"/>
            </w:pPr>
            <w:r w:rsidRPr="006344B1">
              <w:t>N/A</w:t>
            </w:r>
          </w:p>
        </w:tc>
        <w:tc>
          <w:tcPr>
            <w:tcW w:w="3368" w:type="dxa"/>
          </w:tcPr>
          <w:p w14:paraId="51C81A82" w14:textId="77777777" w:rsidR="00505A6C" w:rsidRPr="006344B1" w:rsidRDefault="00505A6C" w:rsidP="00316350">
            <w:pPr>
              <w:pStyle w:val="TableText"/>
            </w:pPr>
            <w:r w:rsidRPr="006344B1">
              <w:t>N/A</w:t>
            </w:r>
          </w:p>
        </w:tc>
        <w:tc>
          <w:tcPr>
            <w:tcW w:w="3441" w:type="dxa"/>
          </w:tcPr>
          <w:p w14:paraId="04ADC38C" w14:textId="77777777" w:rsidR="00505A6C" w:rsidRPr="006344B1" w:rsidRDefault="00505A6C" w:rsidP="00316350">
            <w:pPr>
              <w:pStyle w:val="TableText"/>
            </w:pPr>
            <w:r w:rsidRPr="006344B1">
              <w:t>TIME PERIODS (#2.3227, .06)</w:t>
            </w:r>
          </w:p>
        </w:tc>
      </w:tr>
      <w:tr w:rsidR="00505A6C" w:rsidRPr="006344B1" w14:paraId="318F01A6" w14:textId="77777777" w:rsidTr="00B049AD">
        <w:trPr>
          <w:cantSplit/>
        </w:trPr>
        <w:tc>
          <w:tcPr>
            <w:tcW w:w="3086" w:type="dxa"/>
          </w:tcPr>
          <w:p w14:paraId="69FEF55C" w14:textId="77777777" w:rsidR="00505A6C" w:rsidRPr="006344B1" w:rsidRDefault="00505A6C" w:rsidP="00316350">
            <w:pPr>
              <w:pStyle w:val="TableText"/>
            </w:pPr>
            <w:r w:rsidRPr="006344B1">
              <w:t>TIME PERIOD QUALIFIER (#365.27, .07)</w:t>
            </w:r>
          </w:p>
        </w:tc>
        <w:tc>
          <w:tcPr>
            <w:tcW w:w="3055" w:type="dxa"/>
          </w:tcPr>
          <w:p w14:paraId="7517AD66" w14:textId="77777777" w:rsidR="00505A6C" w:rsidRPr="006344B1" w:rsidRDefault="00505A6C" w:rsidP="00316350">
            <w:pPr>
              <w:pStyle w:val="TableText"/>
            </w:pPr>
            <w:r w:rsidRPr="006344B1">
              <w:t>N/A</w:t>
            </w:r>
          </w:p>
        </w:tc>
        <w:tc>
          <w:tcPr>
            <w:tcW w:w="3368" w:type="dxa"/>
          </w:tcPr>
          <w:p w14:paraId="2864203C" w14:textId="77777777" w:rsidR="00505A6C" w:rsidRPr="006344B1" w:rsidRDefault="00505A6C" w:rsidP="00316350">
            <w:pPr>
              <w:pStyle w:val="TableText"/>
            </w:pPr>
            <w:r w:rsidRPr="006344B1">
              <w:t>N/A</w:t>
            </w:r>
          </w:p>
        </w:tc>
        <w:tc>
          <w:tcPr>
            <w:tcW w:w="3441" w:type="dxa"/>
          </w:tcPr>
          <w:p w14:paraId="24357324" w14:textId="77777777" w:rsidR="00505A6C" w:rsidRPr="006344B1" w:rsidRDefault="00505A6C" w:rsidP="00316350">
            <w:pPr>
              <w:pStyle w:val="TableText"/>
            </w:pPr>
            <w:r w:rsidRPr="006344B1">
              <w:t>TIME PERIOD QUALIFIER (#2.3227, .07)</w:t>
            </w:r>
          </w:p>
        </w:tc>
      </w:tr>
      <w:tr w:rsidR="00505A6C" w:rsidRPr="006344B1" w14:paraId="59121DE5" w14:textId="77777777" w:rsidTr="00B049AD">
        <w:trPr>
          <w:cantSplit/>
        </w:trPr>
        <w:tc>
          <w:tcPr>
            <w:tcW w:w="3086" w:type="dxa"/>
          </w:tcPr>
          <w:p w14:paraId="563F016A" w14:textId="77777777" w:rsidR="00505A6C" w:rsidRPr="006344B1" w:rsidRDefault="00505A6C" w:rsidP="00316350">
            <w:pPr>
              <w:pStyle w:val="TableText"/>
            </w:pPr>
            <w:r w:rsidRPr="006344B1">
              <w:t>DELIVERY FREQUENCY (#365.27, .08)</w:t>
            </w:r>
          </w:p>
        </w:tc>
        <w:tc>
          <w:tcPr>
            <w:tcW w:w="3055" w:type="dxa"/>
          </w:tcPr>
          <w:p w14:paraId="4A261D9E" w14:textId="77777777" w:rsidR="00505A6C" w:rsidRPr="006344B1" w:rsidRDefault="00505A6C" w:rsidP="00316350">
            <w:pPr>
              <w:pStyle w:val="TableText"/>
            </w:pPr>
            <w:r w:rsidRPr="006344B1">
              <w:t>N/A</w:t>
            </w:r>
          </w:p>
        </w:tc>
        <w:tc>
          <w:tcPr>
            <w:tcW w:w="3368" w:type="dxa"/>
          </w:tcPr>
          <w:p w14:paraId="334B15A2" w14:textId="77777777" w:rsidR="00505A6C" w:rsidRPr="006344B1" w:rsidRDefault="00505A6C" w:rsidP="00316350">
            <w:pPr>
              <w:pStyle w:val="TableText"/>
            </w:pPr>
            <w:r w:rsidRPr="006344B1">
              <w:t>N/A</w:t>
            </w:r>
          </w:p>
        </w:tc>
        <w:tc>
          <w:tcPr>
            <w:tcW w:w="3441" w:type="dxa"/>
          </w:tcPr>
          <w:p w14:paraId="6289BC85" w14:textId="77777777" w:rsidR="00505A6C" w:rsidRPr="006344B1" w:rsidRDefault="00505A6C" w:rsidP="00316350">
            <w:pPr>
              <w:pStyle w:val="TableText"/>
            </w:pPr>
            <w:r w:rsidRPr="006344B1">
              <w:t>DELIVERY FREQUENCY (#2.3227, .08)</w:t>
            </w:r>
          </w:p>
        </w:tc>
      </w:tr>
      <w:tr w:rsidR="00505A6C" w:rsidRPr="006344B1" w14:paraId="3909B79E" w14:textId="77777777" w:rsidTr="00B049AD">
        <w:trPr>
          <w:cantSplit/>
        </w:trPr>
        <w:tc>
          <w:tcPr>
            <w:tcW w:w="3086" w:type="dxa"/>
          </w:tcPr>
          <w:p w14:paraId="2711C364" w14:textId="77777777" w:rsidR="00505A6C" w:rsidRPr="006344B1" w:rsidRDefault="00505A6C" w:rsidP="00316350">
            <w:pPr>
              <w:pStyle w:val="TableText"/>
            </w:pPr>
            <w:r w:rsidRPr="006344B1">
              <w:t>DELIVERY PATTERN (#365.27, .09)</w:t>
            </w:r>
          </w:p>
        </w:tc>
        <w:tc>
          <w:tcPr>
            <w:tcW w:w="3055" w:type="dxa"/>
          </w:tcPr>
          <w:p w14:paraId="6F81AE10" w14:textId="77777777" w:rsidR="00505A6C" w:rsidRPr="006344B1" w:rsidRDefault="00505A6C" w:rsidP="00316350">
            <w:pPr>
              <w:pStyle w:val="TableText"/>
            </w:pPr>
            <w:r w:rsidRPr="006344B1">
              <w:t>N/A</w:t>
            </w:r>
          </w:p>
        </w:tc>
        <w:tc>
          <w:tcPr>
            <w:tcW w:w="3368" w:type="dxa"/>
          </w:tcPr>
          <w:p w14:paraId="5CFF9ABD" w14:textId="77777777" w:rsidR="00505A6C" w:rsidRPr="006344B1" w:rsidRDefault="00505A6C" w:rsidP="00316350">
            <w:pPr>
              <w:pStyle w:val="TableText"/>
            </w:pPr>
            <w:r w:rsidRPr="006344B1">
              <w:t>N/A</w:t>
            </w:r>
          </w:p>
        </w:tc>
        <w:tc>
          <w:tcPr>
            <w:tcW w:w="3441" w:type="dxa"/>
          </w:tcPr>
          <w:p w14:paraId="54E03979" w14:textId="77777777" w:rsidR="00505A6C" w:rsidRPr="006344B1" w:rsidRDefault="00505A6C" w:rsidP="00316350">
            <w:pPr>
              <w:pStyle w:val="TableText"/>
            </w:pPr>
            <w:r w:rsidRPr="006344B1">
              <w:t>DELIVERY PATTERN (#2.3227, .09)</w:t>
            </w:r>
          </w:p>
        </w:tc>
      </w:tr>
      <w:tr w:rsidR="00505A6C" w:rsidRPr="006344B1" w14:paraId="47CD19F7" w14:textId="77777777" w:rsidTr="00B049AD">
        <w:trPr>
          <w:cantSplit/>
        </w:trPr>
        <w:tc>
          <w:tcPr>
            <w:tcW w:w="3086" w:type="dxa"/>
          </w:tcPr>
          <w:p w14:paraId="44D5E803" w14:textId="77777777" w:rsidR="00505A6C" w:rsidRPr="006344B1" w:rsidRDefault="00505A6C" w:rsidP="00316350">
            <w:pPr>
              <w:pStyle w:val="TableText"/>
            </w:pPr>
            <w:r w:rsidRPr="006344B1">
              <w:t>SUBSCRIBER DATES (#365.02, 8)</w:t>
            </w:r>
          </w:p>
        </w:tc>
        <w:tc>
          <w:tcPr>
            <w:tcW w:w="3055" w:type="dxa"/>
          </w:tcPr>
          <w:p w14:paraId="5D329D18" w14:textId="77777777" w:rsidR="00505A6C" w:rsidRPr="006344B1" w:rsidRDefault="00505A6C" w:rsidP="00316350">
            <w:pPr>
              <w:pStyle w:val="TableText"/>
            </w:pPr>
            <w:r w:rsidRPr="006344B1">
              <w:t>N/A</w:t>
            </w:r>
          </w:p>
        </w:tc>
        <w:tc>
          <w:tcPr>
            <w:tcW w:w="3368" w:type="dxa"/>
          </w:tcPr>
          <w:p w14:paraId="79C19208" w14:textId="77777777" w:rsidR="00505A6C" w:rsidRPr="006344B1" w:rsidRDefault="00505A6C" w:rsidP="00316350">
            <w:pPr>
              <w:pStyle w:val="TableText"/>
            </w:pPr>
            <w:r w:rsidRPr="006344B1">
              <w:t>N/A</w:t>
            </w:r>
          </w:p>
        </w:tc>
        <w:tc>
          <w:tcPr>
            <w:tcW w:w="3441" w:type="dxa"/>
          </w:tcPr>
          <w:p w14:paraId="120C47D4" w14:textId="77777777" w:rsidR="00505A6C" w:rsidRPr="006344B1" w:rsidRDefault="00505A6C" w:rsidP="00316350">
            <w:pPr>
              <w:pStyle w:val="TableText"/>
            </w:pPr>
            <w:r w:rsidRPr="006344B1">
              <w:t xml:space="preserve">SUBSCRIBER DATES </w:t>
            </w:r>
          </w:p>
          <w:p w14:paraId="7C2C3A7F" w14:textId="77777777" w:rsidR="00505A6C" w:rsidRPr="006344B1" w:rsidRDefault="00505A6C" w:rsidP="00316350">
            <w:pPr>
              <w:pStyle w:val="TableText"/>
            </w:pPr>
            <w:r w:rsidRPr="006344B1">
              <w:t>(#2.322, 8)</w:t>
            </w:r>
          </w:p>
        </w:tc>
      </w:tr>
      <w:tr w:rsidR="00505A6C" w:rsidRPr="006344B1" w14:paraId="16F99BC2" w14:textId="77777777" w:rsidTr="00B049AD">
        <w:trPr>
          <w:cantSplit/>
        </w:trPr>
        <w:tc>
          <w:tcPr>
            <w:tcW w:w="3086" w:type="dxa"/>
          </w:tcPr>
          <w:p w14:paraId="2269EE13" w14:textId="77777777" w:rsidR="00505A6C" w:rsidRPr="006344B1" w:rsidRDefault="00505A6C" w:rsidP="00316350">
            <w:pPr>
              <w:pStyle w:val="TableText"/>
            </w:pPr>
            <w:r w:rsidRPr="006344B1">
              <w:t>SEQUENCE (#365.28, .01)</w:t>
            </w:r>
          </w:p>
        </w:tc>
        <w:tc>
          <w:tcPr>
            <w:tcW w:w="3055" w:type="dxa"/>
          </w:tcPr>
          <w:p w14:paraId="54DF2478" w14:textId="77777777" w:rsidR="00505A6C" w:rsidRPr="006344B1" w:rsidRDefault="00505A6C" w:rsidP="00316350">
            <w:pPr>
              <w:pStyle w:val="TableText"/>
            </w:pPr>
            <w:r w:rsidRPr="006344B1">
              <w:t>N/A</w:t>
            </w:r>
          </w:p>
        </w:tc>
        <w:tc>
          <w:tcPr>
            <w:tcW w:w="3368" w:type="dxa"/>
          </w:tcPr>
          <w:p w14:paraId="0F86FA12" w14:textId="77777777" w:rsidR="00505A6C" w:rsidRPr="006344B1" w:rsidRDefault="00505A6C" w:rsidP="00316350">
            <w:pPr>
              <w:pStyle w:val="TableText"/>
            </w:pPr>
            <w:r w:rsidRPr="006344B1">
              <w:t>N/A</w:t>
            </w:r>
          </w:p>
        </w:tc>
        <w:tc>
          <w:tcPr>
            <w:tcW w:w="3441" w:type="dxa"/>
          </w:tcPr>
          <w:p w14:paraId="48343C49" w14:textId="77777777" w:rsidR="00505A6C" w:rsidRPr="006344B1" w:rsidRDefault="00505A6C" w:rsidP="00316350">
            <w:pPr>
              <w:pStyle w:val="TableText"/>
            </w:pPr>
            <w:r w:rsidRPr="006344B1">
              <w:t>SEQUENCE (#2.3228, .01)</w:t>
            </w:r>
          </w:p>
        </w:tc>
      </w:tr>
      <w:tr w:rsidR="00505A6C" w:rsidRPr="006344B1" w14:paraId="59DBC5B3" w14:textId="77777777" w:rsidTr="00B049AD">
        <w:trPr>
          <w:cantSplit/>
        </w:trPr>
        <w:tc>
          <w:tcPr>
            <w:tcW w:w="3086" w:type="dxa"/>
          </w:tcPr>
          <w:p w14:paraId="00D90FC9" w14:textId="77777777" w:rsidR="00505A6C" w:rsidRPr="006344B1" w:rsidRDefault="00505A6C" w:rsidP="00316350">
            <w:pPr>
              <w:pStyle w:val="TableText"/>
            </w:pPr>
            <w:r w:rsidRPr="006344B1">
              <w:t>DATE (#365.28, .02)</w:t>
            </w:r>
          </w:p>
        </w:tc>
        <w:tc>
          <w:tcPr>
            <w:tcW w:w="3055" w:type="dxa"/>
          </w:tcPr>
          <w:p w14:paraId="223F4F3D" w14:textId="77777777" w:rsidR="00505A6C" w:rsidRPr="006344B1" w:rsidRDefault="00505A6C" w:rsidP="00316350">
            <w:pPr>
              <w:pStyle w:val="TableText"/>
            </w:pPr>
            <w:r w:rsidRPr="006344B1">
              <w:t>N/A</w:t>
            </w:r>
          </w:p>
        </w:tc>
        <w:tc>
          <w:tcPr>
            <w:tcW w:w="3368" w:type="dxa"/>
          </w:tcPr>
          <w:p w14:paraId="71CF99FF" w14:textId="77777777" w:rsidR="00505A6C" w:rsidRPr="006344B1" w:rsidRDefault="00505A6C" w:rsidP="00316350">
            <w:pPr>
              <w:pStyle w:val="TableText"/>
            </w:pPr>
            <w:r w:rsidRPr="006344B1">
              <w:t>N/A</w:t>
            </w:r>
          </w:p>
        </w:tc>
        <w:tc>
          <w:tcPr>
            <w:tcW w:w="3441" w:type="dxa"/>
          </w:tcPr>
          <w:p w14:paraId="4453B1E0" w14:textId="77777777" w:rsidR="00505A6C" w:rsidRPr="006344B1" w:rsidRDefault="00505A6C" w:rsidP="00316350">
            <w:pPr>
              <w:pStyle w:val="TableText"/>
            </w:pPr>
            <w:r w:rsidRPr="006344B1">
              <w:t>DATE (#2.3228, .02)</w:t>
            </w:r>
          </w:p>
        </w:tc>
      </w:tr>
      <w:tr w:rsidR="00505A6C" w:rsidRPr="006344B1" w14:paraId="7D56EF27" w14:textId="77777777" w:rsidTr="00B049AD">
        <w:trPr>
          <w:cantSplit/>
        </w:trPr>
        <w:tc>
          <w:tcPr>
            <w:tcW w:w="3086" w:type="dxa"/>
          </w:tcPr>
          <w:p w14:paraId="5F3C505F" w14:textId="77777777" w:rsidR="00505A6C" w:rsidRPr="006344B1" w:rsidRDefault="00505A6C" w:rsidP="00316350">
            <w:pPr>
              <w:pStyle w:val="TableText"/>
            </w:pPr>
            <w:r w:rsidRPr="006344B1">
              <w:lastRenderedPageBreak/>
              <w:t>DATE QUALIFIER (#365.28, .03)</w:t>
            </w:r>
          </w:p>
        </w:tc>
        <w:tc>
          <w:tcPr>
            <w:tcW w:w="3055" w:type="dxa"/>
          </w:tcPr>
          <w:p w14:paraId="27E43F61" w14:textId="77777777" w:rsidR="00505A6C" w:rsidRPr="006344B1" w:rsidRDefault="00505A6C" w:rsidP="00316350">
            <w:pPr>
              <w:pStyle w:val="TableText"/>
            </w:pPr>
            <w:r w:rsidRPr="006344B1">
              <w:t>N/A</w:t>
            </w:r>
          </w:p>
        </w:tc>
        <w:tc>
          <w:tcPr>
            <w:tcW w:w="3368" w:type="dxa"/>
          </w:tcPr>
          <w:p w14:paraId="7A60312B" w14:textId="77777777" w:rsidR="00505A6C" w:rsidRPr="006344B1" w:rsidRDefault="00505A6C" w:rsidP="00316350">
            <w:pPr>
              <w:pStyle w:val="TableText"/>
            </w:pPr>
            <w:r w:rsidRPr="006344B1">
              <w:t>N/A</w:t>
            </w:r>
          </w:p>
        </w:tc>
        <w:tc>
          <w:tcPr>
            <w:tcW w:w="3441" w:type="dxa"/>
          </w:tcPr>
          <w:p w14:paraId="574B4305" w14:textId="77777777" w:rsidR="00505A6C" w:rsidRPr="006344B1" w:rsidRDefault="00505A6C" w:rsidP="00316350">
            <w:pPr>
              <w:pStyle w:val="TableText"/>
            </w:pPr>
            <w:r w:rsidRPr="006344B1">
              <w:t>DATE QUALIFIER (#2.3228, .03)</w:t>
            </w:r>
          </w:p>
        </w:tc>
      </w:tr>
      <w:tr w:rsidR="00505A6C" w:rsidRPr="006344B1" w14:paraId="585F86D0" w14:textId="77777777" w:rsidTr="00B049AD">
        <w:trPr>
          <w:cantSplit/>
        </w:trPr>
        <w:tc>
          <w:tcPr>
            <w:tcW w:w="3086" w:type="dxa"/>
          </w:tcPr>
          <w:p w14:paraId="0B21B14B" w14:textId="77777777" w:rsidR="00505A6C" w:rsidRPr="006344B1" w:rsidRDefault="00505A6C" w:rsidP="00316350">
            <w:pPr>
              <w:pStyle w:val="TableText"/>
            </w:pPr>
            <w:r w:rsidRPr="006344B1">
              <w:t>DATE FORMAT (#365.28, .04)</w:t>
            </w:r>
          </w:p>
        </w:tc>
        <w:tc>
          <w:tcPr>
            <w:tcW w:w="3055" w:type="dxa"/>
          </w:tcPr>
          <w:p w14:paraId="269B431E" w14:textId="77777777" w:rsidR="00505A6C" w:rsidRPr="006344B1" w:rsidRDefault="00505A6C" w:rsidP="00316350">
            <w:pPr>
              <w:pStyle w:val="TableText"/>
            </w:pPr>
            <w:r w:rsidRPr="006344B1">
              <w:t>N/A</w:t>
            </w:r>
          </w:p>
        </w:tc>
        <w:tc>
          <w:tcPr>
            <w:tcW w:w="3368" w:type="dxa"/>
          </w:tcPr>
          <w:p w14:paraId="2D6AAA92" w14:textId="77777777" w:rsidR="00505A6C" w:rsidRPr="006344B1" w:rsidRDefault="00505A6C" w:rsidP="00316350">
            <w:pPr>
              <w:pStyle w:val="TableText"/>
            </w:pPr>
            <w:r w:rsidRPr="006344B1">
              <w:t>N/A</w:t>
            </w:r>
          </w:p>
        </w:tc>
        <w:tc>
          <w:tcPr>
            <w:tcW w:w="3441" w:type="dxa"/>
          </w:tcPr>
          <w:p w14:paraId="701E6041" w14:textId="77777777" w:rsidR="00505A6C" w:rsidRPr="006344B1" w:rsidRDefault="00505A6C" w:rsidP="00316350">
            <w:pPr>
              <w:pStyle w:val="TableText"/>
            </w:pPr>
            <w:r w:rsidRPr="006344B1">
              <w:t>DATE FORMAT (#2.3228, .04)</w:t>
            </w:r>
          </w:p>
        </w:tc>
      </w:tr>
      <w:tr w:rsidR="00505A6C" w:rsidRPr="006344B1" w14:paraId="68324F37" w14:textId="77777777" w:rsidTr="00B049AD">
        <w:trPr>
          <w:cantSplit/>
        </w:trPr>
        <w:tc>
          <w:tcPr>
            <w:tcW w:w="3086" w:type="dxa"/>
          </w:tcPr>
          <w:p w14:paraId="63C3B44C" w14:textId="77777777" w:rsidR="00505A6C" w:rsidRPr="006344B1" w:rsidRDefault="00505A6C" w:rsidP="00316350">
            <w:pPr>
              <w:pStyle w:val="TableText"/>
            </w:pPr>
            <w:r w:rsidRPr="006344B1">
              <w:t>SUBSCRIBER ADDITIONAL INFO (#365.02, 9)</w:t>
            </w:r>
          </w:p>
        </w:tc>
        <w:tc>
          <w:tcPr>
            <w:tcW w:w="3055" w:type="dxa"/>
          </w:tcPr>
          <w:p w14:paraId="65E8C689" w14:textId="77777777" w:rsidR="00505A6C" w:rsidRPr="006344B1" w:rsidRDefault="00505A6C" w:rsidP="00316350">
            <w:pPr>
              <w:pStyle w:val="TableText"/>
            </w:pPr>
            <w:r w:rsidRPr="006344B1">
              <w:t>N/A</w:t>
            </w:r>
          </w:p>
        </w:tc>
        <w:tc>
          <w:tcPr>
            <w:tcW w:w="3368" w:type="dxa"/>
          </w:tcPr>
          <w:p w14:paraId="2E156A6F" w14:textId="77777777" w:rsidR="00505A6C" w:rsidRPr="006344B1" w:rsidRDefault="00505A6C" w:rsidP="00316350">
            <w:pPr>
              <w:pStyle w:val="TableText"/>
            </w:pPr>
            <w:r w:rsidRPr="006344B1">
              <w:t>N/A</w:t>
            </w:r>
          </w:p>
        </w:tc>
        <w:tc>
          <w:tcPr>
            <w:tcW w:w="3441" w:type="dxa"/>
          </w:tcPr>
          <w:p w14:paraId="06A0F70D" w14:textId="77777777" w:rsidR="00505A6C" w:rsidRPr="006344B1" w:rsidRDefault="00505A6C" w:rsidP="00316350">
            <w:pPr>
              <w:pStyle w:val="TableText"/>
            </w:pPr>
            <w:r w:rsidRPr="006344B1">
              <w:t>SUBSCRIBER ADDITIONAL INFO (#2.322, 9)</w:t>
            </w:r>
          </w:p>
        </w:tc>
      </w:tr>
      <w:tr w:rsidR="00505A6C" w:rsidRPr="006344B1" w14:paraId="6575F56F" w14:textId="77777777" w:rsidTr="00B049AD">
        <w:trPr>
          <w:cantSplit/>
        </w:trPr>
        <w:tc>
          <w:tcPr>
            <w:tcW w:w="3086" w:type="dxa"/>
          </w:tcPr>
          <w:p w14:paraId="6D15D23C" w14:textId="77777777" w:rsidR="00505A6C" w:rsidRPr="006344B1" w:rsidRDefault="00505A6C" w:rsidP="00316350">
            <w:pPr>
              <w:pStyle w:val="TableText"/>
            </w:pPr>
            <w:r w:rsidRPr="006344B1">
              <w:t>SEQUENCE (#365.29, .01)</w:t>
            </w:r>
          </w:p>
        </w:tc>
        <w:tc>
          <w:tcPr>
            <w:tcW w:w="3055" w:type="dxa"/>
          </w:tcPr>
          <w:p w14:paraId="792F3F28" w14:textId="77777777" w:rsidR="00505A6C" w:rsidRPr="006344B1" w:rsidRDefault="00505A6C" w:rsidP="00316350">
            <w:pPr>
              <w:pStyle w:val="TableText"/>
            </w:pPr>
            <w:r w:rsidRPr="006344B1">
              <w:t>N/A</w:t>
            </w:r>
          </w:p>
        </w:tc>
        <w:tc>
          <w:tcPr>
            <w:tcW w:w="3368" w:type="dxa"/>
          </w:tcPr>
          <w:p w14:paraId="2496C902" w14:textId="77777777" w:rsidR="00505A6C" w:rsidRPr="006344B1" w:rsidRDefault="00505A6C" w:rsidP="00316350">
            <w:pPr>
              <w:pStyle w:val="TableText"/>
            </w:pPr>
            <w:r w:rsidRPr="006344B1">
              <w:t>N/A</w:t>
            </w:r>
          </w:p>
        </w:tc>
        <w:tc>
          <w:tcPr>
            <w:tcW w:w="3441" w:type="dxa"/>
          </w:tcPr>
          <w:p w14:paraId="47AA25B9" w14:textId="77777777" w:rsidR="00505A6C" w:rsidRPr="006344B1" w:rsidRDefault="00505A6C" w:rsidP="00316350">
            <w:pPr>
              <w:pStyle w:val="TableText"/>
            </w:pPr>
            <w:r w:rsidRPr="006344B1">
              <w:t>SEQUENCE (#2.3229, .01)</w:t>
            </w:r>
          </w:p>
        </w:tc>
      </w:tr>
      <w:tr w:rsidR="00505A6C" w:rsidRPr="006344B1" w14:paraId="67A96FB4" w14:textId="77777777" w:rsidTr="00B049AD">
        <w:trPr>
          <w:cantSplit/>
        </w:trPr>
        <w:tc>
          <w:tcPr>
            <w:tcW w:w="3086" w:type="dxa"/>
          </w:tcPr>
          <w:p w14:paraId="79558B3F" w14:textId="77777777" w:rsidR="00505A6C" w:rsidRPr="006344B1" w:rsidRDefault="00505A6C" w:rsidP="00316350">
            <w:pPr>
              <w:pStyle w:val="TableText"/>
            </w:pPr>
            <w:r w:rsidRPr="006344B1">
              <w:t>PLACE OF SERVICE (#365.29, .02)</w:t>
            </w:r>
          </w:p>
        </w:tc>
        <w:tc>
          <w:tcPr>
            <w:tcW w:w="3055" w:type="dxa"/>
          </w:tcPr>
          <w:p w14:paraId="61CBED9D" w14:textId="77777777" w:rsidR="00505A6C" w:rsidRPr="006344B1" w:rsidRDefault="00505A6C" w:rsidP="00316350">
            <w:pPr>
              <w:pStyle w:val="TableText"/>
            </w:pPr>
            <w:r w:rsidRPr="006344B1">
              <w:t>N/A</w:t>
            </w:r>
          </w:p>
        </w:tc>
        <w:tc>
          <w:tcPr>
            <w:tcW w:w="3368" w:type="dxa"/>
          </w:tcPr>
          <w:p w14:paraId="67679871" w14:textId="77777777" w:rsidR="00505A6C" w:rsidRPr="006344B1" w:rsidRDefault="00505A6C" w:rsidP="00316350">
            <w:pPr>
              <w:pStyle w:val="TableText"/>
            </w:pPr>
            <w:r w:rsidRPr="006344B1">
              <w:t>N/A</w:t>
            </w:r>
          </w:p>
        </w:tc>
        <w:tc>
          <w:tcPr>
            <w:tcW w:w="3441" w:type="dxa"/>
          </w:tcPr>
          <w:p w14:paraId="0C502349" w14:textId="77777777" w:rsidR="00505A6C" w:rsidRPr="006344B1" w:rsidRDefault="00505A6C" w:rsidP="00316350">
            <w:pPr>
              <w:pStyle w:val="TableText"/>
            </w:pPr>
            <w:r w:rsidRPr="006344B1">
              <w:t xml:space="preserve">PLACE OF SERVICE </w:t>
            </w:r>
          </w:p>
          <w:p w14:paraId="79666123" w14:textId="77777777" w:rsidR="00505A6C" w:rsidRPr="006344B1" w:rsidRDefault="00505A6C" w:rsidP="00316350">
            <w:pPr>
              <w:pStyle w:val="TableText"/>
            </w:pPr>
            <w:r w:rsidRPr="006344B1">
              <w:t>(#2.3229, .02)</w:t>
            </w:r>
          </w:p>
        </w:tc>
      </w:tr>
      <w:tr w:rsidR="00505A6C" w:rsidRPr="006344B1" w14:paraId="17E1A7D1" w14:textId="77777777" w:rsidTr="00B049AD">
        <w:trPr>
          <w:cantSplit/>
        </w:trPr>
        <w:tc>
          <w:tcPr>
            <w:tcW w:w="3086" w:type="dxa"/>
          </w:tcPr>
          <w:p w14:paraId="6A2F2D1F" w14:textId="77777777" w:rsidR="00505A6C" w:rsidRPr="006344B1" w:rsidRDefault="00505A6C" w:rsidP="00316350">
            <w:pPr>
              <w:pStyle w:val="TableText"/>
            </w:pPr>
            <w:r w:rsidRPr="006344B1">
              <w:t>DIAGNOSIS (#365.29, .03)</w:t>
            </w:r>
          </w:p>
        </w:tc>
        <w:tc>
          <w:tcPr>
            <w:tcW w:w="3055" w:type="dxa"/>
          </w:tcPr>
          <w:p w14:paraId="2EE2EB35" w14:textId="77777777" w:rsidR="00505A6C" w:rsidRPr="006344B1" w:rsidRDefault="00505A6C" w:rsidP="00316350">
            <w:pPr>
              <w:pStyle w:val="TableText"/>
            </w:pPr>
            <w:r w:rsidRPr="006344B1">
              <w:t>N/A</w:t>
            </w:r>
          </w:p>
        </w:tc>
        <w:tc>
          <w:tcPr>
            <w:tcW w:w="3368" w:type="dxa"/>
          </w:tcPr>
          <w:p w14:paraId="52662E23" w14:textId="77777777" w:rsidR="00505A6C" w:rsidRPr="006344B1" w:rsidRDefault="00505A6C" w:rsidP="00316350">
            <w:pPr>
              <w:pStyle w:val="TableText"/>
            </w:pPr>
            <w:r w:rsidRPr="006344B1">
              <w:t>N/A</w:t>
            </w:r>
          </w:p>
        </w:tc>
        <w:tc>
          <w:tcPr>
            <w:tcW w:w="3441" w:type="dxa"/>
          </w:tcPr>
          <w:p w14:paraId="3504E568" w14:textId="77777777" w:rsidR="00505A6C" w:rsidRPr="006344B1" w:rsidRDefault="00505A6C" w:rsidP="00316350">
            <w:pPr>
              <w:pStyle w:val="TableText"/>
            </w:pPr>
            <w:r w:rsidRPr="006344B1">
              <w:t>DIAGNOSIS (#2.3229, .03)</w:t>
            </w:r>
          </w:p>
        </w:tc>
      </w:tr>
      <w:tr w:rsidR="00505A6C" w:rsidRPr="006344B1" w14:paraId="5C9D8339" w14:textId="77777777" w:rsidTr="00B049AD">
        <w:trPr>
          <w:cantSplit/>
        </w:trPr>
        <w:tc>
          <w:tcPr>
            <w:tcW w:w="3086" w:type="dxa"/>
          </w:tcPr>
          <w:p w14:paraId="46EFB905" w14:textId="77777777" w:rsidR="00505A6C" w:rsidRPr="006344B1" w:rsidRDefault="00505A6C" w:rsidP="00316350">
            <w:pPr>
              <w:pStyle w:val="TableText"/>
            </w:pPr>
            <w:r w:rsidRPr="006344B1">
              <w:t>QUALIFIER (#365.29, .04)</w:t>
            </w:r>
          </w:p>
        </w:tc>
        <w:tc>
          <w:tcPr>
            <w:tcW w:w="3055" w:type="dxa"/>
          </w:tcPr>
          <w:p w14:paraId="7599C237" w14:textId="77777777" w:rsidR="00505A6C" w:rsidRPr="006344B1" w:rsidRDefault="00505A6C" w:rsidP="00316350">
            <w:pPr>
              <w:pStyle w:val="TableText"/>
            </w:pPr>
            <w:r w:rsidRPr="006344B1">
              <w:t>N/A</w:t>
            </w:r>
          </w:p>
        </w:tc>
        <w:tc>
          <w:tcPr>
            <w:tcW w:w="3368" w:type="dxa"/>
          </w:tcPr>
          <w:p w14:paraId="26BCAA2C" w14:textId="77777777" w:rsidR="00505A6C" w:rsidRPr="006344B1" w:rsidRDefault="00505A6C" w:rsidP="00316350">
            <w:pPr>
              <w:pStyle w:val="TableText"/>
            </w:pPr>
            <w:r w:rsidRPr="006344B1">
              <w:t>N/A</w:t>
            </w:r>
          </w:p>
        </w:tc>
        <w:tc>
          <w:tcPr>
            <w:tcW w:w="3441" w:type="dxa"/>
          </w:tcPr>
          <w:p w14:paraId="2ED92CEE" w14:textId="77777777" w:rsidR="00505A6C" w:rsidRPr="006344B1" w:rsidRDefault="00505A6C" w:rsidP="00316350">
            <w:pPr>
              <w:pStyle w:val="TableText"/>
            </w:pPr>
            <w:r w:rsidRPr="006344B1">
              <w:t>QUALIFIER (#2.3229, .04)</w:t>
            </w:r>
          </w:p>
        </w:tc>
      </w:tr>
      <w:tr w:rsidR="00505A6C" w:rsidRPr="006344B1" w14:paraId="0E4E79A5" w14:textId="77777777" w:rsidTr="00B049AD">
        <w:trPr>
          <w:cantSplit/>
        </w:trPr>
        <w:tc>
          <w:tcPr>
            <w:tcW w:w="3086" w:type="dxa"/>
          </w:tcPr>
          <w:p w14:paraId="21BFF69A" w14:textId="77777777" w:rsidR="00505A6C" w:rsidRPr="006344B1" w:rsidRDefault="00505A6C" w:rsidP="00316350">
            <w:pPr>
              <w:pStyle w:val="TableText"/>
            </w:pPr>
            <w:r w:rsidRPr="006344B1">
              <w:t>NATURE OF INJURY CODE (#365.29, .05)</w:t>
            </w:r>
          </w:p>
        </w:tc>
        <w:tc>
          <w:tcPr>
            <w:tcW w:w="3055" w:type="dxa"/>
          </w:tcPr>
          <w:p w14:paraId="5C644411" w14:textId="77777777" w:rsidR="00505A6C" w:rsidRPr="006344B1" w:rsidRDefault="00505A6C" w:rsidP="00316350">
            <w:pPr>
              <w:pStyle w:val="TableText"/>
            </w:pPr>
            <w:r w:rsidRPr="006344B1">
              <w:t>N/A</w:t>
            </w:r>
          </w:p>
        </w:tc>
        <w:tc>
          <w:tcPr>
            <w:tcW w:w="3368" w:type="dxa"/>
          </w:tcPr>
          <w:p w14:paraId="0D941D04" w14:textId="77777777" w:rsidR="00505A6C" w:rsidRPr="006344B1" w:rsidRDefault="00505A6C" w:rsidP="00316350">
            <w:pPr>
              <w:pStyle w:val="TableText"/>
            </w:pPr>
            <w:r w:rsidRPr="006344B1">
              <w:t>N/A</w:t>
            </w:r>
          </w:p>
        </w:tc>
        <w:tc>
          <w:tcPr>
            <w:tcW w:w="3441" w:type="dxa"/>
          </w:tcPr>
          <w:p w14:paraId="0629D7F5" w14:textId="77777777" w:rsidR="00505A6C" w:rsidRPr="006344B1" w:rsidRDefault="00505A6C" w:rsidP="00316350">
            <w:pPr>
              <w:pStyle w:val="TableText"/>
            </w:pPr>
            <w:r w:rsidRPr="006344B1">
              <w:t>NATURE OF INJURY CODE (#2.3229, .05)</w:t>
            </w:r>
          </w:p>
        </w:tc>
      </w:tr>
      <w:tr w:rsidR="00505A6C" w:rsidRPr="006344B1" w14:paraId="79D9DA6B" w14:textId="77777777" w:rsidTr="00B049AD">
        <w:trPr>
          <w:cantSplit/>
        </w:trPr>
        <w:tc>
          <w:tcPr>
            <w:tcW w:w="3086" w:type="dxa"/>
          </w:tcPr>
          <w:p w14:paraId="739D65C9" w14:textId="77777777" w:rsidR="00505A6C" w:rsidRPr="006344B1" w:rsidRDefault="00505A6C" w:rsidP="00316350">
            <w:pPr>
              <w:pStyle w:val="TableText"/>
            </w:pPr>
            <w:r w:rsidRPr="006344B1">
              <w:t>NATURE OF INJURY CATEGORY (#365.29, .06)</w:t>
            </w:r>
          </w:p>
        </w:tc>
        <w:tc>
          <w:tcPr>
            <w:tcW w:w="3055" w:type="dxa"/>
          </w:tcPr>
          <w:p w14:paraId="7856CEB8" w14:textId="77777777" w:rsidR="00505A6C" w:rsidRPr="006344B1" w:rsidRDefault="00505A6C" w:rsidP="00316350">
            <w:pPr>
              <w:pStyle w:val="TableText"/>
            </w:pPr>
            <w:r w:rsidRPr="006344B1">
              <w:t>N/A</w:t>
            </w:r>
          </w:p>
        </w:tc>
        <w:tc>
          <w:tcPr>
            <w:tcW w:w="3368" w:type="dxa"/>
          </w:tcPr>
          <w:p w14:paraId="35456F0B" w14:textId="77777777" w:rsidR="00505A6C" w:rsidRPr="006344B1" w:rsidRDefault="00505A6C" w:rsidP="00316350">
            <w:pPr>
              <w:pStyle w:val="TableText"/>
            </w:pPr>
            <w:r w:rsidRPr="006344B1">
              <w:t>N/A</w:t>
            </w:r>
          </w:p>
        </w:tc>
        <w:tc>
          <w:tcPr>
            <w:tcW w:w="3441" w:type="dxa"/>
          </w:tcPr>
          <w:p w14:paraId="43C1B8C3" w14:textId="77777777" w:rsidR="00505A6C" w:rsidRPr="006344B1" w:rsidRDefault="00505A6C" w:rsidP="00316350">
            <w:pPr>
              <w:pStyle w:val="TableText"/>
            </w:pPr>
            <w:r w:rsidRPr="006344B1">
              <w:t>NATURE OF INJURY CATEGORY (#2.3229, .06)</w:t>
            </w:r>
          </w:p>
        </w:tc>
      </w:tr>
      <w:tr w:rsidR="00505A6C" w:rsidRPr="006344B1" w14:paraId="09539999" w14:textId="77777777" w:rsidTr="00B049AD">
        <w:trPr>
          <w:cantSplit/>
        </w:trPr>
        <w:tc>
          <w:tcPr>
            <w:tcW w:w="3086" w:type="dxa"/>
          </w:tcPr>
          <w:p w14:paraId="359D22F3" w14:textId="77777777" w:rsidR="00505A6C" w:rsidRPr="006344B1" w:rsidRDefault="00505A6C" w:rsidP="00316350">
            <w:pPr>
              <w:pStyle w:val="TableText"/>
            </w:pPr>
            <w:r w:rsidRPr="006344B1">
              <w:t>NATURE OF INJURY TEXT (#365.29, .07)</w:t>
            </w:r>
          </w:p>
        </w:tc>
        <w:tc>
          <w:tcPr>
            <w:tcW w:w="3055" w:type="dxa"/>
          </w:tcPr>
          <w:p w14:paraId="6852834A" w14:textId="77777777" w:rsidR="00505A6C" w:rsidRPr="006344B1" w:rsidRDefault="00505A6C" w:rsidP="00316350">
            <w:pPr>
              <w:pStyle w:val="TableText"/>
            </w:pPr>
            <w:r w:rsidRPr="006344B1">
              <w:t>N/A</w:t>
            </w:r>
          </w:p>
        </w:tc>
        <w:tc>
          <w:tcPr>
            <w:tcW w:w="3368" w:type="dxa"/>
          </w:tcPr>
          <w:p w14:paraId="4083A4DF" w14:textId="77777777" w:rsidR="00505A6C" w:rsidRPr="006344B1" w:rsidRDefault="00505A6C" w:rsidP="00316350">
            <w:pPr>
              <w:pStyle w:val="TableText"/>
            </w:pPr>
            <w:r w:rsidRPr="006344B1">
              <w:t>N/A</w:t>
            </w:r>
          </w:p>
        </w:tc>
        <w:tc>
          <w:tcPr>
            <w:tcW w:w="3441" w:type="dxa"/>
          </w:tcPr>
          <w:p w14:paraId="1558C393" w14:textId="77777777" w:rsidR="00505A6C" w:rsidRPr="006344B1" w:rsidRDefault="00505A6C" w:rsidP="00316350">
            <w:pPr>
              <w:pStyle w:val="TableText"/>
            </w:pPr>
            <w:r w:rsidRPr="006344B1">
              <w:t>NATURE OF INJURY TEXT (#2.3229, .07)</w:t>
            </w:r>
          </w:p>
        </w:tc>
      </w:tr>
      <w:tr w:rsidR="00505A6C" w:rsidRPr="006344B1" w14:paraId="47F1099D" w14:textId="77777777" w:rsidTr="00B049AD">
        <w:trPr>
          <w:cantSplit/>
        </w:trPr>
        <w:tc>
          <w:tcPr>
            <w:tcW w:w="3086" w:type="dxa"/>
          </w:tcPr>
          <w:p w14:paraId="67384916" w14:textId="77777777" w:rsidR="00505A6C" w:rsidRPr="006344B1" w:rsidRDefault="00505A6C" w:rsidP="00316350">
            <w:pPr>
              <w:pStyle w:val="TableText"/>
            </w:pPr>
            <w:r w:rsidRPr="006344B1">
              <w:t>SUBSCRIBER REFERENCE ID (#365.02, 10)</w:t>
            </w:r>
          </w:p>
        </w:tc>
        <w:tc>
          <w:tcPr>
            <w:tcW w:w="3055" w:type="dxa"/>
          </w:tcPr>
          <w:p w14:paraId="7558CE45" w14:textId="77777777" w:rsidR="00505A6C" w:rsidRPr="006344B1" w:rsidRDefault="00505A6C" w:rsidP="00316350">
            <w:pPr>
              <w:pStyle w:val="TableText"/>
            </w:pPr>
            <w:r w:rsidRPr="006344B1">
              <w:t>N/A</w:t>
            </w:r>
          </w:p>
        </w:tc>
        <w:tc>
          <w:tcPr>
            <w:tcW w:w="3368" w:type="dxa"/>
          </w:tcPr>
          <w:p w14:paraId="6AEE21E1" w14:textId="77777777" w:rsidR="00505A6C" w:rsidRPr="006344B1" w:rsidRDefault="00505A6C" w:rsidP="00316350">
            <w:pPr>
              <w:pStyle w:val="TableText"/>
            </w:pPr>
            <w:r w:rsidRPr="006344B1">
              <w:t>N/A</w:t>
            </w:r>
          </w:p>
        </w:tc>
        <w:tc>
          <w:tcPr>
            <w:tcW w:w="3441" w:type="dxa"/>
          </w:tcPr>
          <w:p w14:paraId="4C969578" w14:textId="77777777" w:rsidR="00505A6C" w:rsidRPr="006344B1" w:rsidRDefault="00505A6C" w:rsidP="00316350">
            <w:pPr>
              <w:pStyle w:val="TableText"/>
            </w:pPr>
            <w:r w:rsidRPr="006344B1">
              <w:t>SUBSCRIBER REFERENCE ID (#2.322, 10)</w:t>
            </w:r>
          </w:p>
        </w:tc>
      </w:tr>
      <w:tr w:rsidR="00505A6C" w:rsidRPr="006344B1" w14:paraId="011E85D2" w14:textId="77777777" w:rsidTr="00B049AD">
        <w:trPr>
          <w:cantSplit/>
        </w:trPr>
        <w:tc>
          <w:tcPr>
            <w:tcW w:w="3086" w:type="dxa"/>
          </w:tcPr>
          <w:p w14:paraId="050AB0E4" w14:textId="77777777" w:rsidR="00505A6C" w:rsidRPr="006344B1" w:rsidRDefault="00505A6C" w:rsidP="00316350">
            <w:pPr>
              <w:pStyle w:val="TableText"/>
            </w:pPr>
            <w:r w:rsidRPr="006344B1">
              <w:t>SEQUENCE (#365.291, .01)</w:t>
            </w:r>
          </w:p>
        </w:tc>
        <w:tc>
          <w:tcPr>
            <w:tcW w:w="3055" w:type="dxa"/>
          </w:tcPr>
          <w:p w14:paraId="0630E10A" w14:textId="77777777" w:rsidR="00505A6C" w:rsidRPr="006344B1" w:rsidRDefault="00505A6C" w:rsidP="00316350">
            <w:pPr>
              <w:pStyle w:val="TableText"/>
            </w:pPr>
            <w:r w:rsidRPr="006344B1">
              <w:t>N/A</w:t>
            </w:r>
          </w:p>
        </w:tc>
        <w:tc>
          <w:tcPr>
            <w:tcW w:w="3368" w:type="dxa"/>
          </w:tcPr>
          <w:p w14:paraId="1C35F7AE" w14:textId="77777777" w:rsidR="00505A6C" w:rsidRPr="006344B1" w:rsidRDefault="00505A6C" w:rsidP="00316350">
            <w:pPr>
              <w:pStyle w:val="TableText"/>
            </w:pPr>
            <w:r w:rsidRPr="006344B1">
              <w:t>N/A</w:t>
            </w:r>
          </w:p>
        </w:tc>
        <w:tc>
          <w:tcPr>
            <w:tcW w:w="3441" w:type="dxa"/>
          </w:tcPr>
          <w:p w14:paraId="5D6B86C8" w14:textId="77777777" w:rsidR="00505A6C" w:rsidRPr="006344B1" w:rsidRDefault="00505A6C" w:rsidP="00316350">
            <w:pPr>
              <w:pStyle w:val="TableText"/>
            </w:pPr>
            <w:r w:rsidRPr="006344B1">
              <w:t>SEQUENCE (#2.3229, .01)</w:t>
            </w:r>
          </w:p>
        </w:tc>
      </w:tr>
      <w:tr w:rsidR="00505A6C" w:rsidRPr="006344B1" w14:paraId="15DD3B31" w14:textId="77777777" w:rsidTr="00B049AD">
        <w:trPr>
          <w:cantSplit/>
        </w:trPr>
        <w:tc>
          <w:tcPr>
            <w:tcW w:w="3086" w:type="dxa"/>
          </w:tcPr>
          <w:p w14:paraId="0B0070A1" w14:textId="77777777" w:rsidR="00505A6C" w:rsidRPr="006344B1" w:rsidRDefault="00505A6C" w:rsidP="00316350">
            <w:pPr>
              <w:pStyle w:val="TableText"/>
            </w:pPr>
            <w:r w:rsidRPr="006344B1">
              <w:t>REFERENCE ID (#365.291, .02)</w:t>
            </w:r>
          </w:p>
        </w:tc>
        <w:tc>
          <w:tcPr>
            <w:tcW w:w="3055" w:type="dxa"/>
          </w:tcPr>
          <w:p w14:paraId="2AED91D4" w14:textId="77777777" w:rsidR="00505A6C" w:rsidRPr="006344B1" w:rsidRDefault="00505A6C" w:rsidP="00316350">
            <w:pPr>
              <w:pStyle w:val="TableText"/>
            </w:pPr>
            <w:r w:rsidRPr="006344B1">
              <w:t>N/A</w:t>
            </w:r>
          </w:p>
        </w:tc>
        <w:tc>
          <w:tcPr>
            <w:tcW w:w="3368" w:type="dxa"/>
          </w:tcPr>
          <w:p w14:paraId="77003FFA" w14:textId="77777777" w:rsidR="00505A6C" w:rsidRPr="006344B1" w:rsidRDefault="00505A6C" w:rsidP="00316350">
            <w:pPr>
              <w:pStyle w:val="TableText"/>
            </w:pPr>
            <w:r w:rsidRPr="006344B1">
              <w:t>N/A</w:t>
            </w:r>
          </w:p>
        </w:tc>
        <w:tc>
          <w:tcPr>
            <w:tcW w:w="3441" w:type="dxa"/>
          </w:tcPr>
          <w:p w14:paraId="5FA346BA" w14:textId="77777777" w:rsidR="00505A6C" w:rsidRPr="006344B1" w:rsidRDefault="00505A6C" w:rsidP="00316350">
            <w:pPr>
              <w:pStyle w:val="TableText"/>
            </w:pPr>
            <w:r w:rsidRPr="006344B1">
              <w:t>REFERENCE ID (#2.3229, .02)</w:t>
            </w:r>
          </w:p>
        </w:tc>
      </w:tr>
      <w:tr w:rsidR="00505A6C" w:rsidRPr="006344B1" w14:paraId="1FDD8C84" w14:textId="77777777" w:rsidTr="00B049AD">
        <w:trPr>
          <w:cantSplit/>
        </w:trPr>
        <w:tc>
          <w:tcPr>
            <w:tcW w:w="3086" w:type="dxa"/>
          </w:tcPr>
          <w:p w14:paraId="633496AC" w14:textId="77777777" w:rsidR="00505A6C" w:rsidRPr="006344B1" w:rsidRDefault="00505A6C" w:rsidP="00316350">
            <w:pPr>
              <w:pStyle w:val="TableText"/>
            </w:pPr>
            <w:r w:rsidRPr="006344B1">
              <w:t>REFERENCE ID QUALIFIER (#365.291, .03)</w:t>
            </w:r>
          </w:p>
        </w:tc>
        <w:tc>
          <w:tcPr>
            <w:tcW w:w="3055" w:type="dxa"/>
          </w:tcPr>
          <w:p w14:paraId="73853673" w14:textId="77777777" w:rsidR="00505A6C" w:rsidRPr="006344B1" w:rsidRDefault="00505A6C" w:rsidP="00316350">
            <w:pPr>
              <w:pStyle w:val="TableText"/>
            </w:pPr>
            <w:r w:rsidRPr="006344B1">
              <w:t>N/A</w:t>
            </w:r>
          </w:p>
        </w:tc>
        <w:tc>
          <w:tcPr>
            <w:tcW w:w="3368" w:type="dxa"/>
          </w:tcPr>
          <w:p w14:paraId="5886BE2E" w14:textId="77777777" w:rsidR="00505A6C" w:rsidRPr="006344B1" w:rsidRDefault="00505A6C" w:rsidP="00316350">
            <w:pPr>
              <w:pStyle w:val="TableText"/>
            </w:pPr>
            <w:r w:rsidRPr="006344B1">
              <w:t>N/A</w:t>
            </w:r>
          </w:p>
        </w:tc>
        <w:tc>
          <w:tcPr>
            <w:tcW w:w="3441" w:type="dxa"/>
          </w:tcPr>
          <w:p w14:paraId="443AD3D6" w14:textId="77777777" w:rsidR="00505A6C" w:rsidRPr="006344B1" w:rsidRDefault="00505A6C" w:rsidP="00316350">
            <w:pPr>
              <w:pStyle w:val="TableText"/>
            </w:pPr>
            <w:r w:rsidRPr="006344B1">
              <w:t>REFERENCE ID QUALIFIER (#2.3229, .03)</w:t>
            </w:r>
          </w:p>
        </w:tc>
      </w:tr>
      <w:tr w:rsidR="00505A6C" w:rsidRPr="006344B1" w14:paraId="230CE987" w14:textId="77777777" w:rsidTr="00B049AD">
        <w:trPr>
          <w:cantSplit/>
        </w:trPr>
        <w:tc>
          <w:tcPr>
            <w:tcW w:w="3086" w:type="dxa"/>
          </w:tcPr>
          <w:p w14:paraId="11645A48" w14:textId="77777777" w:rsidR="00505A6C" w:rsidRPr="006344B1" w:rsidRDefault="00505A6C" w:rsidP="00316350">
            <w:pPr>
              <w:pStyle w:val="TableText"/>
            </w:pPr>
            <w:r w:rsidRPr="006344B1">
              <w:lastRenderedPageBreak/>
              <w:t>DESCRIPTION (#365.291, .04)</w:t>
            </w:r>
          </w:p>
        </w:tc>
        <w:tc>
          <w:tcPr>
            <w:tcW w:w="3055" w:type="dxa"/>
          </w:tcPr>
          <w:p w14:paraId="51E823B8" w14:textId="77777777" w:rsidR="00505A6C" w:rsidRPr="006344B1" w:rsidRDefault="00505A6C" w:rsidP="00316350">
            <w:pPr>
              <w:pStyle w:val="TableText"/>
            </w:pPr>
            <w:r w:rsidRPr="006344B1">
              <w:t>N/A</w:t>
            </w:r>
          </w:p>
        </w:tc>
        <w:tc>
          <w:tcPr>
            <w:tcW w:w="3368" w:type="dxa"/>
          </w:tcPr>
          <w:p w14:paraId="51AF2016" w14:textId="77777777" w:rsidR="00505A6C" w:rsidRPr="006344B1" w:rsidRDefault="00505A6C" w:rsidP="00316350">
            <w:pPr>
              <w:pStyle w:val="TableText"/>
            </w:pPr>
            <w:r w:rsidRPr="006344B1">
              <w:t>N/A</w:t>
            </w:r>
          </w:p>
        </w:tc>
        <w:tc>
          <w:tcPr>
            <w:tcW w:w="3441" w:type="dxa"/>
          </w:tcPr>
          <w:p w14:paraId="466EC874" w14:textId="77777777" w:rsidR="00505A6C" w:rsidRPr="006344B1" w:rsidRDefault="00505A6C" w:rsidP="00316350">
            <w:pPr>
              <w:pStyle w:val="TableText"/>
            </w:pPr>
            <w:r w:rsidRPr="006344B1">
              <w:t>DESCRIPTION (#2.3229, .04)</w:t>
            </w:r>
          </w:p>
        </w:tc>
      </w:tr>
      <w:tr w:rsidR="00505A6C" w:rsidRPr="006344B1" w14:paraId="64E0AF73" w14:textId="77777777" w:rsidTr="00B049AD">
        <w:trPr>
          <w:cantSplit/>
        </w:trPr>
        <w:tc>
          <w:tcPr>
            <w:tcW w:w="3086" w:type="dxa"/>
          </w:tcPr>
          <w:p w14:paraId="41679C49" w14:textId="77777777" w:rsidR="00505A6C" w:rsidRPr="006344B1" w:rsidRDefault="00505A6C" w:rsidP="00316350">
            <w:pPr>
              <w:pStyle w:val="TableText"/>
            </w:pPr>
            <w:r w:rsidRPr="006344B1">
              <w:t>SERVICE TYPES (#365.02, 14)</w:t>
            </w:r>
          </w:p>
        </w:tc>
        <w:tc>
          <w:tcPr>
            <w:tcW w:w="3055" w:type="dxa"/>
          </w:tcPr>
          <w:p w14:paraId="3EE377DC" w14:textId="77777777" w:rsidR="00505A6C" w:rsidRPr="006344B1" w:rsidRDefault="00505A6C" w:rsidP="00316350">
            <w:pPr>
              <w:pStyle w:val="TableText"/>
            </w:pPr>
            <w:r w:rsidRPr="006344B1">
              <w:t>N/A</w:t>
            </w:r>
          </w:p>
        </w:tc>
        <w:tc>
          <w:tcPr>
            <w:tcW w:w="3368" w:type="dxa"/>
          </w:tcPr>
          <w:p w14:paraId="3779F682" w14:textId="77777777" w:rsidR="00505A6C" w:rsidRPr="006344B1" w:rsidRDefault="00505A6C" w:rsidP="00316350">
            <w:pPr>
              <w:pStyle w:val="TableText"/>
            </w:pPr>
            <w:r w:rsidRPr="006344B1">
              <w:t>N/A</w:t>
            </w:r>
          </w:p>
        </w:tc>
        <w:tc>
          <w:tcPr>
            <w:tcW w:w="3441" w:type="dxa"/>
          </w:tcPr>
          <w:p w14:paraId="5CF2ACEC" w14:textId="77777777" w:rsidR="00505A6C" w:rsidRPr="006344B1" w:rsidRDefault="00505A6C" w:rsidP="00316350">
            <w:pPr>
              <w:pStyle w:val="TableText"/>
            </w:pPr>
            <w:r w:rsidRPr="006344B1">
              <w:t>SERVICE TYPES (#2.322, 11)</w:t>
            </w:r>
          </w:p>
        </w:tc>
      </w:tr>
      <w:tr w:rsidR="00505A6C" w:rsidRPr="006344B1" w14:paraId="1595B92F" w14:textId="77777777" w:rsidTr="00B049AD">
        <w:trPr>
          <w:cantSplit/>
        </w:trPr>
        <w:tc>
          <w:tcPr>
            <w:tcW w:w="3086" w:type="dxa"/>
          </w:tcPr>
          <w:p w14:paraId="1AB7C731" w14:textId="77777777" w:rsidR="00505A6C" w:rsidRPr="006344B1" w:rsidRDefault="00505A6C" w:rsidP="00316350">
            <w:pPr>
              <w:pStyle w:val="TableText"/>
            </w:pPr>
            <w:r w:rsidRPr="006344B1">
              <w:t>SERVICE TYPES (#365.292, .01)</w:t>
            </w:r>
          </w:p>
        </w:tc>
        <w:tc>
          <w:tcPr>
            <w:tcW w:w="3055" w:type="dxa"/>
          </w:tcPr>
          <w:p w14:paraId="1761524F" w14:textId="77777777" w:rsidR="00505A6C" w:rsidRPr="006344B1" w:rsidRDefault="00505A6C" w:rsidP="00316350">
            <w:pPr>
              <w:pStyle w:val="TableText"/>
            </w:pPr>
            <w:r w:rsidRPr="006344B1">
              <w:t>N/A</w:t>
            </w:r>
          </w:p>
        </w:tc>
        <w:tc>
          <w:tcPr>
            <w:tcW w:w="3368" w:type="dxa"/>
          </w:tcPr>
          <w:p w14:paraId="0B9F5A53" w14:textId="77777777" w:rsidR="00505A6C" w:rsidRPr="006344B1" w:rsidRDefault="00505A6C" w:rsidP="00316350">
            <w:pPr>
              <w:pStyle w:val="TableText"/>
            </w:pPr>
            <w:r w:rsidRPr="006344B1">
              <w:t>N/A</w:t>
            </w:r>
          </w:p>
        </w:tc>
        <w:tc>
          <w:tcPr>
            <w:tcW w:w="3441" w:type="dxa"/>
          </w:tcPr>
          <w:p w14:paraId="7B58C969" w14:textId="77777777" w:rsidR="00505A6C" w:rsidRPr="006344B1" w:rsidRDefault="00505A6C" w:rsidP="00316350">
            <w:pPr>
              <w:pStyle w:val="TableText"/>
            </w:pPr>
            <w:r w:rsidRPr="006344B1">
              <w:t xml:space="preserve">SERVICE TYPES </w:t>
            </w:r>
          </w:p>
          <w:p w14:paraId="1833C83E" w14:textId="77777777" w:rsidR="00505A6C" w:rsidRPr="006344B1" w:rsidRDefault="00505A6C" w:rsidP="00316350">
            <w:pPr>
              <w:pStyle w:val="TableText"/>
            </w:pPr>
            <w:r w:rsidRPr="006344B1">
              <w:t>(#2.32292, .01)</w:t>
            </w:r>
          </w:p>
        </w:tc>
      </w:tr>
      <w:tr w:rsidR="00505A6C" w:rsidRPr="006344B1" w14:paraId="311065CA" w14:textId="77777777" w:rsidTr="00B049AD">
        <w:trPr>
          <w:cantSplit/>
        </w:trPr>
        <w:tc>
          <w:tcPr>
            <w:tcW w:w="3086" w:type="dxa"/>
          </w:tcPr>
          <w:p w14:paraId="2BEDFE91" w14:textId="77777777" w:rsidR="00505A6C" w:rsidRPr="006344B1" w:rsidRDefault="00505A6C" w:rsidP="00316350">
            <w:pPr>
              <w:pStyle w:val="TableText"/>
            </w:pPr>
            <w:r w:rsidRPr="006344B1">
              <w:t>CONTACT PERSON</w:t>
            </w:r>
          </w:p>
          <w:p w14:paraId="644BC6E2" w14:textId="77777777" w:rsidR="00505A6C" w:rsidRPr="006344B1" w:rsidRDefault="00505A6C" w:rsidP="00316350">
            <w:pPr>
              <w:pStyle w:val="TableText"/>
            </w:pPr>
            <w:r w:rsidRPr="006344B1">
              <w:t>(#365, 3)</w:t>
            </w:r>
          </w:p>
        </w:tc>
        <w:tc>
          <w:tcPr>
            <w:tcW w:w="3055" w:type="dxa"/>
          </w:tcPr>
          <w:p w14:paraId="4A19AD82" w14:textId="77777777" w:rsidR="00505A6C" w:rsidRPr="006344B1" w:rsidRDefault="00505A6C" w:rsidP="00316350">
            <w:pPr>
              <w:pStyle w:val="TableText"/>
            </w:pPr>
            <w:r w:rsidRPr="006344B1">
              <w:t>N/A</w:t>
            </w:r>
          </w:p>
        </w:tc>
        <w:tc>
          <w:tcPr>
            <w:tcW w:w="3368" w:type="dxa"/>
          </w:tcPr>
          <w:p w14:paraId="56223329" w14:textId="77777777" w:rsidR="00505A6C" w:rsidRPr="006344B1" w:rsidRDefault="00505A6C" w:rsidP="00316350">
            <w:pPr>
              <w:pStyle w:val="TableText"/>
            </w:pPr>
            <w:r w:rsidRPr="006344B1">
              <w:t>N/A</w:t>
            </w:r>
          </w:p>
        </w:tc>
        <w:tc>
          <w:tcPr>
            <w:tcW w:w="3441" w:type="dxa"/>
          </w:tcPr>
          <w:p w14:paraId="79118B0D" w14:textId="77777777" w:rsidR="00505A6C" w:rsidRPr="006344B1" w:rsidRDefault="00505A6C" w:rsidP="00316350">
            <w:pPr>
              <w:pStyle w:val="TableText"/>
            </w:pPr>
            <w:r w:rsidRPr="006344B1">
              <w:t>Uses pointer to IIV Response file (#365) to display data</w:t>
            </w:r>
          </w:p>
        </w:tc>
      </w:tr>
      <w:tr w:rsidR="00505A6C" w:rsidRPr="006344B1" w14:paraId="446A2204" w14:textId="77777777" w:rsidTr="00B049AD">
        <w:trPr>
          <w:cantSplit/>
        </w:trPr>
        <w:tc>
          <w:tcPr>
            <w:tcW w:w="3086" w:type="dxa"/>
          </w:tcPr>
          <w:p w14:paraId="5D1DB7CB" w14:textId="77777777" w:rsidR="00505A6C" w:rsidRPr="006344B1" w:rsidRDefault="00505A6C" w:rsidP="00316350">
            <w:pPr>
              <w:pStyle w:val="TableText"/>
            </w:pPr>
            <w:r w:rsidRPr="006344B1">
              <w:t>CONTACT PERSON</w:t>
            </w:r>
          </w:p>
          <w:p w14:paraId="5820D68A" w14:textId="77777777" w:rsidR="00505A6C" w:rsidRPr="006344B1" w:rsidRDefault="00505A6C" w:rsidP="00316350">
            <w:pPr>
              <w:pStyle w:val="TableText"/>
            </w:pPr>
            <w:r w:rsidRPr="006344B1">
              <w:t>(#365.03, .01)</w:t>
            </w:r>
          </w:p>
        </w:tc>
        <w:tc>
          <w:tcPr>
            <w:tcW w:w="3055" w:type="dxa"/>
          </w:tcPr>
          <w:p w14:paraId="7ED34645" w14:textId="77777777" w:rsidR="00505A6C" w:rsidRPr="006344B1" w:rsidRDefault="00505A6C" w:rsidP="00316350">
            <w:pPr>
              <w:pStyle w:val="TableText"/>
            </w:pPr>
            <w:r w:rsidRPr="006344B1">
              <w:t>N/A</w:t>
            </w:r>
          </w:p>
        </w:tc>
        <w:tc>
          <w:tcPr>
            <w:tcW w:w="3368" w:type="dxa"/>
          </w:tcPr>
          <w:p w14:paraId="0A3BB29D" w14:textId="77777777" w:rsidR="00505A6C" w:rsidRPr="006344B1" w:rsidRDefault="00505A6C" w:rsidP="00316350">
            <w:pPr>
              <w:pStyle w:val="TableText"/>
            </w:pPr>
            <w:r w:rsidRPr="006344B1">
              <w:t>N/A</w:t>
            </w:r>
          </w:p>
        </w:tc>
        <w:tc>
          <w:tcPr>
            <w:tcW w:w="3441" w:type="dxa"/>
          </w:tcPr>
          <w:p w14:paraId="2F3FFA17" w14:textId="77777777" w:rsidR="00505A6C" w:rsidRPr="006344B1" w:rsidRDefault="00505A6C" w:rsidP="00316350">
            <w:pPr>
              <w:pStyle w:val="TableText"/>
            </w:pPr>
            <w:r w:rsidRPr="006344B1">
              <w:t>Uses pointer to IIV Response file (#365) to display data</w:t>
            </w:r>
          </w:p>
        </w:tc>
      </w:tr>
      <w:tr w:rsidR="00505A6C" w:rsidRPr="006344B1" w14:paraId="4621F5AC" w14:textId="77777777" w:rsidTr="00B049AD">
        <w:trPr>
          <w:cantSplit/>
        </w:trPr>
        <w:tc>
          <w:tcPr>
            <w:tcW w:w="3086" w:type="dxa"/>
          </w:tcPr>
          <w:p w14:paraId="36A7CF3E" w14:textId="77777777" w:rsidR="00505A6C" w:rsidRPr="006344B1" w:rsidRDefault="00505A6C" w:rsidP="00316350">
            <w:pPr>
              <w:pStyle w:val="TableText"/>
            </w:pPr>
            <w:r w:rsidRPr="006344B1">
              <w:t>COMMUNICATION QUALIFIER #1 (# 365.03, .02)</w:t>
            </w:r>
          </w:p>
        </w:tc>
        <w:tc>
          <w:tcPr>
            <w:tcW w:w="3055" w:type="dxa"/>
          </w:tcPr>
          <w:p w14:paraId="5EC6448E" w14:textId="77777777" w:rsidR="00505A6C" w:rsidRPr="006344B1" w:rsidRDefault="00505A6C" w:rsidP="00316350">
            <w:pPr>
              <w:pStyle w:val="TableText"/>
            </w:pPr>
            <w:r w:rsidRPr="006344B1">
              <w:t>N/A</w:t>
            </w:r>
          </w:p>
        </w:tc>
        <w:tc>
          <w:tcPr>
            <w:tcW w:w="3368" w:type="dxa"/>
          </w:tcPr>
          <w:p w14:paraId="7740DCEA" w14:textId="77777777" w:rsidR="00505A6C" w:rsidRPr="006344B1" w:rsidRDefault="00505A6C" w:rsidP="00316350">
            <w:pPr>
              <w:pStyle w:val="TableText"/>
            </w:pPr>
            <w:r w:rsidRPr="006344B1">
              <w:t>N/A</w:t>
            </w:r>
          </w:p>
        </w:tc>
        <w:tc>
          <w:tcPr>
            <w:tcW w:w="3441" w:type="dxa"/>
          </w:tcPr>
          <w:p w14:paraId="0E67FB57" w14:textId="77777777" w:rsidR="00505A6C" w:rsidRPr="006344B1" w:rsidRDefault="00505A6C" w:rsidP="00316350">
            <w:pPr>
              <w:pStyle w:val="TableText"/>
            </w:pPr>
            <w:r w:rsidRPr="006344B1">
              <w:t>Uses pointer to IIV Response file (#365) to display data</w:t>
            </w:r>
          </w:p>
        </w:tc>
      </w:tr>
      <w:tr w:rsidR="00505A6C" w:rsidRPr="006344B1" w14:paraId="328A648C" w14:textId="77777777" w:rsidTr="00B049AD">
        <w:trPr>
          <w:cantSplit/>
        </w:trPr>
        <w:tc>
          <w:tcPr>
            <w:tcW w:w="3086" w:type="dxa"/>
          </w:tcPr>
          <w:p w14:paraId="1FDAA2C0" w14:textId="77777777" w:rsidR="00505A6C" w:rsidRPr="006344B1" w:rsidRDefault="00505A6C" w:rsidP="00316350">
            <w:pPr>
              <w:pStyle w:val="TableText"/>
            </w:pPr>
            <w:r w:rsidRPr="006344B1">
              <w:t>COMMUNICATION QUALIFIER #2 (# 365.03, .04)</w:t>
            </w:r>
          </w:p>
        </w:tc>
        <w:tc>
          <w:tcPr>
            <w:tcW w:w="3055" w:type="dxa"/>
          </w:tcPr>
          <w:p w14:paraId="21A25C5F" w14:textId="77777777" w:rsidR="00505A6C" w:rsidRPr="006344B1" w:rsidRDefault="00505A6C" w:rsidP="00316350">
            <w:pPr>
              <w:pStyle w:val="TableText"/>
            </w:pPr>
            <w:r w:rsidRPr="006344B1">
              <w:t>N/A</w:t>
            </w:r>
          </w:p>
        </w:tc>
        <w:tc>
          <w:tcPr>
            <w:tcW w:w="3368" w:type="dxa"/>
          </w:tcPr>
          <w:p w14:paraId="6CBE59F6" w14:textId="77777777" w:rsidR="00505A6C" w:rsidRPr="006344B1" w:rsidRDefault="00505A6C" w:rsidP="00316350">
            <w:pPr>
              <w:pStyle w:val="TableText"/>
            </w:pPr>
            <w:r w:rsidRPr="006344B1">
              <w:t>N/A</w:t>
            </w:r>
          </w:p>
        </w:tc>
        <w:tc>
          <w:tcPr>
            <w:tcW w:w="3441" w:type="dxa"/>
          </w:tcPr>
          <w:p w14:paraId="5D8E2E13" w14:textId="77777777" w:rsidR="00505A6C" w:rsidRPr="006344B1" w:rsidRDefault="00505A6C" w:rsidP="00316350">
            <w:pPr>
              <w:pStyle w:val="TableText"/>
            </w:pPr>
            <w:r w:rsidRPr="006344B1">
              <w:t>Uses pointer to IIV Response file (#365) to display data</w:t>
            </w:r>
          </w:p>
        </w:tc>
      </w:tr>
      <w:tr w:rsidR="00505A6C" w:rsidRPr="006344B1" w14:paraId="68A52A62" w14:textId="77777777" w:rsidTr="00B049AD">
        <w:trPr>
          <w:cantSplit/>
        </w:trPr>
        <w:tc>
          <w:tcPr>
            <w:tcW w:w="3086" w:type="dxa"/>
          </w:tcPr>
          <w:p w14:paraId="024019F1" w14:textId="77777777" w:rsidR="00505A6C" w:rsidRPr="006344B1" w:rsidRDefault="00505A6C" w:rsidP="00316350">
            <w:pPr>
              <w:pStyle w:val="TableText"/>
            </w:pPr>
            <w:r w:rsidRPr="006344B1">
              <w:t>COMMUNICATION QUALIFIER #3 (# 365.03, .06)</w:t>
            </w:r>
          </w:p>
        </w:tc>
        <w:tc>
          <w:tcPr>
            <w:tcW w:w="3055" w:type="dxa"/>
          </w:tcPr>
          <w:p w14:paraId="702FE62C" w14:textId="77777777" w:rsidR="00505A6C" w:rsidRPr="006344B1" w:rsidRDefault="00505A6C" w:rsidP="00316350">
            <w:pPr>
              <w:pStyle w:val="TableText"/>
            </w:pPr>
            <w:r w:rsidRPr="006344B1">
              <w:t>N/A</w:t>
            </w:r>
          </w:p>
        </w:tc>
        <w:tc>
          <w:tcPr>
            <w:tcW w:w="3368" w:type="dxa"/>
          </w:tcPr>
          <w:p w14:paraId="789E2BF5" w14:textId="77777777" w:rsidR="00505A6C" w:rsidRPr="006344B1" w:rsidRDefault="00505A6C" w:rsidP="00316350">
            <w:pPr>
              <w:pStyle w:val="TableText"/>
            </w:pPr>
            <w:r w:rsidRPr="006344B1">
              <w:t>N/A</w:t>
            </w:r>
          </w:p>
        </w:tc>
        <w:tc>
          <w:tcPr>
            <w:tcW w:w="3441" w:type="dxa"/>
          </w:tcPr>
          <w:p w14:paraId="67093E3A" w14:textId="77777777" w:rsidR="00505A6C" w:rsidRPr="006344B1" w:rsidRDefault="00505A6C" w:rsidP="00316350">
            <w:pPr>
              <w:pStyle w:val="TableText"/>
            </w:pPr>
            <w:r w:rsidRPr="006344B1">
              <w:t>Uses pointer to IIV Response file (#365) to display data</w:t>
            </w:r>
          </w:p>
        </w:tc>
      </w:tr>
      <w:tr w:rsidR="00505A6C" w:rsidRPr="006344B1" w14:paraId="6E4B3383" w14:textId="77777777" w:rsidTr="00B049AD">
        <w:trPr>
          <w:cantSplit/>
        </w:trPr>
        <w:tc>
          <w:tcPr>
            <w:tcW w:w="3086" w:type="dxa"/>
          </w:tcPr>
          <w:p w14:paraId="2357E059" w14:textId="77777777" w:rsidR="00505A6C" w:rsidRPr="006344B1" w:rsidRDefault="00505A6C" w:rsidP="00316350">
            <w:pPr>
              <w:pStyle w:val="TableText"/>
            </w:pPr>
            <w:r w:rsidRPr="006344B1">
              <w:t xml:space="preserve">COMMUNICATION NUMBER #1 </w:t>
            </w:r>
          </w:p>
          <w:p w14:paraId="7D467BA3" w14:textId="77777777" w:rsidR="00505A6C" w:rsidRPr="006344B1" w:rsidRDefault="00505A6C" w:rsidP="00316350">
            <w:pPr>
              <w:pStyle w:val="TableText"/>
            </w:pPr>
            <w:r w:rsidRPr="006344B1">
              <w:t>(# 365.03, 1)</w:t>
            </w:r>
          </w:p>
        </w:tc>
        <w:tc>
          <w:tcPr>
            <w:tcW w:w="3055" w:type="dxa"/>
          </w:tcPr>
          <w:p w14:paraId="14021D18" w14:textId="77777777" w:rsidR="00505A6C" w:rsidRPr="006344B1" w:rsidRDefault="00505A6C" w:rsidP="00316350">
            <w:pPr>
              <w:pStyle w:val="TableText"/>
            </w:pPr>
            <w:r w:rsidRPr="006344B1">
              <w:t>N/A</w:t>
            </w:r>
          </w:p>
        </w:tc>
        <w:tc>
          <w:tcPr>
            <w:tcW w:w="3368" w:type="dxa"/>
          </w:tcPr>
          <w:p w14:paraId="3022E561" w14:textId="77777777" w:rsidR="00505A6C" w:rsidRPr="006344B1" w:rsidRDefault="00505A6C" w:rsidP="00316350">
            <w:pPr>
              <w:pStyle w:val="TableText"/>
            </w:pPr>
            <w:r w:rsidRPr="006344B1">
              <w:t>N/A</w:t>
            </w:r>
          </w:p>
        </w:tc>
        <w:tc>
          <w:tcPr>
            <w:tcW w:w="3441" w:type="dxa"/>
          </w:tcPr>
          <w:p w14:paraId="45C694E7" w14:textId="77777777" w:rsidR="00505A6C" w:rsidRPr="006344B1" w:rsidRDefault="00505A6C" w:rsidP="00316350">
            <w:pPr>
              <w:pStyle w:val="TableText"/>
            </w:pPr>
            <w:r w:rsidRPr="006344B1">
              <w:t>Uses pointer to IIV Response file (#365) to display data</w:t>
            </w:r>
          </w:p>
        </w:tc>
      </w:tr>
      <w:tr w:rsidR="00505A6C" w:rsidRPr="006344B1" w14:paraId="2F25C0FC" w14:textId="77777777" w:rsidTr="00B049AD">
        <w:trPr>
          <w:cantSplit/>
        </w:trPr>
        <w:tc>
          <w:tcPr>
            <w:tcW w:w="3086" w:type="dxa"/>
          </w:tcPr>
          <w:p w14:paraId="56042160" w14:textId="77777777" w:rsidR="00505A6C" w:rsidRPr="006344B1" w:rsidRDefault="00505A6C" w:rsidP="00316350">
            <w:pPr>
              <w:pStyle w:val="TableText"/>
            </w:pPr>
            <w:r w:rsidRPr="006344B1">
              <w:t xml:space="preserve">COMMUNICATION NUMBER #2 </w:t>
            </w:r>
          </w:p>
          <w:p w14:paraId="77813238" w14:textId="77777777" w:rsidR="00505A6C" w:rsidRPr="006344B1" w:rsidRDefault="00505A6C" w:rsidP="00316350">
            <w:pPr>
              <w:pStyle w:val="TableText"/>
            </w:pPr>
            <w:r w:rsidRPr="006344B1">
              <w:t>(# 365.03, 2)</w:t>
            </w:r>
          </w:p>
        </w:tc>
        <w:tc>
          <w:tcPr>
            <w:tcW w:w="3055" w:type="dxa"/>
          </w:tcPr>
          <w:p w14:paraId="32708016" w14:textId="77777777" w:rsidR="00505A6C" w:rsidRPr="006344B1" w:rsidRDefault="00505A6C" w:rsidP="00316350">
            <w:pPr>
              <w:pStyle w:val="TableText"/>
            </w:pPr>
            <w:r w:rsidRPr="006344B1">
              <w:t>N/A</w:t>
            </w:r>
          </w:p>
        </w:tc>
        <w:tc>
          <w:tcPr>
            <w:tcW w:w="3368" w:type="dxa"/>
          </w:tcPr>
          <w:p w14:paraId="20EE9BA5" w14:textId="77777777" w:rsidR="00505A6C" w:rsidRPr="006344B1" w:rsidRDefault="00505A6C" w:rsidP="00316350">
            <w:pPr>
              <w:pStyle w:val="TableText"/>
            </w:pPr>
            <w:r w:rsidRPr="006344B1">
              <w:t>N/A</w:t>
            </w:r>
          </w:p>
        </w:tc>
        <w:tc>
          <w:tcPr>
            <w:tcW w:w="3441" w:type="dxa"/>
          </w:tcPr>
          <w:p w14:paraId="7CD5BFA3" w14:textId="77777777" w:rsidR="00505A6C" w:rsidRPr="006344B1" w:rsidRDefault="00505A6C" w:rsidP="00316350">
            <w:pPr>
              <w:pStyle w:val="TableText"/>
            </w:pPr>
            <w:r w:rsidRPr="006344B1">
              <w:t>Uses pointer to IIV Response file (#365) to display data</w:t>
            </w:r>
          </w:p>
        </w:tc>
      </w:tr>
      <w:tr w:rsidR="00505A6C" w:rsidRPr="006344B1" w14:paraId="4925F5C8" w14:textId="77777777" w:rsidTr="00B049AD">
        <w:trPr>
          <w:cantSplit/>
        </w:trPr>
        <w:tc>
          <w:tcPr>
            <w:tcW w:w="3086" w:type="dxa"/>
          </w:tcPr>
          <w:p w14:paraId="56694542" w14:textId="77777777" w:rsidR="00505A6C" w:rsidRPr="006344B1" w:rsidRDefault="00505A6C" w:rsidP="00316350">
            <w:pPr>
              <w:pStyle w:val="TableText"/>
            </w:pPr>
            <w:r w:rsidRPr="006344B1">
              <w:lastRenderedPageBreak/>
              <w:t xml:space="preserve">COMMUNICATION NUMBER #3 </w:t>
            </w:r>
          </w:p>
          <w:p w14:paraId="1F92DA48" w14:textId="77777777" w:rsidR="00505A6C" w:rsidRPr="006344B1" w:rsidRDefault="00505A6C" w:rsidP="00316350">
            <w:pPr>
              <w:pStyle w:val="TableText"/>
            </w:pPr>
            <w:r w:rsidRPr="006344B1">
              <w:t>(# 365.03, 3)</w:t>
            </w:r>
          </w:p>
        </w:tc>
        <w:tc>
          <w:tcPr>
            <w:tcW w:w="3055" w:type="dxa"/>
          </w:tcPr>
          <w:p w14:paraId="5FCCC5CF" w14:textId="77777777" w:rsidR="00505A6C" w:rsidRPr="006344B1" w:rsidRDefault="00505A6C" w:rsidP="00316350">
            <w:pPr>
              <w:pStyle w:val="TableText"/>
            </w:pPr>
            <w:r w:rsidRPr="006344B1">
              <w:t>N/A</w:t>
            </w:r>
          </w:p>
        </w:tc>
        <w:tc>
          <w:tcPr>
            <w:tcW w:w="3368" w:type="dxa"/>
          </w:tcPr>
          <w:p w14:paraId="4DCD853E" w14:textId="77777777" w:rsidR="00505A6C" w:rsidRPr="006344B1" w:rsidRDefault="00505A6C" w:rsidP="00316350">
            <w:pPr>
              <w:pStyle w:val="TableText"/>
            </w:pPr>
            <w:r w:rsidRPr="006344B1">
              <w:t>N/A</w:t>
            </w:r>
          </w:p>
        </w:tc>
        <w:tc>
          <w:tcPr>
            <w:tcW w:w="3441" w:type="dxa"/>
          </w:tcPr>
          <w:p w14:paraId="607D7CB4" w14:textId="77777777" w:rsidR="00505A6C" w:rsidRPr="006344B1" w:rsidRDefault="00505A6C" w:rsidP="00316350">
            <w:pPr>
              <w:pStyle w:val="TableText"/>
            </w:pPr>
            <w:r w:rsidRPr="006344B1">
              <w:t>Uses pointer to IIV Response file (#365) to display data</w:t>
            </w:r>
          </w:p>
        </w:tc>
      </w:tr>
      <w:tr w:rsidR="00505A6C" w:rsidRPr="006344B1" w14:paraId="4AF2B393" w14:textId="77777777" w:rsidTr="00B049AD">
        <w:trPr>
          <w:cantSplit/>
        </w:trPr>
        <w:tc>
          <w:tcPr>
            <w:tcW w:w="3086" w:type="dxa"/>
          </w:tcPr>
          <w:p w14:paraId="5052E52D" w14:textId="77777777" w:rsidR="00505A6C" w:rsidRPr="006344B1" w:rsidRDefault="00505A6C" w:rsidP="00316350">
            <w:pPr>
              <w:pStyle w:val="TableText"/>
            </w:pPr>
            <w:r w:rsidRPr="006344B1">
              <w:t>ERROR TEXT</w:t>
            </w:r>
          </w:p>
          <w:p w14:paraId="172EE24A" w14:textId="77777777" w:rsidR="00505A6C" w:rsidRPr="006344B1" w:rsidRDefault="00505A6C" w:rsidP="00316350">
            <w:pPr>
              <w:pStyle w:val="TableText"/>
            </w:pPr>
            <w:r w:rsidRPr="006344B1">
              <w:t>(#365, 4.01)</w:t>
            </w:r>
          </w:p>
        </w:tc>
        <w:tc>
          <w:tcPr>
            <w:tcW w:w="3055" w:type="dxa"/>
          </w:tcPr>
          <w:p w14:paraId="7CABFCC8" w14:textId="77777777" w:rsidR="00505A6C" w:rsidRPr="006344B1" w:rsidRDefault="00505A6C" w:rsidP="00316350">
            <w:pPr>
              <w:pStyle w:val="TableText"/>
            </w:pPr>
            <w:r w:rsidRPr="006344B1">
              <w:t>N/A</w:t>
            </w:r>
          </w:p>
        </w:tc>
        <w:tc>
          <w:tcPr>
            <w:tcW w:w="3368" w:type="dxa"/>
          </w:tcPr>
          <w:p w14:paraId="6D0D84EE" w14:textId="77777777" w:rsidR="00505A6C" w:rsidRPr="006344B1" w:rsidRDefault="00505A6C" w:rsidP="00316350">
            <w:pPr>
              <w:pStyle w:val="TableText"/>
            </w:pPr>
            <w:r w:rsidRPr="006344B1">
              <w:t>N/A</w:t>
            </w:r>
          </w:p>
        </w:tc>
        <w:tc>
          <w:tcPr>
            <w:tcW w:w="3441" w:type="dxa"/>
          </w:tcPr>
          <w:p w14:paraId="3AB19D77" w14:textId="77777777" w:rsidR="00505A6C" w:rsidRPr="006344B1" w:rsidRDefault="00505A6C" w:rsidP="00316350">
            <w:pPr>
              <w:pStyle w:val="TableText"/>
            </w:pPr>
            <w:r w:rsidRPr="006344B1">
              <w:t>N/A</w:t>
            </w:r>
          </w:p>
        </w:tc>
      </w:tr>
      <w:tr w:rsidR="00505A6C" w:rsidRPr="006344B1" w14:paraId="3581E749" w14:textId="77777777" w:rsidTr="00B049AD">
        <w:trPr>
          <w:cantSplit/>
        </w:trPr>
        <w:tc>
          <w:tcPr>
            <w:tcW w:w="3086" w:type="dxa"/>
          </w:tcPr>
          <w:p w14:paraId="5BDFE3F8" w14:textId="77777777" w:rsidR="00505A6C" w:rsidRPr="006344B1" w:rsidRDefault="00505A6C" w:rsidP="00316350">
            <w:pPr>
              <w:pStyle w:val="TableText"/>
            </w:pPr>
            <w:r w:rsidRPr="006344B1">
              <w:t>SUBSCRIBER ADDRESS LINE 1 (#365, 5.01)</w:t>
            </w:r>
          </w:p>
        </w:tc>
        <w:tc>
          <w:tcPr>
            <w:tcW w:w="3055" w:type="dxa"/>
          </w:tcPr>
          <w:p w14:paraId="37398B91" w14:textId="77777777" w:rsidR="00505A6C" w:rsidRPr="006344B1" w:rsidRDefault="00505A6C" w:rsidP="00316350">
            <w:pPr>
              <w:pStyle w:val="TableText"/>
            </w:pPr>
            <w:r w:rsidRPr="006344B1">
              <w:t>N/A</w:t>
            </w:r>
          </w:p>
        </w:tc>
        <w:tc>
          <w:tcPr>
            <w:tcW w:w="3368" w:type="dxa"/>
          </w:tcPr>
          <w:p w14:paraId="35AC17C9" w14:textId="77777777" w:rsidR="00505A6C" w:rsidRPr="006344B1" w:rsidRDefault="00505A6C" w:rsidP="00316350">
            <w:pPr>
              <w:pStyle w:val="TableText"/>
            </w:pPr>
            <w:r w:rsidRPr="006344B1">
              <w:t>N/A</w:t>
            </w:r>
          </w:p>
        </w:tc>
        <w:tc>
          <w:tcPr>
            <w:tcW w:w="3441" w:type="dxa"/>
          </w:tcPr>
          <w:p w14:paraId="26195941" w14:textId="77777777" w:rsidR="00505A6C" w:rsidRPr="006344B1" w:rsidRDefault="00505A6C" w:rsidP="00316350">
            <w:pPr>
              <w:pStyle w:val="TableText"/>
            </w:pPr>
            <w:r w:rsidRPr="006344B1">
              <w:t>Uses pointer to IIV Response file (#365) to display data</w:t>
            </w:r>
          </w:p>
        </w:tc>
      </w:tr>
      <w:tr w:rsidR="00505A6C" w:rsidRPr="006344B1" w14:paraId="779103D9" w14:textId="77777777" w:rsidTr="00B049AD">
        <w:trPr>
          <w:cantSplit/>
        </w:trPr>
        <w:tc>
          <w:tcPr>
            <w:tcW w:w="3086" w:type="dxa"/>
          </w:tcPr>
          <w:p w14:paraId="539298BC" w14:textId="77777777" w:rsidR="00505A6C" w:rsidRPr="006344B1" w:rsidRDefault="00505A6C" w:rsidP="00316350">
            <w:pPr>
              <w:pStyle w:val="TableText"/>
            </w:pPr>
            <w:r w:rsidRPr="006344B1">
              <w:t>SUBSCRIBER ADDRESS LINE 2 (#365, 5.02)</w:t>
            </w:r>
          </w:p>
        </w:tc>
        <w:tc>
          <w:tcPr>
            <w:tcW w:w="3055" w:type="dxa"/>
          </w:tcPr>
          <w:p w14:paraId="39FA4D7F" w14:textId="77777777" w:rsidR="00505A6C" w:rsidRPr="006344B1" w:rsidRDefault="00505A6C" w:rsidP="00316350">
            <w:pPr>
              <w:pStyle w:val="TableText"/>
            </w:pPr>
            <w:r w:rsidRPr="006344B1">
              <w:t>N/A</w:t>
            </w:r>
          </w:p>
        </w:tc>
        <w:tc>
          <w:tcPr>
            <w:tcW w:w="3368" w:type="dxa"/>
          </w:tcPr>
          <w:p w14:paraId="527BDBE0" w14:textId="77777777" w:rsidR="00505A6C" w:rsidRPr="006344B1" w:rsidRDefault="00505A6C" w:rsidP="00316350">
            <w:pPr>
              <w:pStyle w:val="TableText"/>
            </w:pPr>
            <w:r w:rsidRPr="006344B1">
              <w:t>N/A</w:t>
            </w:r>
          </w:p>
        </w:tc>
        <w:tc>
          <w:tcPr>
            <w:tcW w:w="3441" w:type="dxa"/>
          </w:tcPr>
          <w:p w14:paraId="74AEF8F0" w14:textId="77777777" w:rsidR="00505A6C" w:rsidRPr="006344B1" w:rsidRDefault="00505A6C" w:rsidP="00316350">
            <w:pPr>
              <w:pStyle w:val="TableText"/>
            </w:pPr>
            <w:r w:rsidRPr="006344B1">
              <w:t>Uses pointer to IIV Response file (#365) to display data</w:t>
            </w:r>
          </w:p>
        </w:tc>
      </w:tr>
      <w:tr w:rsidR="00505A6C" w:rsidRPr="006344B1" w14:paraId="6C558C8F" w14:textId="77777777" w:rsidTr="00B049AD">
        <w:trPr>
          <w:cantSplit/>
        </w:trPr>
        <w:tc>
          <w:tcPr>
            <w:tcW w:w="3086" w:type="dxa"/>
          </w:tcPr>
          <w:p w14:paraId="114D94FF" w14:textId="77777777" w:rsidR="00505A6C" w:rsidRPr="006344B1" w:rsidRDefault="00505A6C" w:rsidP="00316350">
            <w:pPr>
              <w:pStyle w:val="TableText"/>
            </w:pPr>
            <w:r w:rsidRPr="006344B1">
              <w:t>SUBSCRIBER ADDRESS CITY (#365, 5.03)</w:t>
            </w:r>
          </w:p>
        </w:tc>
        <w:tc>
          <w:tcPr>
            <w:tcW w:w="3055" w:type="dxa"/>
          </w:tcPr>
          <w:p w14:paraId="6859A32C" w14:textId="77777777" w:rsidR="00505A6C" w:rsidRPr="006344B1" w:rsidRDefault="00505A6C" w:rsidP="00316350">
            <w:pPr>
              <w:pStyle w:val="TableText"/>
            </w:pPr>
            <w:r w:rsidRPr="006344B1">
              <w:t>N/A</w:t>
            </w:r>
          </w:p>
        </w:tc>
        <w:tc>
          <w:tcPr>
            <w:tcW w:w="3368" w:type="dxa"/>
          </w:tcPr>
          <w:p w14:paraId="51D5B316" w14:textId="77777777" w:rsidR="00505A6C" w:rsidRPr="006344B1" w:rsidRDefault="00505A6C" w:rsidP="00316350">
            <w:pPr>
              <w:pStyle w:val="TableText"/>
            </w:pPr>
            <w:r w:rsidRPr="006344B1">
              <w:t>N/A</w:t>
            </w:r>
          </w:p>
        </w:tc>
        <w:tc>
          <w:tcPr>
            <w:tcW w:w="3441" w:type="dxa"/>
          </w:tcPr>
          <w:p w14:paraId="0E44469C" w14:textId="77777777" w:rsidR="00505A6C" w:rsidRPr="006344B1" w:rsidRDefault="00505A6C" w:rsidP="00316350">
            <w:pPr>
              <w:pStyle w:val="TableText"/>
            </w:pPr>
            <w:r w:rsidRPr="006344B1">
              <w:t>Uses pointer to IIV Response file (#365) to display data</w:t>
            </w:r>
          </w:p>
        </w:tc>
      </w:tr>
      <w:tr w:rsidR="00505A6C" w:rsidRPr="006344B1" w14:paraId="62BFFE61" w14:textId="77777777" w:rsidTr="00B049AD">
        <w:trPr>
          <w:cantSplit/>
        </w:trPr>
        <w:tc>
          <w:tcPr>
            <w:tcW w:w="3086" w:type="dxa"/>
          </w:tcPr>
          <w:p w14:paraId="28FE4B81" w14:textId="77777777" w:rsidR="00505A6C" w:rsidRPr="006344B1" w:rsidRDefault="00505A6C" w:rsidP="00316350">
            <w:pPr>
              <w:pStyle w:val="TableText"/>
            </w:pPr>
            <w:r w:rsidRPr="006344B1">
              <w:t>SUBSCRIBER ADDRESS STATE (#365, 5.04)</w:t>
            </w:r>
          </w:p>
        </w:tc>
        <w:tc>
          <w:tcPr>
            <w:tcW w:w="3055" w:type="dxa"/>
          </w:tcPr>
          <w:p w14:paraId="3EA34996" w14:textId="77777777" w:rsidR="00505A6C" w:rsidRPr="006344B1" w:rsidRDefault="00505A6C" w:rsidP="00316350">
            <w:pPr>
              <w:pStyle w:val="TableText"/>
            </w:pPr>
            <w:r w:rsidRPr="006344B1">
              <w:t>N/A</w:t>
            </w:r>
          </w:p>
        </w:tc>
        <w:tc>
          <w:tcPr>
            <w:tcW w:w="3368" w:type="dxa"/>
          </w:tcPr>
          <w:p w14:paraId="194AE266" w14:textId="77777777" w:rsidR="00505A6C" w:rsidRPr="006344B1" w:rsidRDefault="00505A6C" w:rsidP="00316350">
            <w:pPr>
              <w:pStyle w:val="TableText"/>
            </w:pPr>
            <w:r w:rsidRPr="006344B1">
              <w:t>N/A</w:t>
            </w:r>
          </w:p>
        </w:tc>
        <w:tc>
          <w:tcPr>
            <w:tcW w:w="3441" w:type="dxa"/>
          </w:tcPr>
          <w:p w14:paraId="68DC33E6" w14:textId="77777777" w:rsidR="00505A6C" w:rsidRPr="006344B1" w:rsidRDefault="00505A6C" w:rsidP="00316350">
            <w:pPr>
              <w:pStyle w:val="TableText"/>
            </w:pPr>
            <w:r w:rsidRPr="006344B1">
              <w:t>Uses pointer to IIV Response file (#365) to display data</w:t>
            </w:r>
          </w:p>
        </w:tc>
      </w:tr>
      <w:tr w:rsidR="00505A6C" w:rsidRPr="006344B1" w14:paraId="480DF813" w14:textId="77777777" w:rsidTr="00B049AD">
        <w:trPr>
          <w:cantSplit/>
        </w:trPr>
        <w:tc>
          <w:tcPr>
            <w:tcW w:w="3086" w:type="dxa"/>
          </w:tcPr>
          <w:p w14:paraId="7A8ECACB" w14:textId="77777777" w:rsidR="00505A6C" w:rsidRPr="006344B1" w:rsidRDefault="00505A6C" w:rsidP="00316350">
            <w:pPr>
              <w:pStyle w:val="TableText"/>
            </w:pPr>
            <w:r w:rsidRPr="006344B1">
              <w:t>SUBSCRIBER ADDRESS ZIP (#365, 5.05)</w:t>
            </w:r>
          </w:p>
        </w:tc>
        <w:tc>
          <w:tcPr>
            <w:tcW w:w="3055" w:type="dxa"/>
          </w:tcPr>
          <w:p w14:paraId="5306BBBD" w14:textId="77777777" w:rsidR="00505A6C" w:rsidRPr="006344B1" w:rsidRDefault="00505A6C" w:rsidP="00316350">
            <w:pPr>
              <w:pStyle w:val="TableText"/>
            </w:pPr>
            <w:r w:rsidRPr="006344B1">
              <w:t>N/A</w:t>
            </w:r>
          </w:p>
        </w:tc>
        <w:tc>
          <w:tcPr>
            <w:tcW w:w="3368" w:type="dxa"/>
          </w:tcPr>
          <w:p w14:paraId="445D3460" w14:textId="77777777" w:rsidR="00505A6C" w:rsidRPr="006344B1" w:rsidRDefault="00505A6C" w:rsidP="00316350">
            <w:pPr>
              <w:pStyle w:val="TableText"/>
            </w:pPr>
            <w:r w:rsidRPr="006344B1">
              <w:t>N/A</w:t>
            </w:r>
          </w:p>
        </w:tc>
        <w:tc>
          <w:tcPr>
            <w:tcW w:w="3441" w:type="dxa"/>
          </w:tcPr>
          <w:p w14:paraId="46AF243C" w14:textId="77777777" w:rsidR="00505A6C" w:rsidRPr="006344B1" w:rsidRDefault="00505A6C" w:rsidP="00316350">
            <w:pPr>
              <w:pStyle w:val="TableText"/>
            </w:pPr>
            <w:r w:rsidRPr="006344B1">
              <w:t>Uses pointer to IIV Response file (#365) to display data</w:t>
            </w:r>
          </w:p>
        </w:tc>
      </w:tr>
      <w:tr w:rsidR="00505A6C" w:rsidRPr="006344B1" w14:paraId="49643160" w14:textId="77777777" w:rsidTr="00B049AD">
        <w:trPr>
          <w:cantSplit/>
        </w:trPr>
        <w:tc>
          <w:tcPr>
            <w:tcW w:w="3086" w:type="dxa"/>
          </w:tcPr>
          <w:p w14:paraId="5AF2C86B" w14:textId="77777777" w:rsidR="00505A6C" w:rsidRPr="006344B1" w:rsidRDefault="00505A6C" w:rsidP="00316350">
            <w:pPr>
              <w:pStyle w:val="TableText"/>
            </w:pPr>
            <w:r w:rsidRPr="006344B1">
              <w:t>SUBSCRIBER ADDRESS COUNTRY (#365, 5.06)</w:t>
            </w:r>
          </w:p>
        </w:tc>
        <w:tc>
          <w:tcPr>
            <w:tcW w:w="3055" w:type="dxa"/>
          </w:tcPr>
          <w:p w14:paraId="2EFF90B5" w14:textId="77777777" w:rsidR="00505A6C" w:rsidRPr="006344B1" w:rsidRDefault="00505A6C" w:rsidP="00316350">
            <w:pPr>
              <w:pStyle w:val="TableText"/>
            </w:pPr>
            <w:r w:rsidRPr="006344B1">
              <w:t>N/A</w:t>
            </w:r>
          </w:p>
        </w:tc>
        <w:tc>
          <w:tcPr>
            <w:tcW w:w="3368" w:type="dxa"/>
          </w:tcPr>
          <w:p w14:paraId="1D5F2F72" w14:textId="77777777" w:rsidR="00505A6C" w:rsidRPr="006344B1" w:rsidRDefault="00505A6C" w:rsidP="00316350">
            <w:pPr>
              <w:pStyle w:val="TableText"/>
            </w:pPr>
            <w:r w:rsidRPr="006344B1">
              <w:t>N/A</w:t>
            </w:r>
          </w:p>
        </w:tc>
        <w:tc>
          <w:tcPr>
            <w:tcW w:w="3441" w:type="dxa"/>
          </w:tcPr>
          <w:p w14:paraId="67ABEB06" w14:textId="77777777" w:rsidR="00505A6C" w:rsidRPr="006344B1" w:rsidRDefault="00505A6C" w:rsidP="00316350">
            <w:pPr>
              <w:pStyle w:val="TableText"/>
            </w:pPr>
            <w:r w:rsidRPr="006344B1">
              <w:t>Uses pointer to IIV Response file (#365) to display data</w:t>
            </w:r>
          </w:p>
        </w:tc>
      </w:tr>
      <w:tr w:rsidR="00505A6C" w:rsidRPr="006344B1" w14:paraId="7A1860B5" w14:textId="77777777" w:rsidTr="00B049AD">
        <w:trPr>
          <w:cantSplit/>
        </w:trPr>
        <w:tc>
          <w:tcPr>
            <w:tcW w:w="3086" w:type="dxa"/>
          </w:tcPr>
          <w:p w14:paraId="23C714CE" w14:textId="77777777" w:rsidR="00505A6C" w:rsidRPr="006344B1" w:rsidRDefault="00505A6C" w:rsidP="00316350">
            <w:pPr>
              <w:pStyle w:val="TableText"/>
            </w:pPr>
            <w:r w:rsidRPr="006344B1">
              <w:t>SUBSCRIBER ADDRESS SUBDIVISION (#365, 5.07)</w:t>
            </w:r>
          </w:p>
        </w:tc>
        <w:tc>
          <w:tcPr>
            <w:tcW w:w="3055" w:type="dxa"/>
          </w:tcPr>
          <w:p w14:paraId="2775F004" w14:textId="77777777" w:rsidR="00505A6C" w:rsidRPr="006344B1" w:rsidRDefault="00505A6C" w:rsidP="00316350">
            <w:pPr>
              <w:pStyle w:val="TableText"/>
            </w:pPr>
            <w:r w:rsidRPr="006344B1">
              <w:t>N/A</w:t>
            </w:r>
          </w:p>
        </w:tc>
        <w:tc>
          <w:tcPr>
            <w:tcW w:w="3368" w:type="dxa"/>
          </w:tcPr>
          <w:p w14:paraId="7285805F" w14:textId="77777777" w:rsidR="00505A6C" w:rsidRPr="006344B1" w:rsidRDefault="00505A6C" w:rsidP="00316350">
            <w:pPr>
              <w:pStyle w:val="TableText"/>
            </w:pPr>
            <w:r w:rsidRPr="006344B1">
              <w:t>N/A</w:t>
            </w:r>
          </w:p>
        </w:tc>
        <w:tc>
          <w:tcPr>
            <w:tcW w:w="3441" w:type="dxa"/>
          </w:tcPr>
          <w:p w14:paraId="069AC230" w14:textId="77777777" w:rsidR="00505A6C" w:rsidRPr="006344B1" w:rsidRDefault="00505A6C" w:rsidP="00316350">
            <w:pPr>
              <w:pStyle w:val="TableText"/>
            </w:pPr>
            <w:r w:rsidRPr="006344B1">
              <w:t>Uses pointer to IIV Response file (#365) to display data</w:t>
            </w:r>
          </w:p>
        </w:tc>
      </w:tr>
      <w:tr w:rsidR="00505A6C" w:rsidRPr="006344B1" w14:paraId="08DA91CD" w14:textId="77777777" w:rsidTr="00B049AD">
        <w:trPr>
          <w:cantSplit/>
        </w:trPr>
        <w:tc>
          <w:tcPr>
            <w:tcW w:w="3086" w:type="dxa"/>
          </w:tcPr>
          <w:p w14:paraId="14430594" w14:textId="77777777" w:rsidR="00505A6C" w:rsidRPr="006344B1" w:rsidRDefault="00505A6C" w:rsidP="00316350">
            <w:pPr>
              <w:pStyle w:val="TableText"/>
            </w:pPr>
            <w:r w:rsidRPr="006344B1">
              <w:t>REJECT REASON (#365, 6) (multiple subfile is #365.06)</w:t>
            </w:r>
          </w:p>
        </w:tc>
        <w:tc>
          <w:tcPr>
            <w:tcW w:w="3055" w:type="dxa"/>
          </w:tcPr>
          <w:p w14:paraId="6A39C220" w14:textId="77777777" w:rsidR="00505A6C" w:rsidRPr="006344B1" w:rsidRDefault="00505A6C" w:rsidP="00316350">
            <w:pPr>
              <w:pStyle w:val="TableText"/>
            </w:pPr>
            <w:r w:rsidRPr="006344B1">
              <w:t>N/A</w:t>
            </w:r>
          </w:p>
        </w:tc>
        <w:tc>
          <w:tcPr>
            <w:tcW w:w="3368" w:type="dxa"/>
          </w:tcPr>
          <w:p w14:paraId="44D92AC7" w14:textId="77777777" w:rsidR="00505A6C" w:rsidRPr="006344B1" w:rsidRDefault="00505A6C" w:rsidP="00316350">
            <w:pPr>
              <w:pStyle w:val="TableText"/>
            </w:pPr>
            <w:r w:rsidRPr="006344B1">
              <w:t>N/A</w:t>
            </w:r>
          </w:p>
        </w:tc>
        <w:tc>
          <w:tcPr>
            <w:tcW w:w="3441" w:type="dxa"/>
          </w:tcPr>
          <w:p w14:paraId="5A4AF65F" w14:textId="77777777" w:rsidR="00505A6C" w:rsidRPr="006344B1" w:rsidRDefault="00505A6C" w:rsidP="00316350">
            <w:pPr>
              <w:pStyle w:val="TableText"/>
            </w:pPr>
            <w:r w:rsidRPr="006344B1">
              <w:t>N/A</w:t>
            </w:r>
          </w:p>
        </w:tc>
      </w:tr>
      <w:tr w:rsidR="00505A6C" w:rsidRPr="006344B1" w14:paraId="11375A6E" w14:textId="77777777" w:rsidTr="00B049AD">
        <w:trPr>
          <w:cantSplit/>
        </w:trPr>
        <w:tc>
          <w:tcPr>
            <w:tcW w:w="3086" w:type="dxa"/>
          </w:tcPr>
          <w:p w14:paraId="44181F8B" w14:textId="77777777" w:rsidR="00505A6C" w:rsidRPr="006344B1" w:rsidRDefault="00505A6C" w:rsidP="00316350">
            <w:pPr>
              <w:pStyle w:val="TableText"/>
            </w:pPr>
            <w:r w:rsidRPr="006344B1">
              <w:t>SEQUENCE (#365.06, .01)</w:t>
            </w:r>
          </w:p>
        </w:tc>
        <w:tc>
          <w:tcPr>
            <w:tcW w:w="3055" w:type="dxa"/>
          </w:tcPr>
          <w:p w14:paraId="6C7EE891" w14:textId="77777777" w:rsidR="00505A6C" w:rsidRPr="006344B1" w:rsidRDefault="00505A6C" w:rsidP="00316350">
            <w:pPr>
              <w:pStyle w:val="TableText"/>
            </w:pPr>
            <w:r w:rsidRPr="006344B1">
              <w:t>N/A</w:t>
            </w:r>
          </w:p>
        </w:tc>
        <w:tc>
          <w:tcPr>
            <w:tcW w:w="3368" w:type="dxa"/>
          </w:tcPr>
          <w:p w14:paraId="5BACF10B" w14:textId="77777777" w:rsidR="00505A6C" w:rsidRPr="006344B1" w:rsidRDefault="00505A6C" w:rsidP="00316350">
            <w:pPr>
              <w:pStyle w:val="TableText"/>
            </w:pPr>
            <w:r w:rsidRPr="006344B1">
              <w:t>N/A</w:t>
            </w:r>
          </w:p>
        </w:tc>
        <w:tc>
          <w:tcPr>
            <w:tcW w:w="3441" w:type="dxa"/>
          </w:tcPr>
          <w:p w14:paraId="14A82244" w14:textId="77777777" w:rsidR="00505A6C" w:rsidRPr="006344B1" w:rsidRDefault="00505A6C" w:rsidP="00316350">
            <w:pPr>
              <w:pStyle w:val="TableText"/>
            </w:pPr>
            <w:r w:rsidRPr="006344B1">
              <w:t>N/A</w:t>
            </w:r>
          </w:p>
        </w:tc>
      </w:tr>
      <w:tr w:rsidR="00505A6C" w:rsidRPr="006344B1" w14:paraId="6F06D551" w14:textId="77777777" w:rsidTr="00B049AD">
        <w:trPr>
          <w:cantSplit/>
        </w:trPr>
        <w:tc>
          <w:tcPr>
            <w:tcW w:w="3086" w:type="dxa"/>
          </w:tcPr>
          <w:p w14:paraId="1394EBA1" w14:textId="77777777" w:rsidR="00505A6C" w:rsidRPr="006344B1" w:rsidRDefault="00505A6C" w:rsidP="00316350">
            <w:pPr>
              <w:pStyle w:val="TableText"/>
            </w:pPr>
            <w:r w:rsidRPr="006344B1">
              <w:t>ERROR LOCATION (#365.06, .02)</w:t>
            </w:r>
          </w:p>
        </w:tc>
        <w:tc>
          <w:tcPr>
            <w:tcW w:w="3055" w:type="dxa"/>
          </w:tcPr>
          <w:p w14:paraId="532045C5" w14:textId="77777777" w:rsidR="00505A6C" w:rsidRPr="006344B1" w:rsidRDefault="00505A6C" w:rsidP="00316350">
            <w:pPr>
              <w:pStyle w:val="TableText"/>
            </w:pPr>
            <w:r w:rsidRPr="006344B1">
              <w:t>N/A</w:t>
            </w:r>
          </w:p>
        </w:tc>
        <w:tc>
          <w:tcPr>
            <w:tcW w:w="3368" w:type="dxa"/>
          </w:tcPr>
          <w:p w14:paraId="18217EF2" w14:textId="77777777" w:rsidR="00505A6C" w:rsidRPr="006344B1" w:rsidRDefault="00505A6C" w:rsidP="00316350">
            <w:pPr>
              <w:pStyle w:val="TableText"/>
            </w:pPr>
            <w:r w:rsidRPr="006344B1">
              <w:t>N/A</w:t>
            </w:r>
          </w:p>
        </w:tc>
        <w:tc>
          <w:tcPr>
            <w:tcW w:w="3441" w:type="dxa"/>
          </w:tcPr>
          <w:p w14:paraId="580FBE5D" w14:textId="77777777" w:rsidR="00505A6C" w:rsidRPr="006344B1" w:rsidRDefault="00505A6C" w:rsidP="00316350">
            <w:pPr>
              <w:pStyle w:val="TableText"/>
            </w:pPr>
            <w:r w:rsidRPr="006344B1">
              <w:t>N/A</w:t>
            </w:r>
          </w:p>
        </w:tc>
      </w:tr>
      <w:tr w:rsidR="00505A6C" w:rsidRPr="006344B1" w14:paraId="591E9377" w14:textId="77777777" w:rsidTr="00B049AD">
        <w:trPr>
          <w:cantSplit/>
        </w:trPr>
        <w:tc>
          <w:tcPr>
            <w:tcW w:w="3086" w:type="dxa"/>
          </w:tcPr>
          <w:p w14:paraId="743274F7" w14:textId="77777777" w:rsidR="00505A6C" w:rsidRPr="006344B1" w:rsidRDefault="00505A6C" w:rsidP="00316350">
            <w:pPr>
              <w:pStyle w:val="TableText"/>
            </w:pPr>
            <w:r w:rsidRPr="006344B1">
              <w:lastRenderedPageBreak/>
              <w:t>REJECT REASON (#365.06, .03)</w:t>
            </w:r>
          </w:p>
        </w:tc>
        <w:tc>
          <w:tcPr>
            <w:tcW w:w="3055" w:type="dxa"/>
          </w:tcPr>
          <w:p w14:paraId="4EBE2157" w14:textId="77777777" w:rsidR="00505A6C" w:rsidRPr="006344B1" w:rsidRDefault="00505A6C" w:rsidP="00316350">
            <w:pPr>
              <w:pStyle w:val="TableText"/>
            </w:pPr>
            <w:r w:rsidRPr="006344B1">
              <w:t>N/A</w:t>
            </w:r>
          </w:p>
        </w:tc>
        <w:tc>
          <w:tcPr>
            <w:tcW w:w="3368" w:type="dxa"/>
          </w:tcPr>
          <w:p w14:paraId="6F11D8F3" w14:textId="77777777" w:rsidR="00505A6C" w:rsidRPr="006344B1" w:rsidRDefault="00505A6C" w:rsidP="00316350">
            <w:pPr>
              <w:pStyle w:val="TableText"/>
            </w:pPr>
            <w:r w:rsidRPr="006344B1">
              <w:t>N/A</w:t>
            </w:r>
          </w:p>
        </w:tc>
        <w:tc>
          <w:tcPr>
            <w:tcW w:w="3441" w:type="dxa"/>
          </w:tcPr>
          <w:p w14:paraId="1ABCD405" w14:textId="77777777" w:rsidR="00505A6C" w:rsidRPr="006344B1" w:rsidRDefault="00505A6C" w:rsidP="00316350">
            <w:pPr>
              <w:pStyle w:val="TableText"/>
            </w:pPr>
            <w:r w:rsidRPr="006344B1">
              <w:t>N/A</w:t>
            </w:r>
          </w:p>
        </w:tc>
      </w:tr>
      <w:tr w:rsidR="00505A6C" w:rsidRPr="006344B1" w14:paraId="3457BE43" w14:textId="77777777" w:rsidTr="00B049AD">
        <w:trPr>
          <w:cantSplit/>
        </w:trPr>
        <w:tc>
          <w:tcPr>
            <w:tcW w:w="3086" w:type="dxa"/>
          </w:tcPr>
          <w:p w14:paraId="050C194C" w14:textId="77777777" w:rsidR="00505A6C" w:rsidRPr="006344B1" w:rsidRDefault="00505A6C" w:rsidP="00316350">
            <w:pPr>
              <w:pStyle w:val="TableText"/>
            </w:pPr>
            <w:r w:rsidRPr="006344B1">
              <w:t>ACTION CODE (#365.06, .04)</w:t>
            </w:r>
          </w:p>
        </w:tc>
        <w:tc>
          <w:tcPr>
            <w:tcW w:w="3055" w:type="dxa"/>
          </w:tcPr>
          <w:p w14:paraId="3C331CA7" w14:textId="77777777" w:rsidR="00505A6C" w:rsidRPr="006344B1" w:rsidRDefault="00505A6C" w:rsidP="00316350">
            <w:pPr>
              <w:pStyle w:val="TableText"/>
            </w:pPr>
            <w:r w:rsidRPr="006344B1">
              <w:t>N/A</w:t>
            </w:r>
          </w:p>
        </w:tc>
        <w:tc>
          <w:tcPr>
            <w:tcW w:w="3368" w:type="dxa"/>
          </w:tcPr>
          <w:p w14:paraId="0FDEF44F" w14:textId="77777777" w:rsidR="00505A6C" w:rsidRPr="006344B1" w:rsidRDefault="00505A6C" w:rsidP="00316350">
            <w:pPr>
              <w:pStyle w:val="TableText"/>
            </w:pPr>
            <w:r w:rsidRPr="006344B1">
              <w:t>N/A</w:t>
            </w:r>
          </w:p>
        </w:tc>
        <w:tc>
          <w:tcPr>
            <w:tcW w:w="3441" w:type="dxa"/>
          </w:tcPr>
          <w:p w14:paraId="774F32AB" w14:textId="77777777" w:rsidR="00505A6C" w:rsidRPr="006344B1" w:rsidRDefault="00505A6C" w:rsidP="00316350">
            <w:pPr>
              <w:pStyle w:val="TableText"/>
            </w:pPr>
            <w:r w:rsidRPr="006344B1">
              <w:t>N/A</w:t>
            </w:r>
          </w:p>
        </w:tc>
      </w:tr>
      <w:tr w:rsidR="00505A6C" w:rsidRPr="006344B1" w14:paraId="6795B284" w14:textId="77777777" w:rsidTr="00B049AD">
        <w:trPr>
          <w:cantSplit/>
        </w:trPr>
        <w:tc>
          <w:tcPr>
            <w:tcW w:w="3086" w:type="dxa"/>
          </w:tcPr>
          <w:p w14:paraId="252AD8CC" w14:textId="77777777" w:rsidR="00505A6C" w:rsidRPr="006344B1" w:rsidRDefault="00505A6C" w:rsidP="00316350">
            <w:pPr>
              <w:pStyle w:val="TableText"/>
            </w:pPr>
            <w:r w:rsidRPr="006344B1">
              <w:t>LOOP ID (#365.06, .05)</w:t>
            </w:r>
          </w:p>
        </w:tc>
        <w:tc>
          <w:tcPr>
            <w:tcW w:w="3055" w:type="dxa"/>
          </w:tcPr>
          <w:p w14:paraId="77CBD662" w14:textId="77777777" w:rsidR="00505A6C" w:rsidRPr="006344B1" w:rsidRDefault="00505A6C" w:rsidP="00316350">
            <w:pPr>
              <w:pStyle w:val="TableText"/>
            </w:pPr>
            <w:r w:rsidRPr="006344B1">
              <w:t>N/A</w:t>
            </w:r>
          </w:p>
        </w:tc>
        <w:tc>
          <w:tcPr>
            <w:tcW w:w="3368" w:type="dxa"/>
          </w:tcPr>
          <w:p w14:paraId="61EC6A5B" w14:textId="77777777" w:rsidR="00505A6C" w:rsidRPr="006344B1" w:rsidRDefault="00505A6C" w:rsidP="00316350">
            <w:pPr>
              <w:pStyle w:val="TableText"/>
            </w:pPr>
            <w:r w:rsidRPr="006344B1">
              <w:t>N/A</w:t>
            </w:r>
          </w:p>
        </w:tc>
        <w:tc>
          <w:tcPr>
            <w:tcW w:w="3441" w:type="dxa"/>
          </w:tcPr>
          <w:p w14:paraId="45B90F88" w14:textId="77777777" w:rsidR="00505A6C" w:rsidRPr="006344B1" w:rsidRDefault="00505A6C" w:rsidP="00316350">
            <w:pPr>
              <w:pStyle w:val="TableText"/>
            </w:pPr>
            <w:r w:rsidRPr="006344B1">
              <w:t>N/A</w:t>
            </w:r>
          </w:p>
        </w:tc>
      </w:tr>
      <w:tr w:rsidR="00505A6C" w:rsidRPr="006344B1" w14:paraId="180B22A7" w14:textId="77777777" w:rsidTr="00B049AD">
        <w:trPr>
          <w:cantSplit/>
        </w:trPr>
        <w:tc>
          <w:tcPr>
            <w:tcW w:w="3086" w:type="dxa"/>
          </w:tcPr>
          <w:p w14:paraId="74EE512F" w14:textId="77777777" w:rsidR="00505A6C" w:rsidRPr="006344B1" w:rsidRDefault="00505A6C" w:rsidP="00316350">
            <w:pPr>
              <w:pStyle w:val="TableText"/>
            </w:pPr>
            <w:r w:rsidRPr="006344B1">
              <w:t>SOURCE (#365.06, .06)</w:t>
            </w:r>
          </w:p>
        </w:tc>
        <w:tc>
          <w:tcPr>
            <w:tcW w:w="3055" w:type="dxa"/>
          </w:tcPr>
          <w:p w14:paraId="75AD731B" w14:textId="77777777" w:rsidR="00505A6C" w:rsidRPr="006344B1" w:rsidRDefault="00505A6C" w:rsidP="00316350">
            <w:pPr>
              <w:pStyle w:val="TableText"/>
            </w:pPr>
            <w:r w:rsidRPr="006344B1">
              <w:t>N/A</w:t>
            </w:r>
          </w:p>
        </w:tc>
        <w:tc>
          <w:tcPr>
            <w:tcW w:w="3368" w:type="dxa"/>
          </w:tcPr>
          <w:p w14:paraId="1A25B68A" w14:textId="77777777" w:rsidR="00505A6C" w:rsidRPr="006344B1" w:rsidRDefault="00505A6C" w:rsidP="00316350">
            <w:pPr>
              <w:pStyle w:val="TableText"/>
            </w:pPr>
            <w:r w:rsidRPr="006344B1">
              <w:t>N/A</w:t>
            </w:r>
          </w:p>
        </w:tc>
        <w:tc>
          <w:tcPr>
            <w:tcW w:w="3441" w:type="dxa"/>
          </w:tcPr>
          <w:p w14:paraId="33D89CFB" w14:textId="77777777" w:rsidR="00505A6C" w:rsidRPr="006344B1" w:rsidRDefault="00505A6C" w:rsidP="00316350">
            <w:pPr>
              <w:pStyle w:val="TableText"/>
            </w:pPr>
            <w:r w:rsidRPr="006344B1">
              <w:t>N/A</w:t>
            </w:r>
          </w:p>
        </w:tc>
      </w:tr>
      <w:tr w:rsidR="00505A6C" w:rsidRPr="006344B1" w14:paraId="37787B07" w14:textId="77777777" w:rsidTr="00B049AD">
        <w:trPr>
          <w:cantSplit/>
        </w:trPr>
        <w:tc>
          <w:tcPr>
            <w:tcW w:w="3086" w:type="dxa"/>
          </w:tcPr>
          <w:p w14:paraId="7E3D0F7F" w14:textId="77777777" w:rsidR="00505A6C" w:rsidRPr="006344B1" w:rsidRDefault="00505A6C" w:rsidP="00316350">
            <w:pPr>
              <w:pStyle w:val="TableText"/>
            </w:pPr>
            <w:r w:rsidRPr="006344B1">
              <w:t>ADDITIONAL MSGS (#365.06, 1) (multiple subfile is #365.061)</w:t>
            </w:r>
          </w:p>
        </w:tc>
        <w:tc>
          <w:tcPr>
            <w:tcW w:w="3055" w:type="dxa"/>
          </w:tcPr>
          <w:p w14:paraId="07886923" w14:textId="77777777" w:rsidR="00505A6C" w:rsidRPr="006344B1" w:rsidRDefault="00505A6C" w:rsidP="00316350">
            <w:pPr>
              <w:pStyle w:val="TableText"/>
            </w:pPr>
            <w:r w:rsidRPr="006344B1">
              <w:t>N/A</w:t>
            </w:r>
          </w:p>
        </w:tc>
        <w:tc>
          <w:tcPr>
            <w:tcW w:w="3368" w:type="dxa"/>
          </w:tcPr>
          <w:p w14:paraId="173609B5" w14:textId="77777777" w:rsidR="00505A6C" w:rsidRPr="006344B1" w:rsidRDefault="00505A6C" w:rsidP="00316350">
            <w:pPr>
              <w:pStyle w:val="TableText"/>
            </w:pPr>
            <w:r w:rsidRPr="006344B1">
              <w:t>N/A</w:t>
            </w:r>
          </w:p>
        </w:tc>
        <w:tc>
          <w:tcPr>
            <w:tcW w:w="3441" w:type="dxa"/>
          </w:tcPr>
          <w:p w14:paraId="0F1F1BC1" w14:textId="77777777" w:rsidR="00505A6C" w:rsidRPr="006344B1" w:rsidRDefault="00505A6C" w:rsidP="00316350">
            <w:pPr>
              <w:pStyle w:val="TableText"/>
            </w:pPr>
            <w:r w:rsidRPr="006344B1">
              <w:t>N/A</w:t>
            </w:r>
          </w:p>
        </w:tc>
      </w:tr>
      <w:tr w:rsidR="00505A6C" w:rsidRPr="006344B1" w14:paraId="1D029D45" w14:textId="77777777" w:rsidTr="00B049AD">
        <w:trPr>
          <w:cantSplit/>
        </w:trPr>
        <w:tc>
          <w:tcPr>
            <w:tcW w:w="3086" w:type="dxa"/>
          </w:tcPr>
          <w:p w14:paraId="24149310" w14:textId="77777777" w:rsidR="00505A6C" w:rsidRPr="006344B1" w:rsidRDefault="00505A6C" w:rsidP="00316350">
            <w:pPr>
              <w:pStyle w:val="TableText"/>
            </w:pPr>
            <w:r w:rsidRPr="006344B1">
              <w:t>ADDITIONAL MSG (#365.061, .01)</w:t>
            </w:r>
          </w:p>
        </w:tc>
        <w:tc>
          <w:tcPr>
            <w:tcW w:w="3055" w:type="dxa"/>
          </w:tcPr>
          <w:p w14:paraId="445A8648" w14:textId="77777777" w:rsidR="00505A6C" w:rsidRPr="006344B1" w:rsidRDefault="00505A6C" w:rsidP="00316350">
            <w:pPr>
              <w:pStyle w:val="TableText"/>
            </w:pPr>
            <w:r w:rsidRPr="006344B1">
              <w:t>N/A</w:t>
            </w:r>
          </w:p>
        </w:tc>
        <w:tc>
          <w:tcPr>
            <w:tcW w:w="3368" w:type="dxa"/>
          </w:tcPr>
          <w:p w14:paraId="5FDE5E35" w14:textId="77777777" w:rsidR="00505A6C" w:rsidRPr="006344B1" w:rsidRDefault="00505A6C" w:rsidP="00316350">
            <w:pPr>
              <w:pStyle w:val="TableText"/>
            </w:pPr>
            <w:r w:rsidRPr="006344B1">
              <w:t>N/A</w:t>
            </w:r>
          </w:p>
        </w:tc>
        <w:tc>
          <w:tcPr>
            <w:tcW w:w="3441" w:type="dxa"/>
          </w:tcPr>
          <w:p w14:paraId="70D1003A" w14:textId="77777777" w:rsidR="00505A6C" w:rsidRPr="006344B1" w:rsidRDefault="00505A6C" w:rsidP="00316350">
            <w:pPr>
              <w:pStyle w:val="TableText"/>
            </w:pPr>
            <w:r w:rsidRPr="006344B1">
              <w:t>N/A</w:t>
            </w:r>
          </w:p>
        </w:tc>
      </w:tr>
      <w:tr w:rsidR="00505A6C" w:rsidRPr="006344B1" w14:paraId="73F5B2C9" w14:textId="77777777" w:rsidTr="00B049AD">
        <w:trPr>
          <w:cantSplit/>
        </w:trPr>
        <w:tc>
          <w:tcPr>
            <w:tcW w:w="3086" w:type="dxa"/>
          </w:tcPr>
          <w:p w14:paraId="08581EA3" w14:textId="77777777" w:rsidR="00505A6C" w:rsidRPr="006344B1" w:rsidRDefault="00505A6C" w:rsidP="00316350">
            <w:pPr>
              <w:pStyle w:val="TableText"/>
            </w:pPr>
            <w:r w:rsidRPr="006344B1">
              <w:t>SUBSCRIBER DATES (#365, 7) (multiple subfile is #365.07)</w:t>
            </w:r>
          </w:p>
        </w:tc>
        <w:tc>
          <w:tcPr>
            <w:tcW w:w="3055" w:type="dxa"/>
          </w:tcPr>
          <w:p w14:paraId="379BFA07" w14:textId="77777777" w:rsidR="00505A6C" w:rsidRPr="006344B1" w:rsidRDefault="00505A6C" w:rsidP="00316350">
            <w:pPr>
              <w:pStyle w:val="TableText"/>
            </w:pPr>
            <w:r w:rsidRPr="006344B1">
              <w:t>N/A</w:t>
            </w:r>
          </w:p>
        </w:tc>
        <w:tc>
          <w:tcPr>
            <w:tcW w:w="3368" w:type="dxa"/>
          </w:tcPr>
          <w:p w14:paraId="75D3BBD3" w14:textId="77777777" w:rsidR="00505A6C" w:rsidRPr="006344B1" w:rsidRDefault="00505A6C" w:rsidP="00316350">
            <w:pPr>
              <w:pStyle w:val="TableText"/>
            </w:pPr>
            <w:r w:rsidRPr="006344B1">
              <w:t>N/A</w:t>
            </w:r>
          </w:p>
        </w:tc>
        <w:tc>
          <w:tcPr>
            <w:tcW w:w="3441" w:type="dxa"/>
          </w:tcPr>
          <w:p w14:paraId="56D99353" w14:textId="77777777" w:rsidR="00505A6C" w:rsidRPr="006344B1" w:rsidRDefault="00505A6C" w:rsidP="00316350">
            <w:pPr>
              <w:pStyle w:val="TableText"/>
            </w:pPr>
            <w:r w:rsidRPr="006344B1">
              <w:t>N/A</w:t>
            </w:r>
          </w:p>
        </w:tc>
      </w:tr>
      <w:tr w:rsidR="00505A6C" w:rsidRPr="006344B1" w14:paraId="409E3E50" w14:textId="77777777" w:rsidTr="00B049AD">
        <w:trPr>
          <w:cantSplit/>
        </w:trPr>
        <w:tc>
          <w:tcPr>
            <w:tcW w:w="3086" w:type="dxa"/>
          </w:tcPr>
          <w:p w14:paraId="33D8CED8" w14:textId="77777777" w:rsidR="00505A6C" w:rsidRPr="006344B1" w:rsidRDefault="00505A6C" w:rsidP="00316350">
            <w:pPr>
              <w:pStyle w:val="TableText"/>
            </w:pPr>
            <w:r w:rsidRPr="006344B1">
              <w:t>SEQUENCE (#365.07, .01)</w:t>
            </w:r>
          </w:p>
        </w:tc>
        <w:tc>
          <w:tcPr>
            <w:tcW w:w="3055" w:type="dxa"/>
          </w:tcPr>
          <w:p w14:paraId="1F83F7D5" w14:textId="77777777" w:rsidR="00505A6C" w:rsidRPr="006344B1" w:rsidRDefault="00505A6C" w:rsidP="00316350">
            <w:pPr>
              <w:pStyle w:val="TableText"/>
            </w:pPr>
            <w:r w:rsidRPr="006344B1">
              <w:t>N/A</w:t>
            </w:r>
          </w:p>
        </w:tc>
        <w:tc>
          <w:tcPr>
            <w:tcW w:w="3368" w:type="dxa"/>
          </w:tcPr>
          <w:p w14:paraId="24C7652C" w14:textId="77777777" w:rsidR="00505A6C" w:rsidRPr="006344B1" w:rsidRDefault="00505A6C" w:rsidP="00316350">
            <w:pPr>
              <w:pStyle w:val="TableText"/>
            </w:pPr>
            <w:r w:rsidRPr="006344B1">
              <w:t>N/A</w:t>
            </w:r>
          </w:p>
        </w:tc>
        <w:tc>
          <w:tcPr>
            <w:tcW w:w="3441" w:type="dxa"/>
          </w:tcPr>
          <w:p w14:paraId="108104B5" w14:textId="77777777" w:rsidR="00505A6C" w:rsidRPr="006344B1" w:rsidRDefault="00505A6C" w:rsidP="00316350">
            <w:pPr>
              <w:pStyle w:val="TableText"/>
            </w:pPr>
            <w:r w:rsidRPr="006344B1">
              <w:t>N/A</w:t>
            </w:r>
          </w:p>
        </w:tc>
      </w:tr>
      <w:tr w:rsidR="00505A6C" w:rsidRPr="006344B1" w14:paraId="29C700A2" w14:textId="77777777" w:rsidTr="00B049AD">
        <w:trPr>
          <w:cantSplit/>
        </w:trPr>
        <w:tc>
          <w:tcPr>
            <w:tcW w:w="3086" w:type="dxa"/>
          </w:tcPr>
          <w:p w14:paraId="11C96380" w14:textId="77777777" w:rsidR="00505A6C" w:rsidRPr="006344B1" w:rsidRDefault="00505A6C" w:rsidP="00316350">
            <w:pPr>
              <w:pStyle w:val="TableText"/>
            </w:pPr>
            <w:r w:rsidRPr="006344B1">
              <w:t>DATE (#365.07, .02)</w:t>
            </w:r>
          </w:p>
        </w:tc>
        <w:tc>
          <w:tcPr>
            <w:tcW w:w="3055" w:type="dxa"/>
          </w:tcPr>
          <w:p w14:paraId="75FAD035" w14:textId="77777777" w:rsidR="00505A6C" w:rsidRPr="006344B1" w:rsidRDefault="00505A6C" w:rsidP="00316350">
            <w:pPr>
              <w:pStyle w:val="TableText"/>
            </w:pPr>
            <w:r w:rsidRPr="006344B1">
              <w:t>N/A</w:t>
            </w:r>
          </w:p>
        </w:tc>
        <w:tc>
          <w:tcPr>
            <w:tcW w:w="3368" w:type="dxa"/>
          </w:tcPr>
          <w:p w14:paraId="32126FA0" w14:textId="77777777" w:rsidR="00505A6C" w:rsidRPr="006344B1" w:rsidRDefault="00505A6C" w:rsidP="00316350">
            <w:pPr>
              <w:pStyle w:val="TableText"/>
            </w:pPr>
            <w:r w:rsidRPr="006344B1">
              <w:t>N/A</w:t>
            </w:r>
          </w:p>
        </w:tc>
        <w:tc>
          <w:tcPr>
            <w:tcW w:w="3441" w:type="dxa"/>
          </w:tcPr>
          <w:p w14:paraId="08511609" w14:textId="77777777" w:rsidR="00505A6C" w:rsidRPr="006344B1" w:rsidRDefault="00505A6C" w:rsidP="00316350">
            <w:pPr>
              <w:pStyle w:val="TableText"/>
            </w:pPr>
            <w:r w:rsidRPr="006344B1">
              <w:t>N/A</w:t>
            </w:r>
          </w:p>
        </w:tc>
      </w:tr>
      <w:tr w:rsidR="00505A6C" w:rsidRPr="006344B1" w14:paraId="5569E375" w14:textId="77777777" w:rsidTr="00B049AD">
        <w:trPr>
          <w:cantSplit/>
        </w:trPr>
        <w:tc>
          <w:tcPr>
            <w:tcW w:w="3086" w:type="dxa"/>
          </w:tcPr>
          <w:p w14:paraId="52700484" w14:textId="77777777" w:rsidR="00505A6C" w:rsidRPr="006344B1" w:rsidRDefault="00505A6C" w:rsidP="00316350">
            <w:pPr>
              <w:pStyle w:val="TableText"/>
            </w:pPr>
            <w:r w:rsidRPr="006344B1">
              <w:t>DATE QUALIFIER (#365.07, .03)</w:t>
            </w:r>
          </w:p>
        </w:tc>
        <w:tc>
          <w:tcPr>
            <w:tcW w:w="3055" w:type="dxa"/>
          </w:tcPr>
          <w:p w14:paraId="2E6A289A" w14:textId="77777777" w:rsidR="00505A6C" w:rsidRPr="006344B1" w:rsidRDefault="00505A6C" w:rsidP="00316350">
            <w:pPr>
              <w:pStyle w:val="TableText"/>
            </w:pPr>
            <w:r w:rsidRPr="006344B1">
              <w:t>N/A</w:t>
            </w:r>
          </w:p>
        </w:tc>
        <w:tc>
          <w:tcPr>
            <w:tcW w:w="3368" w:type="dxa"/>
          </w:tcPr>
          <w:p w14:paraId="39A45DF5" w14:textId="77777777" w:rsidR="00505A6C" w:rsidRPr="006344B1" w:rsidRDefault="00505A6C" w:rsidP="00316350">
            <w:pPr>
              <w:pStyle w:val="TableText"/>
            </w:pPr>
            <w:r w:rsidRPr="006344B1">
              <w:t>N/A</w:t>
            </w:r>
          </w:p>
        </w:tc>
        <w:tc>
          <w:tcPr>
            <w:tcW w:w="3441" w:type="dxa"/>
          </w:tcPr>
          <w:p w14:paraId="71B55AD0" w14:textId="77777777" w:rsidR="00505A6C" w:rsidRPr="006344B1" w:rsidRDefault="00505A6C" w:rsidP="00316350">
            <w:pPr>
              <w:pStyle w:val="TableText"/>
            </w:pPr>
            <w:r w:rsidRPr="006344B1">
              <w:t>N/A</w:t>
            </w:r>
          </w:p>
        </w:tc>
      </w:tr>
      <w:tr w:rsidR="00505A6C" w:rsidRPr="006344B1" w14:paraId="336EE7B8" w14:textId="77777777" w:rsidTr="00B049AD">
        <w:trPr>
          <w:cantSplit/>
        </w:trPr>
        <w:tc>
          <w:tcPr>
            <w:tcW w:w="3086" w:type="dxa"/>
          </w:tcPr>
          <w:p w14:paraId="5A47F01F" w14:textId="77777777" w:rsidR="00505A6C" w:rsidRPr="006344B1" w:rsidRDefault="00505A6C" w:rsidP="00316350">
            <w:pPr>
              <w:pStyle w:val="TableText"/>
            </w:pPr>
            <w:r w:rsidRPr="006344B1">
              <w:t>LOOP ID(#365.07, .04)</w:t>
            </w:r>
          </w:p>
        </w:tc>
        <w:tc>
          <w:tcPr>
            <w:tcW w:w="3055" w:type="dxa"/>
          </w:tcPr>
          <w:p w14:paraId="14D3AF54" w14:textId="77777777" w:rsidR="00505A6C" w:rsidRPr="006344B1" w:rsidRDefault="00505A6C" w:rsidP="00316350">
            <w:pPr>
              <w:pStyle w:val="TableText"/>
            </w:pPr>
            <w:r w:rsidRPr="006344B1">
              <w:t>N/A</w:t>
            </w:r>
          </w:p>
        </w:tc>
        <w:tc>
          <w:tcPr>
            <w:tcW w:w="3368" w:type="dxa"/>
          </w:tcPr>
          <w:p w14:paraId="17F9E9BB" w14:textId="77777777" w:rsidR="00505A6C" w:rsidRPr="006344B1" w:rsidRDefault="00505A6C" w:rsidP="00316350">
            <w:pPr>
              <w:pStyle w:val="TableText"/>
            </w:pPr>
            <w:r w:rsidRPr="006344B1">
              <w:t>N/A</w:t>
            </w:r>
          </w:p>
        </w:tc>
        <w:tc>
          <w:tcPr>
            <w:tcW w:w="3441" w:type="dxa"/>
          </w:tcPr>
          <w:p w14:paraId="698877F5" w14:textId="77777777" w:rsidR="00505A6C" w:rsidRPr="006344B1" w:rsidRDefault="00505A6C" w:rsidP="00316350">
            <w:pPr>
              <w:pStyle w:val="TableText"/>
            </w:pPr>
            <w:r w:rsidRPr="006344B1">
              <w:t>N/A</w:t>
            </w:r>
          </w:p>
        </w:tc>
      </w:tr>
      <w:tr w:rsidR="00505A6C" w:rsidRPr="006344B1" w14:paraId="720A852B" w14:textId="77777777" w:rsidTr="00B049AD">
        <w:trPr>
          <w:cantSplit/>
        </w:trPr>
        <w:tc>
          <w:tcPr>
            <w:tcW w:w="3086" w:type="dxa"/>
          </w:tcPr>
          <w:p w14:paraId="40BC3F08" w14:textId="77777777" w:rsidR="00505A6C" w:rsidRPr="006344B1" w:rsidRDefault="00505A6C" w:rsidP="00316350">
            <w:pPr>
              <w:pStyle w:val="TableText"/>
            </w:pPr>
            <w:r w:rsidRPr="006344B1">
              <w:t>PT. RELATIONSHIP – HIPAA (#365, 8.01)</w:t>
            </w:r>
          </w:p>
        </w:tc>
        <w:tc>
          <w:tcPr>
            <w:tcW w:w="3055" w:type="dxa"/>
          </w:tcPr>
          <w:p w14:paraId="10CAF0CC" w14:textId="77777777" w:rsidR="00505A6C" w:rsidRPr="006344B1" w:rsidRDefault="00505A6C" w:rsidP="00316350">
            <w:pPr>
              <w:pStyle w:val="TableText"/>
            </w:pPr>
            <w:r w:rsidRPr="006344B1">
              <w:t>N/A</w:t>
            </w:r>
          </w:p>
        </w:tc>
        <w:tc>
          <w:tcPr>
            <w:tcW w:w="3368" w:type="dxa"/>
          </w:tcPr>
          <w:p w14:paraId="5484823F" w14:textId="77777777" w:rsidR="00505A6C" w:rsidRPr="006344B1" w:rsidRDefault="00505A6C" w:rsidP="00316350">
            <w:pPr>
              <w:pStyle w:val="TableText"/>
            </w:pPr>
            <w:r w:rsidRPr="006344B1">
              <w:t>N/A</w:t>
            </w:r>
          </w:p>
        </w:tc>
        <w:tc>
          <w:tcPr>
            <w:tcW w:w="3441" w:type="dxa"/>
          </w:tcPr>
          <w:p w14:paraId="7A85974E" w14:textId="77777777" w:rsidR="00505A6C" w:rsidRPr="006344B1" w:rsidRDefault="00505A6C" w:rsidP="00316350">
            <w:pPr>
              <w:pStyle w:val="TableText"/>
            </w:pPr>
            <w:r w:rsidRPr="006344B1">
              <w:t>N/A</w:t>
            </w:r>
          </w:p>
        </w:tc>
      </w:tr>
      <w:tr w:rsidR="00505A6C" w:rsidRPr="006344B1" w14:paraId="17FE43A9" w14:textId="77777777" w:rsidTr="00B049AD">
        <w:trPr>
          <w:cantSplit/>
        </w:trPr>
        <w:tc>
          <w:tcPr>
            <w:tcW w:w="3086" w:type="dxa"/>
          </w:tcPr>
          <w:p w14:paraId="18A3A9F3" w14:textId="77777777" w:rsidR="00505A6C" w:rsidRPr="006344B1" w:rsidRDefault="00505A6C" w:rsidP="00316350">
            <w:pPr>
              <w:pStyle w:val="TableText"/>
            </w:pPr>
            <w:r w:rsidRPr="006344B1">
              <w:t>GROUP REFERENCE INFORMATION (#365, 9) (multiple subfile is #365.09)</w:t>
            </w:r>
          </w:p>
        </w:tc>
        <w:tc>
          <w:tcPr>
            <w:tcW w:w="3055" w:type="dxa"/>
          </w:tcPr>
          <w:p w14:paraId="59BB9556" w14:textId="77777777" w:rsidR="00505A6C" w:rsidRPr="006344B1" w:rsidRDefault="00505A6C" w:rsidP="00316350">
            <w:pPr>
              <w:pStyle w:val="TableText"/>
            </w:pPr>
            <w:r w:rsidRPr="006344B1">
              <w:t>N/A</w:t>
            </w:r>
          </w:p>
        </w:tc>
        <w:tc>
          <w:tcPr>
            <w:tcW w:w="3368" w:type="dxa"/>
          </w:tcPr>
          <w:p w14:paraId="0C5CD7B7" w14:textId="77777777" w:rsidR="00505A6C" w:rsidRPr="006344B1" w:rsidRDefault="00505A6C" w:rsidP="00316350">
            <w:pPr>
              <w:pStyle w:val="TableText"/>
            </w:pPr>
            <w:r w:rsidRPr="006344B1">
              <w:t>N/A</w:t>
            </w:r>
          </w:p>
        </w:tc>
        <w:tc>
          <w:tcPr>
            <w:tcW w:w="3441" w:type="dxa"/>
          </w:tcPr>
          <w:p w14:paraId="60CC484B" w14:textId="77777777" w:rsidR="00505A6C" w:rsidRPr="006344B1" w:rsidRDefault="00505A6C" w:rsidP="00316350">
            <w:pPr>
              <w:pStyle w:val="TableText"/>
            </w:pPr>
            <w:r w:rsidRPr="006344B1">
              <w:t>N/A</w:t>
            </w:r>
          </w:p>
        </w:tc>
      </w:tr>
      <w:tr w:rsidR="00505A6C" w:rsidRPr="006344B1" w14:paraId="3948DAD1" w14:textId="77777777" w:rsidTr="00B049AD">
        <w:trPr>
          <w:cantSplit/>
        </w:trPr>
        <w:tc>
          <w:tcPr>
            <w:tcW w:w="3086" w:type="dxa"/>
          </w:tcPr>
          <w:p w14:paraId="107658C7" w14:textId="77777777" w:rsidR="00505A6C" w:rsidRPr="006344B1" w:rsidRDefault="00505A6C" w:rsidP="00316350">
            <w:pPr>
              <w:pStyle w:val="TableText"/>
            </w:pPr>
            <w:r w:rsidRPr="006344B1">
              <w:lastRenderedPageBreak/>
              <w:t>SEQUENCE (#365.09, .01)</w:t>
            </w:r>
          </w:p>
        </w:tc>
        <w:tc>
          <w:tcPr>
            <w:tcW w:w="3055" w:type="dxa"/>
          </w:tcPr>
          <w:p w14:paraId="27388E7B" w14:textId="77777777" w:rsidR="00505A6C" w:rsidRPr="006344B1" w:rsidRDefault="00505A6C" w:rsidP="00316350">
            <w:pPr>
              <w:pStyle w:val="TableText"/>
            </w:pPr>
            <w:r w:rsidRPr="006344B1">
              <w:t>N/A</w:t>
            </w:r>
          </w:p>
        </w:tc>
        <w:tc>
          <w:tcPr>
            <w:tcW w:w="3368" w:type="dxa"/>
          </w:tcPr>
          <w:p w14:paraId="3FBEC366" w14:textId="77777777" w:rsidR="00505A6C" w:rsidRPr="006344B1" w:rsidRDefault="00505A6C" w:rsidP="00316350">
            <w:pPr>
              <w:pStyle w:val="TableText"/>
            </w:pPr>
            <w:r w:rsidRPr="006344B1">
              <w:t>SEQUENCE (GROUP) (# 2.3129, .01)</w:t>
            </w:r>
          </w:p>
          <w:p w14:paraId="145AFB2C" w14:textId="77777777" w:rsidR="00505A6C" w:rsidRPr="006344B1" w:rsidRDefault="00505A6C" w:rsidP="00316350">
            <w:pPr>
              <w:pStyle w:val="TableText"/>
            </w:pPr>
            <w:r w:rsidRPr="006344B1">
              <w:t>Auto Update</w:t>
            </w:r>
          </w:p>
        </w:tc>
        <w:tc>
          <w:tcPr>
            <w:tcW w:w="3441" w:type="dxa"/>
          </w:tcPr>
          <w:p w14:paraId="016275AB" w14:textId="77777777" w:rsidR="00505A6C" w:rsidRPr="006344B1" w:rsidRDefault="00505A6C" w:rsidP="00316350">
            <w:pPr>
              <w:pStyle w:val="TableText"/>
            </w:pPr>
            <w:r w:rsidRPr="006344B1">
              <w:t>SEQUENCE (#2.3129, .01)</w:t>
            </w:r>
          </w:p>
        </w:tc>
      </w:tr>
      <w:tr w:rsidR="00505A6C" w:rsidRPr="006344B1" w14:paraId="2E041F9D" w14:textId="77777777" w:rsidTr="00B049AD">
        <w:trPr>
          <w:cantSplit/>
        </w:trPr>
        <w:tc>
          <w:tcPr>
            <w:tcW w:w="3086" w:type="dxa"/>
          </w:tcPr>
          <w:p w14:paraId="3AFF5886" w14:textId="77777777" w:rsidR="00505A6C" w:rsidRPr="006344B1" w:rsidRDefault="00505A6C" w:rsidP="00316350">
            <w:pPr>
              <w:pStyle w:val="TableText"/>
            </w:pPr>
            <w:r w:rsidRPr="006344B1">
              <w:t>REFERENCE ID (GROUP) (#365.09, .02)</w:t>
            </w:r>
          </w:p>
        </w:tc>
        <w:tc>
          <w:tcPr>
            <w:tcW w:w="3055" w:type="dxa"/>
          </w:tcPr>
          <w:p w14:paraId="70F3CE64" w14:textId="77777777" w:rsidR="00505A6C" w:rsidRPr="006344B1" w:rsidRDefault="00505A6C" w:rsidP="00316350">
            <w:pPr>
              <w:pStyle w:val="TableText"/>
            </w:pPr>
            <w:r w:rsidRPr="006344B1">
              <w:t>N/A</w:t>
            </w:r>
          </w:p>
        </w:tc>
        <w:tc>
          <w:tcPr>
            <w:tcW w:w="3368" w:type="dxa"/>
          </w:tcPr>
          <w:p w14:paraId="5441B7A1" w14:textId="77777777" w:rsidR="00505A6C" w:rsidRPr="006344B1" w:rsidRDefault="00505A6C" w:rsidP="00316350">
            <w:pPr>
              <w:pStyle w:val="TableText"/>
            </w:pPr>
            <w:r w:rsidRPr="006344B1">
              <w:t>REFERENCE ID (GROUP) (# 2.3129, .02)</w:t>
            </w:r>
          </w:p>
          <w:p w14:paraId="782E8B81" w14:textId="77777777" w:rsidR="00505A6C" w:rsidRPr="006344B1" w:rsidRDefault="00505A6C" w:rsidP="00316350">
            <w:pPr>
              <w:pStyle w:val="TableText"/>
            </w:pPr>
            <w:r w:rsidRPr="006344B1">
              <w:t>Auto Update</w:t>
            </w:r>
          </w:p>
        </w:tc>
        <w:tc>
          <w:tcPr>
            <w:tcW w:w="3441" w:type="dxa"/>
          </w:tcPr>
          <w:p w14:paraId="2CAAC2E9" w14:textId="77777777" w:rsidR="00505A6C" w:rsidRPr="006344B1" w:rsidRDefault="00505A6C" w:rsidP="00316350">
            <w:pPr>
              <w:pStyle w:val="TableText"/>
            </w:pPr>
            <w:r w:rsidRPr="006344B1">
              <w:t>REFERENCE ID (GROUP) (#2.3129, .02)</w:t>
            </w:r>
          </w:p>
        </w:tc>
      </w:tr>
      <w:tr w:rsidR="00505A6C" w:rsidRPr="006344B1" w14:paraId="5154F2EC" w14:textId="77777777" w:rsidTr="00B049AD">
        <w:trPr>
          <w:cantSplit/>
        </w:trPr>
        <w:tc>
          <w:tcPr>
            <w:tcW w:w="3086" w:type="dxa"/>
          </w:tcPr>
          <w:p w14:paraId="6F3DA200" w14:textId="77777777" w:rsidR="00505A6C" w:rsidRPr="006344B1" w:rsidRDefault="00505A6C" w:rsidP="00316350">
            <w:pPr>
              <w:pStyle w:val="TableText"/>
            </w:pPr>
            <w:r w:rsidRPr="006344B1">
              <w:t>REF ID QUALIFIER (GROUP) (#365.09, .03)</w:t>
            </w:r>
          </w:p>
        </w:tc>
        <w:tc>
          <w:tcPr>
            <w:tcW w:w="3055" w:type="dxa"/>
          </w:tcPr>
          <w:p w14:paraId="2A7CBD48" w14:textId="77777777" w:rsidR="00505A6C" w:rsidRPr="006344B1" w:rsidRDefault="00505A6C" w:rsidP="00316350">
            <w:pPr>
              <w:pStyle w:val="TableText"/>
            </w:pPr>
            <w:r w:rsidRPr="006344B1">
              <w:t>N/A</w:t>
            </w:r>
          </w:p>
        </w:tc>
        <w:tc>
          <w:tcPr>
            <w:tcW w:w="3368" w:type="dxa"/>
          </w:tcPr>
          <w:p w14:paraId="0E76408F" w14:textId="77777777" w:rsidR="00505A6C" w:rsidRPr="006344B1" w:rsidRDefault="00505A6C" w:rsidP="00316350">
            <w:pPr>
              <w:pStyle w:val="TableText"/>
            </w:pPr>
            <w:r w:rsidRPr="006344B1">
              <w:t>REF ID QUALIFIER (GROUP) (# 2.3129, .03)</w:t>
            </w:r>
          </w:p>
          <w:p w14:paraId="699779C6" w14:textId="77777777" w:rsidR="00505A6C" w:rsidRPr="006344B1" w:rsidRDefault="00505A6C" w:rsidP="00316350">
            <w:pPr>
              <w:pStyle w:val="TableText"/>
            </w:pPr>
            <w:r w:rsidRPr="006344B1">
              <w:t>Auto Update</w:t>
            </w:r>
          </w:p>
        </w:tc>
        <w:tc>
          <w:tcPr>
            <w:tcW w:w="3441" w:type="dxa"/>
          </w:tcPr>
          <w:p w14:paraId="73279A3C" w14:textId="77777777" w:rsidR="00505A6C" w:rsidRPr="006344B1" w:rsidRDefault="00505A6C" w:rsidP="00316350">
            <w:pPr>
              <w:pStyle w:val="TableText"/>
            </w:pPr>
            <w:r w:rsidRPr="006344B1">
              <w:t>REF ID QUALIFIER (GROUP) (#2.3129, .03)</w:t>
            </w:r>
          </w:p>
        </w:tc>
      </w:tr>
      <w:tr w:rsidR="00505A6C" w:rsidRPr="006344B1" w14:paraId="21144416" w14:textId="77777777" w:rsidTr="00B049AD">
        <w:trPr>
          <w:cantSplit/>
        </w:trPr>
        <w:tc>
          <w:tcPr>
            <w:tcW w:w="3086" w:type="dxa"/>
          </w:tcPr>
          <w:p w14:paraId="42F81CC7" w14:textId="77777777" w:rsidR="00505A6C" w:rsidRPr="006344B1" w:rsidRDefault="00505A6C" w:rsidP="00316350">
            <w:pPr>
              <w:pStyle w:val="TableText"/>
            </w:pPr>
            <w:r w:rsidRPr="006344B1">
              <w:t>DESCRIPTION (#365.09, .04)</w:t>
            </w:r>
          </w:p>
        </w:tc>
        <w:tc>
          <w:tcPr>
            <w:tcW w:w="3055" w:type="dxa"/>
          </w:tcPr>
          <w:p w14:paraId="4374DE5A" w14:textId="77777777" w:rsidR="00505A6C" w:rsidRPr="006344B1" w:rsidRDefault="00505A6C" w:rsidP="00316350">
            <w:pPr>
              <w:pStyle w:val="TableText"/>
            </w:pPr>
            <w:r w:rsidRPr="006344B1">
              <w:t>N/A</w:t>
            </w:r>
          </w:p>
        </w:tc>
        <w:tc>
          <w:tcPr>
            <w:tcW w:w="3368" w:type="dxa"/>
          </w:tcPr>
          <w:p w14:paraId="7582F749" w14:textId="77777777" w:rsidR="00505A6C" w:rsidRPr="006344B1" w:rsidRDefault="00505A6C" w:rsidP="00316350">
            <w:pPr>
              <w:pStyle w:val="TableText"/>
            </w:pPr>
            <w:r w:rsidRPr="006344B1">
              <w:t>DESCRIPTION (# 2.3129, .04)</w:t>
            </w:r>
          </w:p>
          <w:p w14:paraId="3C55AE7F" w14:textId="77777777" w:rsidR="00505A6C" w:rsidRPr="006344B1" w:rsidRDefault="00505A6C" w:rsidP="00316350">
            <w:pPr>
              <w:pStyle w:val="TableText"/>
            </w:pPr>
            <w:r w:rsidRPr="006344B1">
              <w:t>Auto Update</w:t>
            </w:r>
          </w:p>
        </w:tc>
        <w:tc>
          <w:tcPr>
            <w:tcW w:w="3441" w:type="dxa"/>
          </w:tcPr>
          <w:p w14:paraId="3E140518" w14:textId="77777777" w:rsidR="00505A6C" w:rsidRPr="006344B1" w:rsidRDefault="00505A6C" w:rsidP="00316350">
            <w:pPr>
              <w:pStyle w:val="TableText"/>
            </w:pPr>
            <w:r w:rsidRPr="006344B1">
              <w:t>DESCRIPTION (#2.3129, .04)</w:t>
            </w:r>
          </w:p>
        </w:tc>
      </w:tr>
      <w:tr w:rsidR="00505A6C" w:rsidRPr="006344B1" w14:paraId="13BC389C" w14:textId="77777777" w:rsidTr="00B049AD">
        <w:trPr>
          <w:cantSplit/>
        </w:trPr>
        <w:tc>
          <w:tcPr>
            <w:tcW w:w="3086" w:type="dxa"/>
          </w:tcPr>
          <w:p w14:paraId="2184B5B8" w14:textId="77777777" w:rsidR="00505A6C" w:rsidRPr="006344B1" w:rsidRDefault="00505A6C" w:rsidP="00316350">
            <w:pPr>
              <w:pStyle w:val="TableText"/>
            </w:pPr>
            <w:r w:rsidRPr="006344B1">
              <w:t>GROUP PROVIDER INFO (#365,10) (multiple subfile is #365.04)</w:t>
            </w:r>
          </w:p>
        </w:tc>
        <w:tc>
          <w:tcPr>
            <w:tcW w:w="3055" w:type="dxa"/>
          </w:tcPr>
          <w:p w14:paraId="7B3C1062" w14:textId="77777777" w:rsidR="00505A6C" w:rsidRPr="006344B1" w:rsidRDefault="00505A6C" w:rsidP="00316350">
            <w:pPr>
              <w:pStyle w:val="TableText"/>
            </w:pPr>
            <w:r w:rsidRPr="006344B1">
              <w:t>N/A</w:t>
            </w:r>
          </w:p>
        </w:tc>
        <w:tc>
          <w:tcPr>
            <w:tcW w:w="3368" w:type="dxa"/>
          </w:tcPr>
          <w:p w14:paraId="4A4D76D0" w14:textId="77777777" w:rsidR="00505A6C" w:rsidRPr="006344B1" w:rsidRDefault="00505A6C" w:rsidP="00316350">
            <w:pPr>
              <w:pStyle w:val="TableText"/>
            </w:pPr>
            <w:r w:rsidRPr="006344B1">
              <w:t>N/A</w:t>
            </w:r>
          </w:p>
        </w:tc>
        <w:tc>
          <w:tcPr>
            <w:tcW w:w="3441" w:type="dxa"/>
          </w:tcPr>
          <w:p w14:paraId="18D3E31B" w14:textId="77777777" w:rsidR="00505A6C" w:rsidRPr="006344B1" w:rsidRDefault="00505A6C" w:rsidP="00316350">
            <w:pPr>
              <w:pStyle w:val="TableText"/>
            </w:pPr>
            <w:r w:rsidRPr="006344B1">
              <w:t>N/A</w:t>
            </w:r>
          </w:p>
        </w:tc>
      </w:tr>
      <w:tr w:rsidR="00505A6C" w:rsidRPr="006344B1" w14:paraId="4CBFEA2A" w14:textId="77777777" w:rsidTr="00B049AD">
        <w:trPr>
          <w:cantSplit/>
        </w:trPr>
        <w:tc>
          <w:tcPr>
            <w:tcW w:w="3086" w:type="dxa"/>
          </w:tcPr>
          <w:p w14:paraId="36D47C2F" w14:textId="77777777" w:rsidR="00505A6C" w:rsidRPr="006344B1" w:rsidRDefault="00505A6C" w:rsidP="00316350">
            <w:pPr>
              <w:pStyle w:val="TableText"/>
            </w:pPr>
            <w:r w:rsidRPr="006344B1">
              <w:t>SEQUENCE (#365.04, .01)</w:t>
            </w:r>
          </w:p>
        </w:tc>
        <w:tc>
          <w:tcPr>
            <w:tcW w:w="3055" w:type="dxa"/>
          </w:tcPr>
          <w:p w14:paraId="10ACE3CE" w14:textId="77777777" w:rsidR="00505A6C" w:rsidRPr="006344B1" w:rsidRDefault="00505A6C" w:rsidP="00316350">
            <w:pPr>
              <w:pStyle w:val="TableText"/>
            </w:pPr>
            <w:r w:rsidRPr="006344B1">
              <w:t>N/A</w:t>
            </w:r>
          </w:p>
        </w:tc>
        <w:tc>
          <w:tcPr>
            <w:tcW w:w="3368" w:type="dxa"/>
          </w:tcPr>
          <w:p w14:paraId="53AC0950" w14:textId="77777777" w:rsidR="00505A6C" w:rsidRPr="006344B1" w:rsidRDefault="00505A6C" w:rsidP="00316350">
            <w:pPr>
              <w:pStyle w:val="TableText"/>
            </w:pPr>
            <w:r w:rsidRPr="006344B1">
              <w:t>SEQUENCE (# 2.332, .01)</w:t>
            </w:r>
          </w:p>
          <w:p w14:paraId="09EE13BD" w14:textId="77777777" w:rsidR="00505A6C" w:rsidRPr="006344B1" w:rsidRDefault="00505A6C" w:rsidP="00316350">
            <w:pPr>
              <w:pStyle w:val="TableText"/>
            </w:pPr>
            <w:r w:rsidRPr="006344B1">
              <w:t>Auto Update</w:t>
            </w:r>
          </w:p>
        </w:tc>
        <w:tc>
          <w:tcPr>
            <w:tcW w:w="3441" w:type="dxa"/>
          </w:tcPr>
          <w:p w14:paraId="0D77ECB1" w14:textId="77777777" w:rsidR="00505A6C" w:rsidRPr="006344B1" w:rsidRDefault="00505A6C" w:rsidP="00316350">
            <w:pPr>
              <w:pStyle w:val="TableText"/>
            </w:pPr>
            <w:r w:rsidRPr="006344B1">
              <w:t>SEQUENCE (#2.332, .01)</w:t>
            </w:r>
          </w:p>
        </w:tc>
      </w:tr>
      <w:tr w:rsidR="00505A6C" w:rsidRPr="006344B1" w14:paraId="67AF0124" w14:textId="77777777" w:rsidTr="00B049AD">
        <w:trPr>
          <w:cantSplit/>
        </w:trPr>
        <w:tc>
          <w:tcPr>
            <w:tcW w:w="3086" w:type="dxa"/>
          </w:tcPr>
          <w:p w14:paraId="79871902" w14:textId="77777777" w:rsidR="00505A6C" w:rsidRPr="006344B1" w:rsidRDefault="00505A6C" w:rsidP="00316350">
            <w:pPr>
              <w:pStyle w:val="TableText"/>
            </w:pPr>
            <w:r w:rsidRPr="006344B1">
              <w:t>PROVIDER CODE (#365.04, .02)</w:t>
            </w:r>
          </w:p>
        </w:tc>
        <w:tc>
          <w:tcPr>
            <w:tcW w:w="3055" w:type="dxa"/>
          </w:tcPr>
          <w:p w14:paraId="4ED75411" w14:textId="77777777" w:rsidR="00505A6C" w:rsidRPr="006344B1" w:rsidRDefault="00505A6C" w:rsidP="00316350">
            <w:pPr>
              <w:pStyle w:val="TableText"/>
            </w:pPr>
            <w:r w:rsidRPr="006344B1">
              <w:t>N/A</w:t>
            </w:r>
          </w:p>
        </w:tc>
        <w:tc>
          <w:tcPr>
            <w:tcW w:w="3368" w:type="dxa"/>
          </w:tcPr>
          <w:p w14:paraId="35C0F135" w14:textId="77777777" w:rsidR="00505A6C" w:rsidRPr="006344B1" w:rsidRDefault="00505A6C" w:rsidP="00316350">
            <w:pPr>
              <w:pStyle w:val="TableText"/>
            </w:pPr>
            <w:r w:rsidRPr="006344B1">
              <w:t xml:space="preserve">PROVIDER CODE </w:t>
            </w:r>
          </w:p>
          <w:p w14:paraId="45F260B6" w14:textId="77777777" w:rsidR="00505A6C" w:rsidRPr="006344B1" w:rsidRDefault="00505A6C" w:rsidP="00316350">
            <w:pPr>
              <w:pStyle w:val="TableText"/>
            </w:pPr>
            <w:r w:rsidRPr="006344B1">
              <w:t>(# 2.332, .02) Auto Update</w:t>
            </w:r>
          </w:p>
        </w:tc>
        <w:tc>
          <w:tcPr>
            <w:tcW w:w="3441" w:type="dxa"/>
          </w:tcPr>
          <w:p w14:paraId="7E74F384" w14:textId="77777777" w:rsidR="00505A6C" w:rsidRPr="006344B1" w:rsidRDefault="00505A6C" w:rsidP="00316350">
            <w:pPr>
              <w:pStyle w:val="TableText"/>
            </w:pPr>
            <w:r w:rsidRPr="006344B1">
              <w:t>PROVIDER CODE (#2.332, .02)</w:t>
            </w:r>
          </w:p>
        </w:tc>
      </w:tr>
      <w:tr w:rsidR="00505A6C" w:rsidRPr="006344B1" w14:paraId="5FDBA644" w14:textId="77777777" w:rsidTr="00B049AD">
        <w:trPr>
          <w:cantSplit/>
        </w:trPr>
        <w:tc>
          <w:tcPr>
            <w:tcW w:w="3086" w:type="dxa"/>
          </w:tcPr>
          <w:p w14:paraId="3FCBBB63" w14:textId="77777777" w:rsidR="00505A6C" w:rsidRPr="006344B1" w:rsidRDefault="00505A6C" w:rsidP="00316350">
            <w:pPr>
              <w:pStyle w:val="TableText"/>
            </w:pPr>
            <w:r w:rsidRPr="006344B1">
              <w:t>PROV REFERENCE ID (#365.04, .03)</w:t>
            </w:r>
          </w:p>
        </w:tc>
        <w:tc>
          <w:tcPr>
            <w:tcW w:w="3055" w:type="dxa"/>
          </w:tcPr>
          <w:p w14:paraId="05E0A1BB" w14:textId="77777777" w:rsidR="00505A6C" w:rsidRPr="006344B1" w:rsidRDefault="00505A6C" w:rsidP="00316350">
            <w:pPr>
              <w:pStyle w:val="TableText"/>
            </w:pPr>
            <w:r w:rsidRPr="006344B1">
              <w:t>N/A</w:t>
            </w:r>
          </w:p>
        </w:tc>
        <w:tc>
          <w:tcPr>
            <w:tcW w:w="3368" w:type="dxa"/>
          </w:tcPr>
          <w:p w14:paraId="15A93178" w14:textId="77777777" w:rsidR="00505A6C" w:rsidRPr="006344B1" w:rsidRDefault="00505A6C" w:rsidP="00316350">
            <w:pPr>
              <w:pStyle w:val="TableText"/>
            </w:pPr>
            <w:r w:rsidRPr="006344B1">
              <w:t xml:space="preserve">PROV REFERENCE ID </w:t>
            </w:r>
          </w:p>
          <w:p w14:paraId="16DB745B" w14:textId="77777777" w:rsidR="00505A6C" w:rsidRPr="006344B1" w:rsidRDefault="00505A6C" w:rsidP="00316350">
            <w:pPr>
              <w:pStyle w:val="TableText"/>
            </w:pPr>
            <w:r w:rsidRPr="006344B1">
              <w:t>(# 2.332, .03) Auto Update</w:t>
            </w:r>
          </w:p>
        </w:tc>
        <w:tc>
          <w:tcPr>
            <w:tcW w:w="3441" w:type="dxa"/>
          </w:tcPr>
          <w:p w14:paraId="7C0B7D87" w14:textId="77777777" w:rsidR="00505A6C" w:rsidRPr="006344B1" w:rsidRDefault="00505A6C" w:rsidP="00316350">
            <w:pPr>
              <w:pStyle w:val="TableText"/>
            </w:pPr>
            <w:r w:rsidRPr="006344B1">
              <w:t>PROV REFERENCE ID (#2.332, .03)</w:t>
            </w:r>
          </w:p>
        </w:tc>
      </w:tr>
      <w:tr w:rsidR="00505A6C" w:rsidRPr="006344B1" w14:paraId="3A2E048B" w14:textId="77777777" w:rsidTr="00B049AD">
        <w:trPr>
          <w:cantSplit/>
        </w:trPr>
        <w:tc>
          <w:tcPr>
            <w:tcW w:w="3086" w:type="dxa"/>
          </w:tcPr>
          <w:p w14:paraId="08867338" w14:textId="77777777" w:rsidR="00505A6C" w:rsidRPr="006344B1" w:rsidRDefault="00505A6C" w:rsidP="00316350">
            <w:pPr>
              <w:pStyle w:val="TableText"/>
            </w:pPr>
            <w:r w:rsidRPr="006344B1">
              <w:t>HEALTH CARE CODE INFORMATION (#365, 11) (multiple subfile is #365.01)</w:t>
            </w:r>
          </w:p>
        </w:tc>
        <w:tc>
          <w:tcPr>
            <w:tcW w:w="3055" w:type="dxa"/>
          </w:tcPr>
          <w:p w14:paraId="28FEF021" w14:textId="77777777" w:rsidR="00505A6C" w:rsidRPr="006344B1" w:rsidRDefault="00505A6C" w:rsidP="00316350">
            <w:pPr>
              <w:pStyle w:val="TableText"/>
            </w:pPr>
            <w:r w:rsidRPr="006344B1">
              <w:t>N/A</w:t>
            </w:r>
          </w:p>
        </w:tc>
        <w:tc>
          <w:tcPr>
            <w:tcW w:w="3368" w:type="dxa"/>
          </w:tcPr>
          <w:p w14:paraId="574EF216" w14:textId="77777777" w:rsidR="00505A6C" w:rsidRPr="006344B1" w:rsidRDefault="00505A6C" w:rsidP="00316350">
            <w:pPr>
              <w:pStyle w:val="TableText"/>
            </w:pPr>
            <w:r w:rsidRPr="006344B1">
              <w:t>N/A</w:t>
            </w:r>
          </w:p>
        </w:tc>
        <w:tc>
          <w:tcPr>
            <w:tcW w:w="3441" w:type="dxa"/>
          </w:tcPr>
          <w:p w14:paraId="0AAA1681" w14:textId="77777777" w:rsidR="00505A6C" w:rsidRPr="006344B1" w:rsidRDefault="00505A6C" w:rsidP="00316350">
            <w:pPr>
              <w:pStyle w:val="TableText"/>
            </w:pPr>
            <w:r w:rsidRPr="006344B1">
              <w:t>N/A</w:t>
            </w:r>
          </w:p>
        </w:tc>
      </w:tr>
      <w:tr w:rsidR="00505A6C" w:rsidRPr="006344B1" w14:paraId="54BC32E8" w14:textId="77777777" w:rsidTr="00B049AD">
        <w:trPr>
          <w:cantSplit/>
        </w:trPr>
        <w:tc>
          <w:tcPr>
            <w:tcW w:w="3086" w:type="dxa"/>
          </w:tcPr>
          <w:p w14:paraId="12710C62" w14:textId="77777777" w:rsidR="00505A6C" w:rsidRPr="006344B1" w:rsidRDefault="00505A6C" w:rsidP="00316350">
            <w:pPr>
              <w:pStyle w:val="TableText"/>
            </w:pPr>
            <w:r w:rsidRPr="006344B1">
              <w:lastRenderedPageBreak/>
              <w:t>SEQUENCE (#365.01, .01)</w:t>
            </w:r>
          </w:p>
        </w:tc>
        <w:tc>
          <w:tcPr>
            <w:tcW w:w="3055" w:type="dxa"/>
          </w:tcPr>
          <w:p w14:paraId="15F4D4CF" w14:textId="77777777" w:rsidR="00505A6C" w:rsidRPr="006344B1" w:rsidRDefault="00505A6C" w:rsidP="00316350">
            <w:pPr>
              <w:pStyle w:val="TableText"/>
            </w:pPr>
            <w:r w:rsidRPr="006344B1">
              <w:t>N/A</w:t>
            </w:r>
          </w:p>
        </w:tc>
        <w:tc>
          <w:tcPr>
            <w:tcW w:w="3368" w:type="dxa"/>
          </w:tcPr>
          <w:p w14:paraId="6C94CE6E" w14:textId="77777777" w:rsidR="00505A6C" w:rsidRPr="006344B1" w:rsidRDefault="00505A6C" w:rsidP="00316350">
            <w:pPr>
              <w:pStyle w:val="TableText"/>
            </w:pPr>
            <w:r w:rsidRPr="006344B1">
              <w:t>SEQUENCE (# 2.31211, .01)</w:t>
            </w:r>
          </w:p>
          <w:p w14:paraId="23C04BDF" w14:textId="77777777" w:rsidR="00505A6C" w:rsidRPr="006344B1" w:rsidRDefault="00505A6C" w:rsidP="00316350">
            <w:pPr>
              <w:pStyle w:val="TableText"/>
            </w:pPr>
            <w:r w:rsidRPr="006344B1">
              <w:t>Auto Update</w:t>
            </w:r>
          </w:p>
        </w:tc>
        <w:tc>
          <w:tcPr>
            <w:tcW w:w="3441" w:type="dxa"/>
          </w:tcPr>
          <w:p w14:paraId="232B71DF" w14:textId="77777777" w:rsidR="00505A6C" w:rsidRPr="006344B1" w:rsidRDefault="00505A6C" w:rsidP="00316350">
            <w:pPr>
              <w:pStyle w:val="TableText"/>
            </w:pPr>
            <w:r w:rsidRPr="006344B1">
              <w:t>SEQUENCE (#2.31211, .01)</w:t>
            </w:r>
          </w:p>
        </w:tc>
      </w:tr>
      <w:tr w:rsidR="00505A6C" w:rsidRPr="006344B1" w14:paraId="2285E690" w14:textId="77777777" w:rsidTr="00B049AD">
        <w:trPr>
          <w:cantSplit/>
        </w:trPr>
        <w:tc>
          <w:tcPr>
            <w:tcW w:w="3086" w:type="dxa"/>
          </w:tcPr>
          <w:p w14:paraId="52F9BF47" w14:textId="77777777" w:rsidR="00505A6C" w:rsidRPr="006344B1" w:rsidRDefault="00505A6C" w:rsidP="00316350">
            <w:pPr>
              <w:pStyle w:val="TableText"/>
            </w:pPr>
            <w:r w:rsidRPr="006344B1">
              <w:t>DIAGNOSIS CODE (#365.01, .02)</w:t>
            </w:r>
          </w:p>
        </w:tc>
        <w:tc>
          <w:tcPr>
            <w:tcW w:w="3055" w:type="dxa"/>
          </w:tcPr>
          <w:p w14:paraId="522BEE31" w14:textId="77777777" w:rsidR="00505A6C" w:rsidRPr="006344B1" w:rsidRDefault="00505A6C" w:rsidP="00316350">
            <w:pPr>
              <w:pStyle w:val="TableText"/>
            </w:pPr>
            <w:r w:rsidRPr="006344B1">
              <w:t>N/A</w:t>
            </w:r>
          </w:p>
        </w:tc>
        <w:tc>
          <w:tcPr>
            <w:tcW w:w="3368" w:type="dxa"/>
          </w:tcPr>
          <w:p w14:paraId="7A5DC11D" w14:textId="77777777" w:rsidR="00505A6C" w:rsidRPr="006344B1" w:rsidRDefault="00505A6C" w:rsidP="00316350">
            <w:pPr>
              <w:pStyle w:val="TableText"/>
            </w:pPr>
            <w:r w:rsidRPr="006344B1">
              <w:t>DIAGNOSIS CODE (# 2.31211, .02)</w:t>
            </w:r>
          </w:p>
          <w:p w14:paraId="79C66447" w14:textId="77777777" w:rsidR="00505A6C" w:rsidRPr="006344B1" w:rsidRDefault="00505A6C" w:rsidP="00316350">
            <w:pPr>
              <w:pStyle w:val="TableText"/>
            </w:pPr>
            <w:r w:rsidRPr="006344B1">
              <w:t>Auto Update</w:t>
            </w:r>
          </w:p>
        </w:tc>
        <w:tc>
          <w:tcPr>
            <w:tcW w:w="3441" w:type="dxa"/>
          </w:tcPr>
          <w:p w14:paraId="4B01E39D" w14:textId="77777777" w:rsidR="00505A6C" w:rsidRPr="006344B1" w:rsidRDefault="00505A6C" w:rsidP="00316350">
            <w:pPr>
              <w:pStyle w:val="TableText"/>
            </w:pPr>
            <w:r w:rsidRPr="006344B1">
              <w:t>DIAGNOSIS CODE (#2.31211, .02)</w:t>
            </w:r>
          </w:p>
        </w:tc>
      </w:tr>
      <w:tr w:rsidR="00505A6C" w:rsidRPr="006344B1" w14:paraId="2D8E3B65" w14:textId="77777777" w:rsidTr="00B049AD">
        <w:trPr>
          <w:cantSplit/>
        </w:trPr>
        <w:tc>
          <w:tcPr>
            <w:tcW w:w="3086" w:type="dxa"/>
          </w:tcPr>
          <w:p w14:paraId="05EAE4B4" w14:textId="77777777" w:rsidR="00505A6C" w:rsidRPr="006344B1" w:rsidRDefault="00505A6C" w:rsidP="00316350">
            <w:pPr>
              <w:pStyle w:val="TableText"/>
            </w:pPr>
            <w:r w:rsidRPr="006344B1">
              <w:t>DIAGNOSIS CODE QUALIFIER (#365.01, .03)</w:t>
            </w:r>
          </w:p>
        </w:tc>
        <w:tc>
          <w:tcPr>
            <w:tcW w:w="3055" w:type="dxa"/>
          </w:tcPr>
          <w:p w14:paraId="1F547E52" w14:textId="77777777" w:rsidR="00505A6C" w:rsidRPr="006344B1" w:rsidRDefault="00505A6C" w:rsidP="00316350">
            <w:pPr>
              <w:pStyle w:val="TableText"/>
            </w:pPr>
            <w:r w:rsidRPr="006344B1">
              <w:t>N/A</w:t>
            </w:r>
          </w:p>
        </w:tc>
        <w:tc>
          <w:tcPr>
            <w:tcW w:w="3368" w:type="dxa"/>
          </w:tcPr>
          <w:p w14:paraId="077EDAB9" w14:textId="77777777" w:rsidR="00505A6C" w:rsidRPr="006344B1" w:rsidRDefault="00505A6C" w:rsidP="00316350">
            <w:pPr>
              <w:pStyle w:val="TableText"/>
            </w:pPr>
            <w:r w:rsidRPr="006344B1">
              <w:t>DIAGNOSIS CODE QUALIFIER (# 2.31211, .03)</w:t>
            </w:r>
          </w:p>
          <w:p w14:paraId="289990E6" w14:textId="77777777" w:rsidR="00505A6C" w:rsidRPr="006344B1" w:rsidRDefault="00505A6C" w:rsidP="00316350">
            <w:pPr>
              <w:pStyle w:val="TableText"/>
            </w:pPr>
            <w:r w:rsidRPr="006344B1">
              <w:t>Auto Update</w:t>
            </w:r>
          </w:p>
        </w:tc>
        <w:tc>
          <w:tcPr>
            <w:tcW w:w="3441" w:type="dxa"/>
          </w:tcPr>
          <w:p w14:paraId="2658890B" w14:textId="77777777" w:rsidR="00505A6C" w:rsidRPr="006344B1" w:rsidRDefault="00505A6C" w:rsidP="00316350">
            <w:pPr>
              <w:pStyle w:val="TableText"/>
            </w:pPr>
            <w:r w:rsidRPr="006344B1">
              <w:t>DIAGNOSIS CODE QUALIFIER (#2.31211, .03)</w:t>
            </w:r>
          </w:p>
        </w:tc>
      </w:tr>
      <w:tr w:rsidR="00505A6C" w:rsidRPr="006344B1" w14:paraId="6D9D0DAE" w14:textId="77777777" w:rsidTr="00B049AD">
        <w:trPr>
          <w:cantSplit/>
        </w:trPr>
        <w:tc>
          <w:tcPr>
            <w:tcW w:w="3086" w:type="dxa"/>
          </w:tcPr>
          <w:p w14:paraId="448967B6" w14:textId="77777777" w:rsidR="00505A6C" w:rsidRPr="006344B1" w:rsidRDefault="00505A6C" w:rsidP="00316350">
            <w:pPr>
              <w:pStyle w:val="TableText"/>
            </w:pPr>
            <w:r w:rsidRPr="006344B1">
              <w:t>PRIMARY OR SECONDARY? (#365.01, .04)</w:t>
            </w:r>
          </w:p>
        </w:tc>
        <w:tc>
          <w:tcPr>
            <w:tcW w:w="3055" w:type="dxa"/>
          </w:tcPr>
          <w:p w14:paraId="665C78AC" w14:textId="77777777" w:rsidR="00505A6C" w:rsidRPr="006344B1" w:rsidRDefault="00505A6C" w:rsidP="00316350">
            <w:pPr>
              <w:pStyle w:val="TableText"/>
            </w:pPr>
            <w:r w:rsidRPr="006344B1">
              <w:t>N/A</w:t>
            </w:r>
          </w:p>
        </w:tc>
        <w:tc>
          <w:tcPr>
            <w:tcW w:w="3368" w:type="dxa"/>
          </w:tcPr>
          <w:p w14:paraId="048E4A3C" w14:textId="77777777" w:rsidR="00505A6C" w:rsidRPr="006344B1" w:rsidRDefault="00505A6C" w:rsidP="00316350">
            <w:pPr>
              <w:pStyle w:val="TableText"/>
            </w:pPr>
            <w:r w:rsidRPr="006344B1">
              <w:t>PRIMARY OR SECONDARY? (# 2.31211, .04)</w:t>
            </w:r>
          </w:p>
          <w:p w14:paraId="61C29AEA" w14:textId="77777777" w:rsidR="00505A6C" w:rsidRPr="006344B1" w:rsidRDefault="00505A6C" w:rsidP="00316350">
            <w:pPr>
              <w:pStyle w:val="TableText"/>
            </w:pPr>
            <w:r w:rsidRPr="006344B1">
              <w:t>Auto Update</w:t>
            </w:r>
          </w:p>
        </w:tc>
        <w:tc>
          <w:tcPr>
            <w:tcW w:w="3441" w:type="dxa"/>
          </w:tcPr>
          <w:p w14:paraId="01BDE8EA" w14:textId="77777777" w:rsidR="00505A6C" w:rsidRPr="006344B1" w:rsidRDefault="00505A6C" w:rsidP="00316350">
            <w:pPr>
              <w:pStyle w:val="TableText"/>
            </w:pPr>
            <w:r w:rsidRPr="006344B1">
              <w:t>PRIMARY OR SECONDARY? (#2.31211, .04)</w:t>
            </w:r>
          </w:p>
        </w:tc>
      </w:tr>
      <w:tr w:rsidR="00505A6C" w:rsidRPr="006344B1" w14:paraId="236840D5" w14:textId="77777777" w:rsidTr="00B049AD">
        <w:trPr>
          <w:cantSplit/>
        </w:trPr>
        <w:tc>
          <w:tcPr>
            <w:tcW w:w="3086" w:type="dxa"/>
          </w:tcPr>
          <w:p w14:paraId="3D22C0A7" w14:textId="77777777" w:rsidR="00505A6C" w:rsidRPr="006344B1" w:rsidRDefault="00505A6C" w:rsidP="00316350">
            <w:pPr>
              <w:pStyle w:val="TableText"/>
            </w:pPr>
            <w:r w:rsidRPr="006344B1">
              <w:t>MILITARY INFO STATUS CODE (#365, 12.01)</w:t>
            </w:r>
          </w:p>
        </w:tc>
        <w:tc>
          <w:tcPr>
            <w:tcW w:w="3055" w:type="dxa"/>
          </w:tcPr>
          <w:p w14:paraId="79459B8F" w14:textId="77777777" w:rsidR="00505A6C" w:rsidRPr="006344B1" w:rsidRDefault="00505A6C" w:rsidP="00316350">
            <w:pPr>
              <w:pStyle w:val="TableText"/>
            </w:pPr>
            <w:r w:rsidRPr="006344B1">
              <w:t>N/A</w:t>
            </w:r>
          </w:p>
        </w:tc>
        <w:tc>
          <w:tcPr>
            <w:tcW w:w="3368" w:type="dxa"/>
          </w:tcPr>
          <w:p w14:paraId="7E6DB56E" w14:textId="77777777" w:rsidR="00505A6C" w:rsidRPr="006344B1" w:rsidRDefault="00505A6C" w:rsidP="00316350">
            <w:pPr>
              <w:pStyle w:val="TableText"/>
            </w:pPr>
            <w:r w:rsidRPr="006344B1">
              <w:t>N/A</w:t>
            </w:r>
          </w:p>
        </w:tc>
        <w:tc>
          <w:tcPr>
            <w:tcW w:w="3441" w:type="dxa"/>
          </w:tcPr>
          <w:p w14:paraId="51D64029" w14:textId="77777777" w:rsidR="00505A6C" w:rsidRPr="006344B1" w:rsidRDefault="00505A6C" w:rsidP="00316350">
            <w:pPr>
              <w:pStyle w:val="TableText"/>
            </w:pPr>
            <w:r w:rsidRPr="006344B1">
              <w:t>MILITARY INFO STATUS CODE (#2.312, 12.01)</w:t>
            </w:r>
          </w:p>
        </w:tc>
      </w:tr>
      <w:tr w:rsidR="00505A6C" w:rsidRPr="006344B1" w14:paraId="6C2DD452" w14:textId="77777777" w:rsidTr="00B049AD">
        <w:trPr>
          <w:cantSplit/>
        </w:trPr>
        <w:tc>
          <w:tcPr>
            <w:tcW w:w="3086" w:type="dxa"/>
          </w:tcPr>
          <w:p w14:paraId="718C0058" w14:textId="77777777" w:rsidR="00505A6C" w:rsidRPr="006344B1" w:rsidRDefault="00505A6C" w:rsidP="00316350">
            <w:pPr>
              <w:pStyle w:val="TableText"/>
            </w:pPr>
            <w:r w:rsidRPr="006344B1">
              <w:t>MILITARY EMPLOYMENT STATUS (#365, 12.02)</w:t>
            </w:r>
          </w:p>
        </w:tc>
        <w:tc>
          <w:tcPr>
            <w:tcW w:w="3055" w:type="dxa"/>
          </w:tcPr>
          <w:p w14:paraId="22F62F6D" w14:textId="77777777" w:rsidR="00505A6C" w:rsidRPr="006344B1" w:rsidRDefault="00505A6C" w:rsidP="00316350">
            <w:pPr>
              <w:pStyle w:val="TableText"/>
            </w:pPr>
            <w:r w:rsidRPr="006344B1">
              <w:t>N/A</w:t>
            </w:r>
          </w:p>
        </w:tc>
        <w:tc>
          <w:tcPr>
            <w:tcW w:w="3368" w:type="dxa"/>
          </w:tcPr>
          <w:p w14:paraId="59861B06" w14:textId="77777777" w:rsidR="00505A6C" w:rsidRPr="006344B1" w:rsidRDefault="00505A6C" w:rsidP="00316350">
            <w:pPr>
              <w:pStyle w:val="TableText"/>
            </w:pPr>
            <w:r w:rsidRPr="006344B1">
              <w:t>N/A</w:t>
            </w:r>
          </w:p>
        </w:tc>
        <w:tc>
          <w:tcPr>
            <w:tcW w:w="3441" w:type="dxa"/>
          </w:tcPr>
          <w:p w14:paraId="08C79863" w14:textId="77777777" w:rsidR="00505A6C" w:rsidRPr="006344B1" w:rsidRDefault="00505A6C" w:rsidP="00316350">
            <w:pPr>
              <w:pStyle w:val="TableText"/>
            </w:pPr>
            <w:r w:rsidRPr="006344B1">
              <w:t>MILITARY EMPLOYMENT STATUS (#2.312, 12.02)</w:t>
            </w:r>
          </w:p>
        </w:tc>
      </w:tr>
      <w:tr w:rsidR="00505A6C" w:rsidRPr="006344B1" w14:paraId="14D78373" w14:textId="77777777" w:rsidTr="00B049AD">
        <w:trPr>
          <w:cantSplit/>
        </w:trPr>
        <w:tc>
          <w:tcPr>
            <w:tcW w:w="3086" w:type="dxa"/>
          </w:tcPr>
          <w:p w14:paraId="35373D22" w14:textId="77777777" w:rsidR="00505A6C" w:rsidRPr="006344B1" w:rsidRDefault="00505A6C" w:rsidP="00316350">
            <w:pPr>
              <w:pStyle w:val="TableText"/>
            </w:pPr>
            <w:r w:rsidRPr="006344B1">
              <w:t>MILITARY GOVT AFFILIATION CODE (#365, 12.03)</w:t>
            </w:r>
          </w:p>
        </w:tc>
        <w:tc>
          <w:tcPr>
            <w:tcW w:w="3055" w:type="dxa"/>
          </w:tcPr>
          <w:p w14:paraId="23311832" w14:textId="77777777" w:rsidR="00505A6C" w:rsidRPr="006344B1" w:rsidRDefault="00505A6C" w:rsidP="00316350">
            <w:pPr>
              <w:pStyle w:val="TableText"/>
            </w:pPr>
            <w:r w:rsidRPr="006344B1">
              <w:t>N/A</w:t>
            </w:r>
          </w:p>
        </w:tc>
        <w:tc>
          <w:tcPr>
            <w:tcW w:w="3368" w:type="dxa"/>
          </w:tcPr>
          <w:p w14:paraId="2D79FDA6" w14:textId="77777777" w:rsidR="00505A6C" w:rsidRPr="006344B1" w:rsidRDefault="00505A6C" w:rsidP="00316350">
            <w:pPr>
              <w:pStyle w:val="TableText"/>
            </w:pPr>
            <w:r w:rsidRPr="006344B1">
              <w:t>N/A</w:t>
            </w:r>
          </w:p>
        </w:tc>
        <w:tc>
          <w:tcPr>
            <w:tcW w:w="3441" w:type="dxa"/>
          </w:tcPr>
          <w:p w14:paraId="3C0487B8" w14:textId="77777777" w:rsidR="00505A6C" w:rsidRPr="006344B1" w:rsidRDefault="00505A6C" w:rsidP="00316350">
            <w:pPr>
              <w:pStyle w:val="TableText"/>
            </w:pPr>
            <w:r w:rsidRPr="006344B1">
              <w:t>MILITARY GOVT AFFILIATION CODE (#2.312, 12.03)</w:t>
            </w:r>
          </w:p>
        </w:tc>
      </w:tr>
      <w:tr w:rsidR="00505A6C" w:rsidRPr="006344B1" w14:paraId="13634E55" w14:textId="77777777" w:rsidTr="00B049AD">
        <w:trPr>
          <w:cantSplit/>
        </w:trPr>
        <w:tc>
          <w:tcPr>
            <w:tcW w:w="3086" w:type="dxa"/>
          </w:tcPr>
          <w:p w14:paraId="2ADA91F2" w14:textId="77777777" w:rsidR="00505A6C" w:rsidRPr="006344B1" w:rsidRDefault="00505A6C" w:rsidP="00316350">
            <w:pPr>
              <w:pStyle w:val="TableText"/>
            </w:pPr>
            <w:r w:rsidRPr="006344B1">
              <w:t>MILITARY PERSONNEL DESCRIPTION (#365, 12.04)</w:t>
            </w:r>
          </w:p>
        </w:tc>
        <w:tc>
          <w:tcPr>
            <w:tcW w:w="3055" w:type="dxa"/>
          </w:tcPr>
          <w:p w14:paraId="1E1DA91D" w14:textId="77777777" w:rsidR="00505A6C" w:rsidRPr="006344B1" w:rsidRDefault="00505A6C" w:rsidP="00316350">
            <w:pPr>
              <w:pStyle w:val="TableText"/>
            </w:pPr>
            <w:r w:rsidRPr="006344B1">
              <w:t>N/A</w:t>
            </w:r>
          </w:p>
        </w:tc>
        <w:tc>
          <w:tcPr>
            <w:tcW w:w="3368" w:type="dxa"/>
          </w:tcPr>
          <w:p w14:paraId="72ED79DA" w14:textId="77777777" w:rsidR="00505A6C" w:rsidRPr="006344B1" w:rsidRDefault="00505A6C" w:rsidP="00316350">
            <w:pPr>
              <w:pStyle w:val="TableText"/>
            </w:pPr>
            <w:r w:rsidRPr="006344B1">
              <w:t>N/A</w:t>
            </w:r>
          </w:p>
        </w:tc>
        <w:tc>
          <w:tcPr>
            <w:tcW w:w="3441" w:type="dxa"/>
          </w:tcPr>
          <w:p w14:paraId="1B688281" w14:textId="77777777" w:rsidR="00505A6C" w:rsidRPr="006344B1" w:rsidRDefault="00505A6C" w:rsidP="00316350">
            <w:pPr>
              <w:pStyle w:val="TableText"/>
            </w:pPr>
            <w:r w:rsidRPr="006344B1">
              <w:t>MILITARY PERSONNEL DESCRIPTION (#2.312, 12.04)</w:t>
            </w:r>
          </w:p>
        </w:tc>
      </w:tr>
      <w:tr w:rsidR="00505A6C" w:rsidRPr="006344B1" w14:paraId="23041495" w14:textId="77777777" w:rsidTr="00B049AD">
        <w:trPr>
          <w:cantSplit/>
        </w:trPr>
        <w:tc>
          <w:tcPr>
            <w:tcW w:w="3086" w:type="dxa"/>
          </w:tcPr>
          <w:p w14:paraId="63C0C095" w14:textId="77777777" w:rsidR="00505A6C" w:rsidRPr="006344B1" w:rsidRDefault="00505A6C" w:rsidP="00316350">
            <w:pPr>
              <w:pStyle w:val="TableText"/>
            </w:pPr>
            <w:r w:rsidRPr="006344B1">
              <w:t>MILITARY SERVICE RANK CODE (#365, 12.05)</w:t>
            </w:r>
          </w:p>
        </w:tc>
        <w:tc>
          <w:tcPr>
            <w:tcW w:w="3055" w:type="dxa"/>
          </w:tcPr>
          <w:p w14:paraId="74A90CB0" w14:textId="77777777" w:rsidR="00505A6C" w:rsidRPr="006344B1" w:rsidRDefault="00505A6C" w:rsidP="00316350">
            <w:pPr>
              <w:pStyle w:val="TableText"/>
            </w:pPr>
            <w:r w:rsidRPr="006344B1">
              <w:t>N/A</w:t>
            </w:r>
          </w:p>
        </w:tc>
        <w:tc>
          <w:tcPr>
            <w:tcW w:w="3368" w:type="dxa"/>
          </w:tcPr>
          <w:p w14:paraId="14589FBF" w14:textId="77777777" w:rsidR="00505A6C" w:rsidRPr="006344B1" w:rsidRDefault="00505A6C" w:rsidP="00316350">
            <w:pPr>
              <w:pStyle w:val="TableText"/>
            </w:pPr>
            <w:r w:rsidRPr="006344B1">
              <w:t>N/A</w:t>
            </w:r>
          </w:p>
        </w:tc>
        <w:tc>
          <w:tcPr>
            <w:tcW w:w="3441" w:type="dxa"/>
          </w:tcPr>
          <w:p w14:paraId="26F513C4" w14:textId="77777777" w:rsidR="00505A6C" w:rsidRPr="006344B1" w:rsidRDefault="00505A6C" w:rsidP="00316350">
            <w:pPr>
              <w:pStyle w:val="TableText"/>
            </w:pPr>
            <w:r w:rsidRPr="006344B1">
              <w:t>MILITARY SERVICE RANK CODE (#2.312, 12.05)</w:t>
            </w:r>
          </w:p>
        </w:tc>
      </w:tr>
      <w:tr w:rsidR="00505A6C" w:rsidRPr="006344B1" w14:paraId="1D11B681" w14:textId="77777777" w:rsidTr="00B049AD">
        <w:trPr>
          <w:cantSplit/>
        </w:trPr>
        <w:tc>
          <w:tcPr>
            <w:tcW w:w="3086" w:type="dxa"/>
          </w:tcPr>
          <w:p w14:paraId="6E964B74" w14:textId="77777777" w:rsidR="00505A6C" w:rsidRPr="006344B1" w:rsidRDefault="00505A6C" w:rsidP="00316350">
            <w:pPr>
              <w:pStyle w:val="TableText"/>
            </w:pPr>
            <w:r w:rsidRPr="006344B1">
              <w:t>DATE TIME PERIOD FORMAT QUAL (#365, 12.06)</w:t>
            </w:r>
          </w:p>
        </w:tc>
        <w:tc>
          <w:tcPr>
            <w:tcW w:w="3055" w:type="dxa"/>
          </w:tcPr>
          <w:p w14:paraId="16D98B3E" w14:textId="77777777" w:rsidR="00505A6C" w:rsidRPr="006344B1" w:rsidRDefault="00505A6C" w:rsidP="00316350">
            <w:pPr>
              <w:pStyle w:val="TableText"/>
            </w:pPr>
            <w:r w:rsidRPr="006344B1">
              <w:t>N/A</w:t>
            </w:r>
          </w:p>
        </w:tc>
        <w:tc>
          <w:tcPr>
            <w:tcW w:w="3368" w:type="dxa"/>
          </w:tcPr>
          <w:p w14:paraId="32BF84CB" w14:textId="77777777" w:rsidR="00505A6C" w:rsidRPr="006344B1" w:rsidRDefault="00505A6C" w:rsidP="00316350">
            <w:pPr>
              <w:pStyle w:val="TableText"/>
            </w:pPr>
            <w:r w:rsidRPr="006344B1">
              <w:t>N/A</w:t>
            </w:r>
          </w:p>
        </w:tc>
        <w:tc>
          <w:tcPr>
            <w:tcW w:w="3441" w:type="dxa"/>
          </w:tcPr>
          <w:p w14:paraId="78562D38" w14:textId="77777777" w:rsidR="00505A6C" w:rsidRPr="006344B1" w:rsidRDefault="00505A6C" w:rsidP="00316350">
            <w:pPr>
              <w:pStyle w:val="TableText"/>
            </w:pPr>
            <w:r w:rsidRPr="006344B1">
              <w:t>DATE TIME PERIOD FORMAT QUAL (#2.312, 12.06)</w:t>
            </w:r>
          </w:p>
        </w:tc>
      </w:tr>
      <w:tr w:rsidR="00505A6C" w:rsidRPr="006344B1" w14:paraId="203A65A7" w14:textId="77777777" w:rsidTr="00B049AD">
        <w:trPr>
          <w:cantSplit/>
        </w:trPr>
        <w:tc>
          <w:tcPr>
            <w:tcW w:w="3086" w:type="dxa"/>
          </w:tcPr>
          <w:p w14:paraId="4B9341C3" w14:textId="77777777" w:rsidR="00505A6C" w:rsidRPr="006344B1" w:rsidRDefault="00505A6C" w:rsidP="00316350">
            <w:pPr>
              <w:pStyle w:val="TableText"/>
            </w:pPr>
            <w:r w:rsidRPr="006344B1">
              <w:lastRenderedPageBreak/>
              <w:t>DATE TIME PERIOD (#365, 12.07)</w:t>
            </w:r>
          </w:p>
        </w:tc>
        <w:tc>
          <w:tcPr>
            <w:tcW w:w="3055" w:type="dxa"/>
          </w:tcPr>
          <w:p w14:paraId="6B4EB9F1" w14:textId="77777777" w:rsidR="00505A6C" w:rsidRPr="006344B1" w:rsidRDefault="00505A6C" w:rsidP="00316350">
            <w:pPr>
              <w:pStyle w:val="TableText"/>
            </w:pPr>
            <w:r w:rsidRPr="006344B1">
              <w:t>N/A</w:t>
            </w:r>
          </w:p>
        </w:tc>
        <w:tc>
          <w:tcPr>
            <w:tcW w:w="3368" w:type="dxa"/>
          </w:tcPr>
          <w:p w14:paraId="4640462A" w14:textId="77777777" w:rsidR="00505A6C" w:rsidRPr="006344B1" w:rsidRDefault="00505A6C" w:rsidP="00316350">
            <w:pPr>
              <w:pStyle w:val="TableText"/>
            </w:pPr>
            <w:r w:rsidRPr="006344B1">
              <w:t>N/A</w:t>
            </w:r>
          </w:p>
        </w:tc>
        <w:tc>
          <w:tcPr>
            <w:tcW w:w="3441" w:type="dxa"/>
          </w:tcPr>
          <w:p w14:paraId="2AD09D97" w14:textId="77777777" w:rsidR="00505A6C" w:rsidRPr="006344B1" w:rsidRDefault="00505A6C" w:rsidP="00316350">
            <w:pPr>
              <w:pStyle w:val="TableText"/>
            </w:pPr>
            <w:r w:rsidRPr="006344B1">
              <w:t>DATE TIME PERIOD (#2.312, 12.07)</w:t>
            </w:r>
          </w:p>
        </w:tc>
      </w:tr>
      <w:tr w:rsidR="00505A6C" w:rsidRPr="006344B1" w14:paraId="3F53D271" w14:textId="77777777" w:rsidTr="00B049AD">
        <w:trPr>
          <w:cantSplit/>
        </w:trPr>
        <w:tc>
          <w:tcPr>
            <w:tcW w:w="3086" w:type="dxa"/>
          </w:tcPr>
          <w:p w14:paraId="7B5A6931" w14:textId="77777777" w:rsidR="00505A6C" w:rsidRPr="006344B1" w:rsidRDefault="00505A6C" w:rsidP="00316350">
            <w:pPr>
              <w:pStyle w:val="TableText"/>
            </w:pPr>
            <w:r w:rsidRPr="006344B1">
              <w:t>NAME OF INSURED (#365, 13.01)</w:t>
            </w:r>
          </w:p>
        </w:tc>
        <w:tc>
          <w:tcPr>
            <w:tcW w:w="3055" w:type="dxa"/>
          </w:tcPr>
          <w:p w14:paraId="56827F7A" w14:textId="77777777" w:rsidR="00505A6C" w:rsidRPr="006344B1" w:rsidRDefault="00505A6C" w:rsidP="00316350">
            <w:pPr>
              <w:pStyle w:val="TableText"/>
            </w:pPr>
            <w:r w:rsidRPr="006344B1">
              <w:t>NAME OF INSURED</w:t>
            </w:r>
          </w:p>
          <w:p w14:paraId="67613CC4" w14:textId="77777777" w:rsidR="00505A6C" w:rsidRPr="006344B1" w:rsidRDefault="00505A6C" w:rsidP="00316350">
            <w:pPr>
              <w:pStyle w:val="TableText"/>
            </w:pPr>
            <w:r w:rsidRPr="006344B1">
              <w:t>(#355.33, 91.01)</w:t>
            </w:r>
          </w:p>
        </w:tc>
        <w:tc>
          <w:tcPr>
            <w:tcW w:w="3368" w:type="dxa"/>
          </w:tcPr>
          <w:p w14:paraId="1865160E" w14:textId="77777777" w:rsidR="00505A6C" w:rsidRPr="006344B1" w:rsidRDefault="00505A6C" w:rsidP="00316350">
            <w:pPr>
              <w:pStyle w:val="TableText"/>
            </w:pPr>
            <w:r w:rsidRPr="006344B1">
              <w:t>NAME OF INSURED (LONG)</w:t>
            </w:r>
          </w:p>
          <w:p w14:paraId="790BCB4F" w14:textId="77777777" w:rsidR="00505A6C" w:rsidRPr="006344B1" w:rsidRDefault="00505A6C" w:rsidP="00316350">
            <w:pPr>
              <w:pStyle w:val="TableText"/>
            </w:pPr>
            <w:r w:rsidRPr="006344B1">
              <w:t xml:space="preserve">(# 2.312, 7.01) </w:t>
            </w:r>
          </w:p>
          <w:p w14:paraId="548386B1" w14:textId="77777777" w:rsidR="00505A6C" w:rsidRPr="006344B1" w:rsidRDefault="00505A6C" w:rsidP="00316350">
            <w:pPr>
              <w:pStyle w:val="TableText"/>
            </w:pPr>
            <w:r w:rsidRPr="006344B1">
              <w:t>Manual Update /Auto Update</w:t>
            </w:r>
          </w:p>
        </w:tc>
        <w:tc>
          <w:tcPr>
            <w:tcW w:w="3441" w:type="dxa"/>
          </w:tcPr>
          <w:p w14:paraId="54D30AD8" w14:textId="77777777" w:rsidR="00505A6C" w:rsidRPr="006344B1" w:rsidRDefault="00505A6C" w:rsidP="00316350">
            <w:pPr>
              <w:pStyle w:val="TableText"/>
            </w:pPr>
            <w:r w:rsidRPr="006344B1">
              <w:t>Uses pointer to IIV Response file (#365) to display data as the field “Subscriber”</w:t>
            </w:r>
          </w:p>
        </w:tc>
      </w:tr>
      <w:tr w:rsidR="00505A6C" w:rsidRPr="006344B1" w14:paraId="7A567755" w14:textId="77777777" w:rsidTr="00B049AD">
        <w:trPr>
          <w:cantSplit/>
        </w:trPr>
        <w:tc>
          <w:tcPr>
            <w:tcW w:w="3086" w:type="dxa"/>
          </w:tcPr>
          <w:p w14:paraId="0DBD07F4" w14:textId="77777777" w:rsidR="00505A6C" w:rsidRPr="006344B1" w:rsidRDefault="00505A6C" w:rsidP="00316350">
            <w:pPr>
              <w:pStyle w:val="TableText"/>
            </w:pPr>
            <w:r w:rsidRPr="006344B1">
              <w:t>SUBSCRIBER ID</w:t>
            </w:r>
          </w:p>
          <w:p w14:paraId="27E6D962" w14:textId="77777777" w:rsidR="00505A6C" w:rsidRPr="006344B1" w:rsidRDefault="00505A6C" w:rsidP="00316350">
            <w:pPr>
              <w:pStyle w:val="TableText"/>
            </w:pPr>
            <w:r w:rsidRPr="006344B1">
              <w:t>(#365, 13.02)</w:t>
            </w:r>
          </w:p>
        </w:tc>
        <w:tc>
          <w:tcPr>
            <w:tcW w:w="3055" w:type="dxa"/>
          </w:tcPr>
          <w:p w14:paraId="5E2E51DA" w14:textId="77777777" w:rsidR="00505A6C" w:rsidRPr="006344B1" w:rsidRDefault="00505A6C" w:rsidP="00316350">
            <w:pPr>
              <w:pStyle w:val="TableText"/>
            </w:pPr>
            <w:r w:rsidRPr="006344B1">
              <w:t>SUBSCRIBER ID</w:t>
            </w:r>
          </w:p>
          <w:p w14:paraId="3206FC73" w14:textId="77777777" w:rsidR="00505A6C" w:rsidRPr="006344B1" w:rsidRDefault="00505A6C" w:rsidP="00316350">
            <w:pPr>
              <w:pStyle w:val="TableText"/>
            </w:pPr>
            <w:r w:rsidRPr="006344B1">
              <w:t>(#355.33, 90.03)</w:t>
            </w:r>
          </w:p>
        </w:tc>
        <w:tc>
          <w:tcPr>
            <w:tcW w:w="3368" w:type="dxa"/>
          </w:tcPr>
          <w:p w14:paraId="510FA2F7" w14:textId="77777777" w:rsidR="00505A6C" w:rsidRPr="006344B1" w:rsidRDefault="00505A6C" w:rsidP="00316350">
            <w:pPr>
              <w:pStyle w:val="TableText"/>
            </w:pPr>
            <w:r w:rsidRPr="006344B1">
              <w:t>SUBSCRIBER ID (FX)</w:t>
            </w:r>
          </w:p>
          <w:p w14:paraId="5FEBB9BE" w14:textId="77777777" w:rsidR="00505A6C" w:rsidRPr="006344B1" w:rsidRDefault="00505A6C" w:rsidP="00316350">
            <w:pPr>
              <w:pStyle w:val="TableText"/>
            </w:pPr>
            <w:r w:rsidRPr="006344B1">
              <w:t>(# 2.312, 50.02) Manual Update</w:t>
            </w:r>
          </w:p>
        </w:tc>
        <w:tc>
          <w:tcPr>
            <w:tcW w:w="3441" w:type="dxa"/>
          </w:tcPr>
          <w:p w14:paraId="714189F5" w14:textId="77777777" w:rsidR="00505A6C" w:rsidRPr="006344B1" w:rsidRDefault="00505A6C" w:rsidP="00316350">
            <w:pPr>
              <w:pStyle w:val="TableText"/>
            </w:pPr>
            <w:r w:rsidRPr="006344B1">
              <w:t>Uses pointer to IIV Response file (#365) to display data</w:t>
            </w:r>
          </w:p>
        </w:tc>
      </w:tr>
      <w:tr w:rsidR="00505A6C" w:rsidRPr="006344B1" w14:paraId="610A345F" w14:textId="77777777" w:rsidTr="00B049AD">
        <w:trPr>
          <w:cantSplit/>
        </w:trPr>
        <w:tc>
          <w:tcPr>
            <w:tcW w:w="3086" w:type="dxa"/>
          </w:tcPr>
          <w:p w14:paraId="622CF77B" w14:textId="77777777" w:rsidR="00505A6C" w:rsidRPr="006344B1" w:rsidRDefault="00505A6C" w:rsidP="00316350">
            <w:pPr>
              <w:pStyle w:val="TableText"/>
            </w:pPr>
            <w:r w:rsidRPr="006344B1">
              <w:t>GROUP NAME (#365, 14.01)</w:t>
            </w:r>
          </w:p>
        </w:tc>
        <w:tc>
          <w:tcPr>
            <w:tcW w:w="3055" w:type="dxa"/>
          </w:tcPr>
          <w:p w14:paraId="721F1068" w14:textId="77777777" w:rsidR="00505A6C" w:rsidRPr="006344B1" w:rsidRDefault="00505A6C" w:rsidP="00316350">
            <w:pPr>
              <w:pStyle w:val="TableText"/>
            </w:pPr>
            <w:r w:rsidRPr="006344B1">
              <w:t>GROUP NAME</w:t>
            </w:r>
          </w:p>
          <w:p w14:paraId="2CC5671C" w14:textId="77777777" w:rsidR="00505A6C" w:rsidRPr="006344B1" w:rsidRDefault="00505A6C" w:rsidP="00316350">
            <w:pPr>
              <w:pStyle w:val="TableText"/>
            </w:pPr>
            <w:r w:rsidRPr="006344B1">
              <w:t>(#355.33, 90.01)</w:t>
            </w:r>
          </w:p>
        </w:tc>
        <w:tc>
          <w:tcPr>
            <w:tcW w:w="3368" w:type="dxa"/>
          </w:tcPr>
          <w:p w14:paraId="2C11646E" w14:textId="77777777" w:rsidR="00505A6C" w:rsidRPr="006344B1" w:rsidRDefault="00505A6C" w:rsidP="00316350">
            <w:pPr>
              <w:pStyle w:val="TableText"/>
            </w:pPr>
            <w:r w:rsidRPr="006344B1">
              <w:t>GROUP NAME (LONG)</w:t>
            </w:r>
          </w:p>
          <w:p w14:paraId="32469FD6" w14:textId="77777777" w:rsidR="00505A6C" w:rsidRPr="006344B1" w:rsidRDefault="00505A6C" w:rsidP="00316350">
            <w:pPr>
              <w:pStyle w:val="TableText"/>
            </w:pPr>
            <w:r w:rsidRPr="006344B1">
              <w:t>(# 355.3, 2.01) Manual Update</w:t>
            </w:r>
          </w:p>
        </w:tc>
        <w:tc>
          <w:tcPr>
            <w:tcW w:w="3441" w:type="dxa"/>
          </w:tcPr>
          <w:p w14:paraId="5A6EA058" w14:textId="77777777" w:rsidR="00505A6C" w:rsidRPr="006344B1" w:rsidRDefault="00505A6C" w:rsidP="00316350">
            <w:pPr>
              <w:pStyle w:val="TableText"/>
            </w:pPr>
            <w:r w:rsidRPr="006344B1">
              <w:t>Uses pointer to IIV Response file (#365) to display data</w:t>
            </w:r>
          </w:p>
        </w:tc>
      </w:tr>
      <w:tr w:rsidR="00505A6C" w:rsidRPr="006344B1" w14:paraId="48196043" w14:textId="77777777" w:rsidTr="00B049AD">
        <w:trPr>
          <w:cantSplit/>
        </w:trPr>
        <w:tc>
          <w:tcPr>
            <w:tcW w:w="3086" w:type="dxa"/>
          </w:tcPr>
          <w:p w14:paraId="5F8809A2" w14:textId="77777777" w:rsidR="00505A6C" w:rsidRPr="006344B1" w:rsidRDefault="00505A6C" w:rsidP="00316350">
            <w:pPr>
              <w:pStyle w:val="TableText"/>
            </w:pPr>
            <w:r w:rsidRPr="006344B1">
              <w:t>GROUP NUMBER</w:t>
            </w:r>
          </w:p>
          <w:p w14:paraId="00E685FD" w14:textId="77777777" w:rsidR="00505A6C" w:rsidRPr="006344B1" w:rsidRDefault="00505A6C" w:rsidP="00316350">
            <w:pPr>
              <w:pStyle w:val="TableText"/>
            </w:pPr>
            <w:r w:rsidRPr="006344B1">
              <w:t>(#365, 14.02)</w:t>
            </w:r>
          </w:p>
        </w:tc>
        <w:tc>
          <w:tcPr>
            <w:tcW w:w="3055" w:type="dxa"/>
          </w:tcPr>
          <w:p w14:paraId="26AEF13C" w14:textId="77777777" w:rsidR="00505A6C" w:rsidRPr="006344B1" w:rsidRDefault="00505A6C" w:rsidP="00316350">
            <w:pPr>
              <w:pStyle w:val="TableText"/>
            </w:pPr>
            <w:r w:rsidRPr="006344B1">
              <w:t>GROUP NUMBER</w:t>
            </w:r>
          </w:p>
          <w:p w14:paraId="206958BA" w14:textId="77777777" w:rsidR="00505A6C" w:rsidRPr="006344B1" w:rsidRDefault="00505A6C" w:rsidP="00316350">
            <w:pPr>
              <w:pStyle w:val="TableText"/>
            </w:pPr>
            <w:r w:rsidRPr="006344B1">
              <w:t>(#355.33, 90.02)</w:t>
            </w:r>
          </w:p>
        </w:tc>
        <w:tc>
          <w:tcPr>
            <w:tcW w:w="3368" w:type="dxa"/>
          </w:tcPr>
          <w:p w14:paraId="047D92F4" w14:textId="77777777" w:rsidR="00505A6C" w:rsidRPr="006344B1" w:rsidRDefault="00505A6C" w:rsidP="00316350">
            <w:pPr>
              <w:pStyle w:val="TableText"/>
            </w:pPr>
            <w:r w:rsidRPr="006344B1">
              <w:t>GROUP NUMBER (LONG)</w:t>
            </w:r>
          </w:p>
          <w:p w14:paraId="607B5F63" w14:textId="77777777" w:rsidR="00505A6C" w:rsidRPr="006344B1" w:rsidRDefault="00505A6C" w:rsidP="00316350">
            <w:pPr>
              <w:pStyle w:val="TableText"/>
            </w:pPr>
            <w:r w:rsidRPr="006344B1">
              <w:t>(# 355.3, 2.02) Manual Update</w:t>
            </w:r>
          </w:p>
        </w:tc>
        <w:tc>
          <w:tcPr>
            <w:tcW w:w="3441" w:type="dxa"/>
          </w:tcPr>
          <w:p w14:paraId="780738C2" w14:textId="77777777" w:rsidR="00505A6C" w:rsidRPr="006344B1" w:rsidRDefault="00505A6C" w:rsidP="00316350">
            <w:pPr>
              <w:pStyle w:val="TableText"/>
            </w:pPr>
            <w:r w:rsidRPr="006344B1">
              <w:t>Uses pointer to IIV Response file (#365) to display data</w:t>
            </w:r>
          </w:p>
        </w:tc>
      </w:tr>
    </w:tbl>
    <w:p w14:paraId="770A4922" w14:textId="60A481C1" w:rsidR="00505A6C" w:rsidRPr="006344B1" w:rsidRDefault="00505A6C" w:rsidP="00DD2B79">
      <w:pPr>
        <w:pStyle w:val="BodyText"/>
      </w:pPr>
    </w:p>
    <w:p w14:paraId="10ED0427" w14:textId="77777777" w:rsidR="00505A6C" w:rsidRPr="006344B1" w:rsidRDefault="00505A6C" w:rsidP="00DD2B79">
      <w:pPr>
        <w:pStyle w:val="BodyText"/>
        <w:sectPr w:rsidR="00505A6C" w:rsidRPr="006344B1" w:rsidSect="00316350">
          <w:footerReference w:type="default" r:id="rId22"/>
          <w:pgSz w:w="15840" w:h="12240" w:orient="landscape" w:code="1"/>
          <w:pgMar w:top="1440" w:right="1440" w:bottom="1440" w:left="1440" w:header="720" w:footer="720" w:gutter="0"/>
          <w:cols w:space="720"/>
          <w:docGrid w:linePitch="360"/>
        </w:sectPr>
      </w:pPr>
    </w:p>
    <w:p w14:paraId="0BA7DD0B" w14:textId="22D76895" w:rsidR="00316350" w:rsidRPr="006344B1" w:rsidRDefault="0039059D">
      <w:pPr>
        <w:pStyle w:val="Heading1"/>
      </w:pPr>
      <w:bookmarkStart w:id="280" w:name="_Toc78628012"/>
      <w:bookmarkStart w:id="281" w:name="_Toc389802231"/>
      <w:bookmarkStart w:id="282" w:name="_Toc508033022"/>
      <w:bookmarkStart w:id="283" w:name="_Toc65677089"/>
      <w:bookmarkStart w:id="284" w:name="_Toc160197887"/>
      <w:r w:rsidRPr="006344B1">
        <w:lastRenderedPageBreak/>
        <w:t xml:space="preserve">Appendix </w:t>
      </w:r>
      <w:r w:rsidR="00316350" w:rsidRPr="006344B1">
        <w:t xml:space="preserve">C – </w:t>
      </w:r>
      <w:r w:rsidR="00686A3E">
        <w:t xml:space="preserve">eIV </w:t>
      </w:r>
      <w:r w:rsidRPr="006344B1">
        <w:t>Troubleshooting</w:t>
      </w:r>
      <w:bookmarkEnd w:id="280"/>
      <w:bookmarkEnd w:id="281"/>
      <w:bookmarkEnd w:id="282"/>
      <w:bookmarkEnd w:id="283"/>
      <w:bookmarkEnd w:id="284"/>
    </w:p>
    <w:p w14:paraId="09B45FCB" w14:textId="31DF4088" w:rsidR="00316350" w:rsidRPr="006344B1" w:rsidRDefault="00316350" w:rsidP="0039059D">
      <w:pPr>
        <w:pStyle w:val="BodyText"/>
      </w:pPr>
      <w:r w:rsidRPr="006344B1">
        <w:t xml:space="preserve">eIV makes heavy use of HL7 messaging. Ensure that the HL7 </w:t>
      </w:r>
      <w:proofErr w:type="spellStart"/>
      <w:r w:rsidRPr="006344B1">
        <w:t>globals</w:t>
      </w:r>
      <w:proofErr w:type="spellEnd"/>
      <w:r w:rsidRPr="006344B1">
        <w:t xml:space="preserve"> have sufficient room for growth</w:t>
      </w:r>
      <w:r w:rsidR="004C4D5E" w:rsidRPr="006344B1">
        <w:t xml:space="preserve">. </w:t>
      </w:r>
      <w:r w:rsidRPr="006344B1">
        <w:t>Reference HL*1.6*19 patch documentation for further instructions</w:t>
      </w:r>
      <w:r w:rsidR="004C4D5E" w:rsidRPr="006344B1">
        <w:t xml:space="preserve">. </w:t>
      </w:r>
      <w:r w:rsidRPr="006344B1">
        <w:t>Also, reference the External Interfaces – HL7 Communications Setup section, in this manual, for specific eIV HL7 information.</w:t>
      </w:r>
    </w:p>
    <w:p w14:paraId="0CF275AA" w14:textId="33E3CAAE" w:rsidR="00316350" w:rsidRPr="006344B1" w:rsidRDefault="00316350" w:rsidP="0039059D">
      <w:pPr>
        <w:pStyle w:val="BodyText"/>
      </w:pPr>
      <w:r w:rsidRPr="006344B1">
        <w:t>The HL7 Logical Link associated with this interface is IIV EC.</w:t>
      </w:r>
    </w:p>
    <w:p w14:paraId="174A3204" w14:textId="44E33520" w:rsidR="00316350" w:rsidRPr="006344B1" w:rsidRDefault="00316350" w:rsidP="0039059D">
      <w:pPr>
        <w:pStyle w:val="BodyText"/>
        <w:rPr>
          <w:b/>
          <w:bCs/>
        </w:rPr>
      </w:pPr>
      <w:r w:rsidRPr="006344B1">
        <w:rPr>
          <w:b/>
          <w:bCs/>
        </w:rPr>
        <w:t>How To Determine If Connectivity To Austin Is Lost…</w:t>
      </w:r>
    </w:p>
    <w:p w14:paraId="48D11F1A" w14:textId="22EC446A" w:rsidR="00316350" w:rsidRPr="006344B1" w:rsidRDefault="00316350" w:rsidP="0039059D">
      <w:pPr>
        <w:pStyle w:val="BodyText"/>
      </w:pPr>
      <w:r w:rsidRPr="006344B1">
        <w:t xml:space="preserve">If the “Inquiries Sent” and “Responses Received” entries on the </w:t>
      </w:r>
      <w:bookmarkStart w:id="285" w:name="_The_Insurance_Verification"/>
      <w:r w:rsidRPr="006344B1">
        <w:fldChar w:fldCharType="begin"/>
      </w:r>
      <w:r w:rsidRPr="006344B1">
        <w:instrText xml:space="preserve"> HYPERLINK \l "_The_Insurance_Verification" </w:instrText>
      </w:r>
      <w:r w:rsidRPr="006344B1">
        <w:fldChar w:fldCharType="separate"/>
      </w:r>
      <w:r w:rsidRPr="006344B1">
        <w:rPr>
          <w:rStyle w:val="Hyperlink"/>
          <w:color w:val="auto"/>
        </w:rPr>
        <w:t>eIV Statistical report</w:t>
      </w:r>
      <w:r w:rsidRPr="006344B1">
        <w:rPr>
          <w:rStyle w:val="Hyperlink"/>
          <w:color w:val="auto"/>
        </w:rPr>
        <w:fldChar w:fldCharType="end"/>
      </w:r>
      <w:bookmarkEnd w:id="285"/>
      <w:r w:rsidRPr="006344B1">
        <w:t xml:space="preserve"> [IBCNE IIV STATISTICAL REPORT] both remain at zero while the “Queued Inquiries” entry on the report continues to increase over a period of time, then no eIV inquiries are being sent (See Section 9 of the “Electronic Insurance Verification (eIV) User Guide”)</w:t>
      </w:r>
      <w:r w:rsidR="004C4D5E" w:rsidRPr="006344B1">
        <w:t xml:space="preserve">. </w:t>
      </w:r>
      <w:r w:rsidRPr="006344B1">
        <w:t xml:space="preserve">If this situation occurs over a two </w:t>
      </w:r>
      <w:r w:rsidR="00E20357" w:rsidRPr="006344B1">
        <w:t>day</w:t>
      </w:r>
      <w:r w:rsidRPr="006344B1">
        <w:t xml:space="preserve"> elapse and both the “Inquiries Sent” and “Responses Received” entries remain at zero, there is a communications problem. </w:t>
      </w:r>
    </w:p>
    <w:p w14:paraId="20B1F8A1" w14:textId="45796A5A" w:rsidR="00316350" w:rsidRPr="006344B1" w:rsidRDefault="00316350" w:rsidP="003D071D">
      <w:pPr>
        <w:pStyle w:val="BodyText"/>
        <w:rPr>
          <w:b/>
          <w:bCs/>
        </w:rPr>
      </w:pPr>
      <w:bookmarkStart w:id="286" w:name="_Toc78628018"/>
      <w:bookmarkStart w:id="287" w:name="_Toc389802232"/>
      <w:bookmarkStart w:id="288" w:name="_Toc508033023"/>
      <w:r w:rsidRPr="006344B1">
        <w:rPr>
          <w:b/>
          <w:bCs/>
        </w:rPr>
        <w:t>How To Restore Connectivity To Austin</w:t>
      </w:r>
      <w:bookmarkEnd w:id="286"/>
      <w:bookmarkEnd w:id="287"/>
      <w:bookmarkEnd w:id="288"/>
      <w:r w:rsidR="003D071D" w:rsidRPr="006344B1">
        <w:rPr>
          <w:b/>
          <w:bCs/>
        </w:rPr>
        <w:t>…</w:t>
      </w:r>
    </w:p>
    <w:p w14:paraId="094A76CA" w14:textId="5B79E424" w:rsidR="00316350" w:rsidRPr="006344B1" w:rsidRDefault="00316350" w:rsidP="00CF73D4">
      <w:pPr>
        <w:pStyle w:val="BodyTextNumbered1"/>
        <w:numPr>
          <w:ilvl w:val="0"/>
          <w:numId w:val="22"/>
        </w:numPr>
      </w:pPr>
      <w:r w:rsidRPr="006344B1">
        <w:t>Verify that the name of the HL7 Logical Link has not changed</w:t>
      </w:r>
      <w:r w:rsidR="004C4D5E" w:rsidRPr="006344B1">
        <w:t xml:space="preserve">. </w:t>
      </w:r>
      <w:r w:rsidRPr="006344B1">
        <w:t>It must be “IIV EC</w:t>
      </w:r>
      <w:r w:rsidR="008C2174">
        <w:t>.</w:t>
      </w:r>
      <w:r w:rsidRPr="006344B1">
        <w:t>”</w:t>
      </w:r>
    </w:p>
    <w:p w14:paraId="08BBE5C6" w14:textId="6E3218E9" w:rsidR="00316350" w:rsidRPr="006344B1" w:rsidRDefault="00316350" w:rsidP="009D63A6">
      <w:pPr>
        <w:pStyle w:val="BodyTextNumbered1"/>
        <w:numPr>
          <w:ilvl w:val="0"/>
          <w:numId w:val="22"/>
        </w:numPr>
      </w:pPr>
      <w:r w:rsidRPr="006344B1">
        <w:t>Verify the following settings for the HL7 Logical Link “IIV EC</w:t>
      </w:r>
      <w:r w:rsidR="008C2174">
        <w:t>:</w:t>
      </w:r>
      <w:r w:rsidRPr="006344B1">
        <w:t>”</w:t>
      </w:r>
    </w:p>
    <w:p w14:paraId="2B6A8DDC" w14:textId="5D096302" w:rsidR="00316350" w:rsidRPr="006344B1" w:rsidRDefault="00316350" w:rsidP="0039059D">
      <w:pPr>
        <w:pStyle w:val="BodyTextLettered2"/>
      </w:pPr>
      <w:r w:rsidRPr="006344B1">
        <w:t>The institution field is blank</w:t>
      </w:r>
      <w:r w:rsidR="00E20357">
        <w:t>.</w:t>
      </w:r>
    </w:p>
    <w:p w14:paraId="31D0FBDA" w14:textId="4C282F06" w:rsidR="00316350" w:rsidRPr="006344B1" w:rsidRDefault="00316350" w:rsidP="0039059D">
      <w:pPr>
        <w:pStyle w:val="BodyTextLettered2"/>
      </w:pPr>
      <w:r w:rsidRPr="006344B1">
        <w:t xml:space="preserve">The AUTOSTART field is set to </w:t>
      </w:r>
      <w:r w:rsidRPr="006344B1">
        <w:rPr>
          <w:b/>
          <w:bCs/>
        </w:rPr>
        <w:t>enabled</w:t>
      </w:r>
      <w:r w:rsidR="00E20357">
        <w:rPr>
          <w:b/>
          <w:bCs/>
        </w:rPr>
        <w:t>.</w:t>
      </w:r>
    </w:p>
    <w:p w14:paraId="395AA640" w14:textId="77777777" w:rsidR="00316350" w:rsidRPr="006344B1" w:rsidRDefault="00316350" w:rsidP="0039059D">
      <w:pPr>
        <w:pStyle w:val="BodyTextLettered2"/>
      </w:pPr>
      <w:r w:rsidRPr="006344B1">
        <w:t>Contact the eInsurance Rapid Response team for help defining the following fields:</w:t>
      </w:r>
    </w:p>
    <w:p w14:paraId="65A8A6BC" w14:textId="12F288B3" w:rsidR="00316350" w:rsidRPr="006344B1" w:rsidRDefault="00316350" w:rsidP="0037091D">
      <w:pPr>
        <w:pStyle w:val="ListParagraph"/>
        <w:numPr>
          <w:ilvl w:val="0"/>
          <w:numId w:val="23"/>
        </w:numPr>
      </w:pPr>
      <w:r w:rsidRPr="006344B1">
        <w:t>The domain field</w:t>
      </w:r>
      <w:r w:rsidR="00003B4B">
        <w:t>.</w:t>
      </w:r>
    </w:p>
    <w:p w14:paraId="12117110" w14:textId="016D3140" w:rsidR="00316350" w:rsidRPr="006344B1" w:rsidRDefault="00316350" w:rsidP="0037091D">
      <w:pPr>
        <w:pStyle w:val="ListParagraph"/>
        <w:numPr>
          <w:ilvl w:val="0"/>
          <w:numId w:val="23"/>
        </w:numPr>
      </w:pPr>
      <w:r w:rsidRPr="006344B1">
        <w:t>The TCP</w:t>
      </w:r>
      <w:r w:rsidR="0037091D">
        <w:t xml:space="preserve"> </w:t>
      </w:r>
      <w:r w:rsidRPr="006344B1">
        <w:t>/</w:t>
      </w:r>
      <w:r w:rsidR="0037091D">
        <w:t xml:space="preserve"> </w:t>
      </w:r>
      <w:r w:rsidRPr="006344B1">
        <w:t>IP address is left blank</w:t>
      </w:r>
      <w:r w:rsidR="004C4D5E" w:rsidRPr="006344B1">
        <w:t xml:space="preserve">. </w:t>
      </w:r>
      <w:r w:rsidRPr="006344B1">
        <w:t xml:space="preserve">It will </w:t>
      </w:r>
      <w:r w:rsidR="00E20357" w:rsidRPr="006344B1">
        <w:t>self-populate</w:t>
      </w:r>
      <w:r w:rsidRPr="006344B1">
        <w:t xml:space="preserve"> later.</w:t>
      </w:r>
    </w:p>
    <w:p w14:paraId="422B2278" w14:textId="7D72FDC9" w:rsidR="00316350" w:rsidRPr="006344B1" w:rsidRDefault="00316350" w:rsidP="0037091D">
      <w:pPr>
        <w:pStyle w:val="ListParagraph"/>
        <w:numPr>
          <w:ilvl w:val="0"/>
          <w:numId w:val="23"/>
        </w:numPr>
      </w:pPr>
      <w:r w:rsidRPr="006344B1">
        <w:t>The TCP</w:t>
      </w:r>
      <w:r w:rsidR="0037091D">
        <w:t xml:space="preserve"> </w:t>
      </w:r>
      <w:r w:rsidRPr="006344B1">
        <w:t>/</w:t>
      </w:r>
      <w:r w:rsidR="0037091D">
        <w:t xml:space="preserve"> </w:t>
      </w:r>
      <w:r w:rsidRPr="006344B1">
        <w:t>IP Port</w:t>
      </w:r>
      <w:r w:rsidR="00003B4B">
        <w:t>.</w:t>
      </w:r>
    </w:p>
    <w:p w14:paraId="0BD61D27" w14:textId="77777777" w:rsidR="00316350" w:rsidRPr="006344B1" w:rsidRDefault="00316350" w:rsidP="009D63A6">
      <w:pPr>
        <w:pStyle w:val="BodyTextNumbered1"/>
        <w:numPr>
          <w:ilvl w:val="0"/>
          <w:numId w:val="22"/>
        </w:numPr>
      </w:pPr>
      <w:r w:rsidRPr="006344B1">
        <w:t>Verify that the HL7 Logical Link “IIV EC” is running.</w:t>
      </w:r>
    </w:p>
    <w:p w14:paraId="3029268E" w14:textId="06826F02" w:rsidR="00316350" w:rsidRPr="006344B1" w:rsidRDefault="00316350" w:rsidP="009D63A6">
      <w:pPr>
        <w:pStyle w:val="BodyTextNumbered1"/>
        <w:numPr>
          <w:ilvl w:val="0"/>
          <w:numId w:val="22"/>
        </w:numPr>
      </w:pPr>
      <w:r w:rsidRPr="006344B1">
        <w:t xml:space="preserve">Ask </w:t>
      </w:r>
      <w:r w:rsidR="00BA6A59">
        <w:t xml:space="preserve">the </w:t>
      </w:r>
      <w:r w:rsidRPr="006344B1">
        <w:t xml:space="preserve">IB Supervisor or insurance personnel who brought this communication issue to </w:t>
      </w:r>
      <w:r w:rsidR="00BA6A59">
        <w:t>the user’s</w:t>
      </w:r>
      <w:r w:rsidR="00BA6A59" w:rsidRPr="006344B1">
        <w:t xml:space="preserve"> </w:t>
      </w:r>
      <w:r w:rsidRPr="006344B1">
        <w:t>attention, to review the eIV Statistical report the following day and confirm that connectivity has been restored with Austin.</w:t>
      </w:r>
    </w:p>
    <w:p w14:paraId="35B8D0B5" w14:textId="54E95539" w:rsidR="00316350" w:rsidRPr="006344B1" w:rsidRDefault="00316350" w:rsidP="0039059D">
      <w:pPr>
        <w:pStyle w:val="BodyTextNumbered1"/>
      </w:pPr>
      <w:r w:rsidRPr="006344B1">
        <w:t xml:space="preserve">If this does not resolve </w:t>
      </w:r>
      <w:r w:rsidR="00BA6A59">
        <w:t xml:space="preserve">the </w:t>
      </w:r>
      <w:r w:rsidRPr="006344B1">
        <w:t xml:space="preserve">communication </w:t>
      </w:r>
      <w:r w:rsidR="00BA6A59">
        <w:t xml:space="preserve">issue </w:t>
      </w:r>
      <w:r w:rsidRPr="006344B1">
        <w:t>with Austin for eIV, ask the Insurance Verification Supervisor or insurance personnel to contact the Enterprise Service Desk (ESD) to submit a help desk ticket.</w:t>
      </w:r>
    </w:p>
    <w:p w14:paraId="08759D99" w14:textId="77777777" w:rsidR="00316350" w:rsidRPr="006344B1" w:rsidRDefault="00316350" w:rsidP="0039059D">
      <w:pPr>
        <w:pStyle w:val="BodyText"/>
        <w:rPr>
          <w:b/>
          <w:bCs/>
        </w:rPr>
      </w:pPr>
      <w:r w:rsidRPr="006344B1">
        <w:rPr>
          <w:b/>
          <w:bCs/>
        </w:rPr>
        <w:t>Example – HL7 Logical Link</w:t>
      </w:r>
    </w:p>
    <w:p w14:paraId="232BB466" w14:textId="77777777" w:rsidR="00316350" w:rsidRPr="006344B1" w:rsidRDefault="00316350" w:rsidP="0039059D">
      <w:pPr>
        <w:pStyle w:val="SCREEN"/>
      </w:pPr>
      <w:r w:rsidRPr="006344B1">
        <w:t>CHOOSE 1-15: 11  HL MAIN MENU     HL7 Main Menu</w:t>
      </w:r>
    </w:p>
    <w:p w14:paraId="5EB48146" w14:textId="77777777" w:rsidR="00316350" w:rsidRPr="006344B1" w:rsidRDefault="00316350" w:rsidP="0039059D">
      <w:pPr>
        <w:pStyle w:val="SCREEN"/>
      </w:pPr>
      <w:r w:rsidRPr="006344B1">
        <w:t xml:space="preserve"> </w:t>
      </w:r>
    </w:p>
    <w:p w14:paraId="4DD03A90" w14:textId="77777777" w:rsidR="00316350" w:rsidRPr="006344B1" w:rsidRDefault="00316350" w:rsidP="0039059D">
      <w:pPr>
        <w:pStyle w:val="SCREEN"/>
      </w:pPr>
    </w:p>
    <w:p w14:paraId="486381E0" w14:textId="77777777" w:rsidR="00316350" w:rsidRPr="006344B1" w:rsidRDefault="00316350" w:rsidP="0039059D">
      <w:pPr>
        <w:pStyle w:val="SCREEN"/>
      </w:pPr>
      <w:r w:rsidRPr="006344B1">
        <w:t xml:space="preserve">          Systems Link Monitor</w:t>
      </w:r>
    </w:p>
    <w:p w14:paraId="2C7A46DE" w14:textId="77777777" w:rsidR="00316350" w:rsidRPr="006344B1" w:rsidRDefault="00316350" w:rsidP="0039059D">
      <w:pPr>
        <w:pStyle w:val="SCREEN"/>
      </w:pPr>
      <w:r w:rsidRPr="006344B1">
        <w:t xml:space="preserve">          Filer and Link Management Options ...</w:t>
      </w:r>
    </w:p>
    <w:p w14:paraId="69FD79FA" w14:textId="77777777" w:rsidR="00316350" w:rsidRPr="006344B1" w:rsidRDefault="00316350" w:rsidP="0039059D">
      <w:pPr>
        <w:pStyle w:val="SCREEN"/>
      </w:pPr>
      <w:r w:rsidRPr="006344B1">
        <w:t xml:space="preserve">          Message Management Options ...</w:t>
      </w:r>
    </w:p>
    <w:p w14:paraId="3C3D6907" w14:textId="77777777" w:rsidR="00316350" w:rsidRPr="006344B1" w:rsidRDefault="00316350" w:rsidP="0039059D">
      <w:pPr>
        <w:pStyle w:val="SCREEN"/>
      </w:pPr>
      <w:r w:rsidRPr="006344B1">
        <w:t xml:space="preserve">          Interface Developer Options ...</w:t>
      </w:r>
    </w:p>
    <w:p w14:paraId="1AF2F907" w14:textId="77777777" w:rsidR="00316350" w:rsidRPr="006344B1" w:rsidRDefault="00316350" w:rsidP="0039059D">
      <w:pPr>
        <w:pStyle w:val="SCREEN"/>
      </w:pPr>
      <w:r w:rsidRPr="006344B1">
        <w:t xml:space="preserve">          Site Parameter Edit</w:t>
      </w:r>
    </w:p>
    <w:p w14:paraId="76483FF5" w14:textId="77777777" w:rsidR="00316350" w:rsidRPr="006344B1" w:rsidRDefault="00316350" w:rsidP="0039059D">
      <w:pPr>
        <w:pStyle w:val="SCREEN"/>
      </w:pPr>
      <w:r w:rsidRPr="006344B1">
        <w:t xml:space="preserve"> </w:t>
      </w:r>
    </w:p>
    <w:p w14:paraId="4CCA7F9B" w14:textId="77777777" w:rsidR="00316350" w:rsidRPr="006344B1" w:rsidRDefault="00316350" w:rsidP="003D071D">
      <w:pPr>
        <w:pStyle w:val="SCREEN"/>
        <w:keepNext/>
      </w:pPr>
      <w:r w:rsidRPr="006344B1">
        <w:lastRenderedPageBreak/>
        <w:t>Select HL7 Main Menu Option: FILER and Link Management Options</w:t>
      </w:r>
    </w:p>
    <w:p w14:paraId="5FA6EA4D" w14:textId="1C0392FC" w:rsidR="00316350" w:rsidRPr="006344B1" w:rsidRDefault="00316350" w:rsidP="003D071D">
      <w:pPr>
        <w:pStyle w:val="SCREEN"/>
        <w:keepNext/>
      </w:pPr>
    </w:p>
    <w:p w14:paraId="21776EA8" w14:textId="77777777" w:rsidR="00316350" w:rsidRPr="006344B1" w:rsidRDefault="00316350" w:rsidP="003D071D">
      <w:pPr>
        <w:pStyle w:val="SCREEN"/>
        <w:keepNext/>
      </w:pPr>
      <w:r w:rsidRPr="006344B1">
        <w:t xml:space="preserve">     SM   Systems Link Monitor</w:t>
      </w:r>
    </w:p>
    <w:p w14:paraId="7DDCDEF8" w14:textId="77777777" w:rsidR="00316350" w:rsidRPr="006344B1" w:rsidRDefault="00316350" w:rsidP="0039059D">
      <w:pPr>
        <w:pStyle w:val="SCREEN"/>
      </w:pPr>
      <w:r w:rsidRPr="006344B1">
        <w:t xml:space="preserve">     FM   Monitor, Start, Stop Filers</w:t>
      </w:r>
    </w:p>
    <w:p w14:paraId="1D62DC49" w14:textId="77777777" w:rsidR="00316350" w:rsidRPr="006344B1" w:rsidRDefault="00316350" w:rsidP="0039059D">
      <w:pPr>
        <w:pStyle w:val="SCREEN"/>
      </w:pPr>
      <w:r w:rsidRPr="006344B1">
        <w:t xml:space="preserve">     LM   TCP Link Manager Start/Stop</w:t>
      </w:r>
    </w:p>
    <w:p w14:paraId="74A9B0A9" w14:textId="77777777" w:rsidR="00316350" w:rsidRPr="006344B1" w:rsidRDefault="00316350" w:rsidP="0039059D">
      <w:pPr>
        <w:pStyle w:val="SCREEN"/>
      </w:pPr>
      <w:r w:rsidRPr="006344B1">
        <w:t xml:space="preserve">     SA   Stop All Messaging Background Processes</w:t>
      </w:r>
    </w:p>
    <w:p w14:paraId="2CEB42ED" w14:textId="77777777" w:rsidR="00316350" w:rsidRPr="006344B1" w:rsidRDefault="00316350" w:rsidP="0039059D">
      <w:pPr>
        <w:pStyle w:val="SCREEN"/>
      </w:pPr>
      <w:r w:rsidRPr="006344B1">
        <w:t xml:space="preserve">     RA   Restart/Start All Links and Filers</w:t>
      </w:r>
    </w:p>
    <w:p w14:paraId="58733791" w14:textId="77777777" w:rsidR="00316350" w:rsidRPr="006344B1" w:rsidRDefault="00316350" w:rsidP="0039059D">
      <w:pPr>
        <w:pStyle w:val="SCREEN"/>
      </w:pPr>
      <w:r w:rsidRPr="006344B1">
        <w:t xml:space="preserve">     DF   Default Filers Startup</w:t>
      </w:r>
    </w:p>
    <w:p w14:paraId="57279BBA" w14:textId="77777777" w:rsidR="00316350" w:rsidRPr="006344B1" w:rsidRDefault="00316350" w:rsidP="0039059D">
      <w:pPr>
        <w:pStyle w:val="SCREEN"/>
      </w:pPr>
      <w:r w:rsidRPr="006344B1">
        <w:t xml:space="preserve">     SL   Start/Stop Links</w:t>
      </w:r>
    </w:p>
    <w:p w14:paraId="258E178C" w14:textId="77777777" w:rsidR="00316350" w:rsidRPr="006344B1" w:rsidRDefault="00316350" w:rsidP="0039059D">
      <w:pPr>
        <w:pStyle w:val="SCREEN"/>
      </w:pPr>
      <w:r w:rsidRPr="006344B1">
        <w:t xml:space="preserve">     PI   Ping (TCP Only)</w:t>
      </w:r>
    </w:p>
    <w:p w14:paraId="572A1BB1" w14:textId="77777777" w:rsidR="00316350" w:rsidRPr="006344B1" w:rsidRDefault="00316350" w:rsidP="0039059D">
      <w:pPr>
        <w:pStyle w:val="SCREEN"/>
      </w:pPr>
      <w:r w:rsidRPr="006344B1">
        <w:t xml:space="preserve">     ED   Link Edit</w:t>
      </w:r>
    </w:p>
    <w:p w14:paraId="05753A3C" w14:textId="77777777" w:rsidR="00316350" w:rsidRPr="006344B1" w:rsidRDefault="00316350" w:rsidP="0039059D">
      <w:pPr>
        <w:pStyle w:val="SCREEN"/>
      </w:pPr>
      <w:r w:rsidRPr="006344B1">
        <w:t xml:space="preserve">     ER   Link Errors ...</w:t>
      </w:r>
    </w:p>
    <w:p w14:paraId="7D47B69B" w14:textId="77777777" w:rsidR="00316350" w:rsidRPr="006344B1" w:rsidRDefault="00316350" w:rsidP="0039059D">
      <w:pPr>
        <w:pStyle w:val="SCREEN"/>
      </w:pPr>
    </w:p>
    <w:p w14:paraId="43355BF5" w14:textId="77777777" w:rsidR="00316350" w:rsidRPr="006344B1" w:rsidRDefault="00316350" w:rsidP="0039059D">
      <w:pPr>
        <w:pStyle w:val="SCREEN"/>
      </w:pPr>
    </w:p>
    <w:p w14:paraId="7115A563" w14:textId="77777777" w:rsidR="00316350" w:rsidRPr="006344B1" w:rsidRDefault="00316350" w:rsidP="0039059D">
      <w:pPr>
        <w:pStyle w:val="SCREEN"/>
      </w:pPr>
      <w:r w:rsidRPr="006344B1">
        <w:t>Select Filer and Link Management Options Option: ED  Link Edit</w:t>
      </w:r>
    </w:p>
    <w:p w14:paraId="6676A992" w14:textId="77777777" w:rsidR="00316350" w:rsidRPr="006344B1" w:rsidRDefault="00316350" w:rsidP="0039059D">
      <w:pPr>
        <w:pStyle w:val="SCREEN"/>
      </w:pPr>
    </w:p>
    <w:p w14:paraId="71542160" w14:textId="77777777" w:rsidR="00316350" w:rsidRPr="006344B1" w:rsidRDefault="00316350" w:rsidP="0039059D">
      <w:pPr>
        <w:pStyle w:val="SCREEN"/>
      </w:pPr>
      <w:r w:rsidRPr="006344B1">
        <w:t>Select HL LOGICAL LINK NODE: IIV</w:t>
      </w:r>
    </w:p>
    <w:p w14:paraId="439149D3" w14:textId="77777777" w:rsidR="00316350" w:rsidRPr="006344B1" w:rsidRDefault="00316350" w:rsidP="0039059D">
      <w:pPr>
        <w:pStyle w:val="SCREEN"/>
      </w:pPr>
      <w:r w:rsidRPr="006344B1">
        <w:t xml:space="preserve">     1   IIV EC</w:t>
      </w:r>
    </w:p>
    <w:p w14:paraId="0A2A8ED8" w14:textId="77777777" w:rsidR="00316350" w:rsidRPr="0037091D" w:rsidRDefault="00316350" w:rsidP="0037091D">
      <w:pPr>
        <w:pStyle w:val="BodyText"/>
        <w:rPr>
          <w:b/>
          <w:bCs/>
        </w:rPr>
      </w:pPr>
      <w:r w:rsidRPr="0037091D">
        <w:rPr>
          <w:b/>
          <w:bCs/>
        </w:rPr>
        <w:t>Example – HL7 Logical Link “IIV EC”</w:t>
      </w:r>
    </w:p>
    <w:p w14:paraId="03334224" w14:textId="77777777" w:rsidR="00316350" w:rsidRPr="006344B1" w:rsidRDefault="00316350" w:rsidP="0039059D">
      <w:pPr>
        <w:pStyle w:val="SCREEN"/>
      </w:pPr>
      <w:r w:rsidRPr="006344B1">
        <w:t xml:space="preserve">                          HL7 LOGICAL LINK</w:t>
      </w:r>
    </w:p>
    <w:p w14:paraId="607D1D31" w14:textId="77777777" w:rsidR="00316350" w:rsidRPr="006344B1" w:rsidRDefault="00316350" w:rsidP="0039059D">
      <w:pPr>
        <w:pStyle w:val="SCREEN"/>
      </w:pPr>
      <w:r w:rsidRPr="006344B1">
        <w:t>---------------------------------------------------------------------------</w:t>
      </w:r>
    </w:p>
    <w:p w14:paraId="3AD5D0E6" w14:textId="77777777" w:rsidR="00316350" w:rsidRPr="006344B1" w:rsidRDefault="00316350" w:rsidP="0039059D">
      <w:pPr>
        <w:pStyle w:val="SCREEN"/>
      </w:pPr>
      <w:r w:rsidRPr="006344B1">
        <w:t xml:space="preserve">  </w:t>
      </w:r>
    </w:p>
    <w:p w14:paraId="37BBC7D8" w14:textId="77777777" w:rsidR="00316350" w:rsidRPr="006344B1" w:rsidRDefault="00316350" w:rsidP="0039059D">
      <w:pPr>
        <w:pStyle w:val="SCREEN"/>
      </w:pPr>
      <w:r w:rsidRPr="006344B1">
        <w:t xml:space="preserve">          NODE: IIV EC</w:t>
      </w:r>
    </w:p>
    <w:p w14:paraId="39EE7D77" w14:textId="77777777" w:rsidR="00316350" w:rsidRPr="006344B1" w:rsidRDefault="00316350" w:rsidP="0039059D">
      <w:pPr>
        <w:pStyle w:val="SCREEN"/>
      </w:pPr>
      <w:r w:rsidRPr="006344B1">
        <w:t xml:space="preserve"> </w:t>
      </w:r>
    </w:p>
    <w:p w14:paraId="0D500976" w14:textId="77777777" w:rsidR="00316350" w:rsidRPr="006344B1" w:rsidRDefault="00316350" w:rsidP="0039059D">
      <w:pPr>
        <w:pStyle w:val="SCREEN"/>
      </w:pPr>
      <w:r w:rsidRPr="006344B1">
        <w:t xml:space="preserve">   INSTITUTION: </w:t>
      </w:r>
    </w:p>
    <w:p w14:paraId="5287B56E" w14:textId="77777777" w:rsidR="00316350" w:rsidRPr="006344B1" w:rsidRDefault="00316350" w:rsidP="0039059D">
      <w:pPr>
        <w:pStyle w:val="SCREEN"/>
      </w:pPr>
      <w:r w:rsidRPr="006344B1">
        <w:t xml:space="preserve"> </w:t>
      </w:r>
    </w:p>
    <w:p w14:paraId="3B481454" w14:textId="77777777" w:rsidR="00316350" w:rsidRPr="006344B1" w:rsidRDefault="00316350" w:rsidP="0039059D">
      <w:pPr>
        <w:pStyle w:val="SCREEN"/>
      </w:pPr>
      <w:r w:rsidRPr="006344B1">
        <w:t xml:space="preserve">        DOMAIN: {populate}</w:t>
      </w:r>
    </w:p>
    <w:p w14:paraId="5740AC69" w14:textId="77777777" w:rsidR="00316350" w:rsidRPr="006344B1" w:rsidRDefault="00316350" w:rsidP="0039059D">
      <w:pPr>
        <w:pStyle w:val="SCREEN"/>
      </w:pPr>
      <w:r w:rsidRPr="006344B1">
        <w:t xml:space="preserve"> </w:t>
      </w:r>
    </w:p>
    <w:p w14:paraId="67232670" w14:textId="77777777" w:rsidR="00316350" w:rsidRPr="006344B1" w:rsidRDefault="00316350" w:rsidP="0039059D">
      <w:pPr>
        <w:pStyle w:val="SCREEN"/>
      </w:pPr>
      <w:r w:rsidRPr="006344B1">
        <w:t xml:space="preserve">     AUTOSTART: Enabled</w:t>
      </w:r>
    </w:p>
    <w:p w14:paraId="4A867EEA" w14:textId="77777777" w:rsidR="00316350" w:rsidRPr="006344B1" w:rsidRDefault="00316350" w:rsidP="0039059D">
      <w:pPr>
        <w:pStyle w:val="SCREEN"/>
      </w:pPr>
      <w:r w:rsidRPr="006344B1">
        <w:t xml:space="preserve"> </w:t>
      </w:r>
    </w:p>
    <w:p w14:paraId="24BFA3E3" w14:textId="77777777" w:rsidR="00316350" w:rsidRPr="006344B1" w:rsidRDefault="00316350" w:rsidP="0039059D">
      <w:pPr>
        <w:pStyle w:val="SCREEN"/>
      </w:pPr>
      <w:r w:rsidRPr="006344B1">
        <w:t xml:space="preserve">    QUEUE SIZE: 10</w:t>
      </w:r>
    </w:p>
    <w:p w14:paraId="66FEFCE0" w14:textId="77777777" w:rsidR="00316350" w:rsidRPr="006344B1" w:rsidRDefault="00316350" w:rsidP="0039059D">
      <w:pPr>
        <w:pStyle w:val="SCREEN"/>
      </w:pPr>
      <w:r w:rsidRPr="006344B1">
        <w:t xml:space="preserve"> </w:t>
      </w:r>
    </w:p>
    <w:p w14:paraId="5F380D2B" w14:textId="77777777" w:rsidR="00316350" w:rsidRPr="006344B1" w:rsidRDefault="00316350" w:rsidP="0039059D">
      <w:pPr>
        <w:pStyle w:val="SCREEN"/>
      </w:pPr>
      <w:r w:rsidRPr="006344B1">
        <w:t xml:space="preserve">      LLP TYPE: TCP</w:t>
      </w:r>
    </w:p>
    <w:p w14:paraId="0814D317" w14:textId="77777777" w:rsidR="00316350" w:rsidRPr="003E215C" w:rsidRDefault="00316350" w:rsidP="006D4589">
      <w:pPr>
        <w:pStyle w:val="NoSpacing"/>
      </w:pPr>
    </w:p>
    <w:p w14:paraId="7924CA82" w14:textId="77777777" w:rsidR="00316350" w:rsidRPr="006344B1" w:rsidRDefault="00316350" w:rsidP="0039059D">
      <w:pPr>
        <w:pStyle w:val="SCREEN"/>
      </w:pPr>
      <w:r w:rsidRPr="006344B1">
        <w:t xml:space="preserve">                          HL7 LOGICAL LINK</w:t>
      </w:r>
    </w:p>
    <w:p w14:paraId="1379C9E0" w14:textId="77777777" w:rsidR="00316350" w:rsidRPr="006344B1" w:rsidRDefault="00316350" w:rsidP="0039059D">
      <w:pPr>
        <w:pStyle w:val="SCREEN"/>
      </w:pPr>
      <w:r w:rsidRPr="006344B1">
        <w:t>--------------------------------------------------------------------------</w:t>
      </w:r>
    </w:p>
    <w:p w14:paraId="42425889" w14:textId="77777777" w:rsidR="00316350" w:rsidRPr="006344B1" w:rsidRDefault="00316350" w:rsidP="0039059D">
      <w:pPr>
        <w:pStyle w:val="SCREEN"/>
      </w:pPr>
      <w:r w:rsidRPr="006344B1">
        <w:t xml:space="preserve">  [--------------------TCP LOWER LEVEL PARAMETERS------------------------]</w:t>
      </w:r>
    </w:p>
    <w:p w14:paraId="064B6886" w14:textId="77777777" w:rsidR="00316350" w:rsidRPr="006344B1" w:rsidRDefault="00316350" w:rsidP="0039059D">
      <w:pPr>
        <w:pStyle w:val="SCREEN"/>
      </w:pPr>
      <w:r w:rsidRPr="006344B1">
        <w:t xml:space="preserve">  |                    IIV EC                                            |</w:t>
      </w:r>
    </w:p>
    <w:p w14:paraId="15F58D9C" w14:textId="77777777" w:rsidR="00316350" w:rsidRPr="006344B1" w:rsidRDefault="00316350" w:rsidP="0039059D">
      <w:pPr>
        <w:pStyle w:val="SCREEN"/>
      </w:pPr>
      <w:r w:rsidRPr="006344B1">
        <w:t xml:space="preserve">  |                                                                      |</w:t>
      </w:r>
    </w:p>
    <w:p w14:paraId="0846649B" w14:textId="77777777" w:rsidR="00316350" w:rsidRPr="006344B1" w:rsidRDefault="00316350" w:rsidP="0039059D">
      <w:pPr>
        <w:pStyle w:val="SCREEN"/>
      </w:pPr>
      <w:r w:rsidRPr="006344B1">
        <w:t xml:space="preserve">  |  TCP/IP SERVICE TYPE: CLIENT (SENDER)                                |</w:t>
      </w:r>
    </w:p>
    <w:p w14:paraId="0F8E3400" w14:textId="589A1582" w:rsidR="00316350" w:rsidRPr="006344B1" w:rsidRDefault="00316350" w:rsidP="0039059D">
      <w:pPr>
        <w:pStyle w:val="SCREEN"/>
      </w:pPr>
      <w:r w:rsidRPr="006344B1">
        <w:t xml:space="preserve">  |       TCP/IP ADDRESS:          </w:t>
      </w:r>
      <w:r w:rsidRPr="006344B1">
        <w:sym w:font="Wingdings" w:char="F0DF"/>
      </w:r>
      <w:r w:rsidRPr="006344B1">
        <w:t xml:space="preserve"> it will self-populate              |</w:t>
      </w:r>
    </w:p>
    <w:p w14:paraId="0755E517" w14:textId="77777777" w:rsidR="0039059D" w:rsidRPr="006344B1" w:rsidRDefault="00316350" w:rsidP="0039059D">
      <w:pPr>
        <w:pStyle w:val="SCREEN"/>
      </w:pPr>
      <w:r w:rsidRPr="006344B1">
        <w:t xml:space="preserve">  |        TCP/IP PORT: {populate}                                       |</w:t>
      </w:r>
    </w:p>
    <w:p w14:paraId="5D6DA57C" w14:textId="05424A2C" w:rsidR="00316350" w:rsidRPr="006344B1" w:rsidRDefault="0039059D" w:rsidP="0039059D">
      <w:pPr>
        <w:pStyle w:val="SCREEN"/>
      </w:pPr>
      <w:r w:rsidRPr="006344B1">
        <w:t xml:space="preserve"> </w:t>
      </w:r>
      <w:r w:rsidR="00316350" w:rsidRPr="006344B1">
        <w:t xml:space="preserve"> |                                                                      |</w:t>
      </w:r>
    </w:p>
    <w:p w14:paraId="52727CCF" w14:textId="77777777" w:rsidR="00316350" w:rsidRPr="006344B1" w:rsidRDefault="00316350" w:rsidP="0039059D">
      <w:pPr>
        <w:pStyle w:val="SCREEN"/>
      </w:pPr>
      <w:r w:rsidRPr="006344B1">
        <w:t xml:space="preserve">  |                                                                      |</w:t>
      </w:r>
    </w:p>
    <w:p w14:paraId="0D2AE738" w14:textId="77777777" w:rsidR="00316350" w:rsidRPr="006344B1" w:rsidRDefault="00316350" w:rsidP="0039059D">
      <w:pPr>
        <w:pStyle w:val="SCREEN"/>
      </w:pPr>
      <w:r w:rsidRPr="006344B1">
        <w:t xml:space="preserve">  |   ACK TIMEOUT: 60                  RE-TRANSMISION ATTEMPTS:          |</w:t>
      </w:r>
    </w:p>
    <w:p w14:paraId="41F516E7" w14:textId="77777777" w:rsidR="00316350" w:rsidRPr="006344B1" w:rsidRDefault="00316350" w:rsidP="0039059D">
      <w:pPr>
        <w:pStyle w:val="SCREEN"/>
      </w:pPr>
      <w:r w:rsidRPr="006344B1">
        <w:t xml:space="preserve">  |  READ TIMEOUT: 60                EXCEED RE-TRANSMIT ACTION: restart  |</w:t>
      </w:r>
    </w:p>
    <w:p w14:paraId="727C614C" w14:textId="77777777" w:rsidR="00316350" w:rsidRPr="006344B1" w:rsidRDefault="00316350" w:rsidP="0039059D">
      <w:pPr>
        <w:pStyle w:val="SCREEN"/>
      </w:pPr>
      <w:r w:rsidRPr="006344B1">
        <w:t xml:space="preserve">  |    BLOCK SIZE:                                    SAY HELO:          |</w:t>
      </w:r>
    </w:p>
    <w:p w14:paraId="28ADA875" w14:textId="77777777" w:rsidR="00316350" w:rsidRPr="006344B1" w:rsidRDefault="00316350" w:rsidP="0039059D">
      <w:pPr>
        <w:pStyle w:val="SCREEN"/>
      </w:pPr>
      <w:r w:rsidRPr="006344B1">
        <w:t xml:space="preserve">  |                                                                      |</w:t>
      </w:r>
    </w:p>
    <w:p w14:paraId="2924501F" w14:textId="77777777" w:rsidR="00316350" w:rsidRPr="006344B1" w:rsidRDefault="00316350" w:rsidP="0039059D">
      <w:pPr>
        <w:pStyle w:val="SCREEN"/>
      </w:pPr>
      <w:r w:rsidRPr="006344B1">
        <w:t xml:space="preserve">  |STARTUP NODE:                                    PERSISTENT: NO       |</w:t>
      </w:r>
    </w:p>
    <w:p w14:paraId="712270E7" w14:textId="77777777" w:rsidR="00316350" w:rsidRPr="006344B1" w:rsidRDefault="00316350" w:rsidP="0039059D">
      <w:pPr>
        <w:pStyle w:val="SCREEN"/>
      </w:pPr>
      <w:r w:rsidRPr="006344B1">
        <w:t xml:space="preserve">  |   RETENTION: 60                       UNI-DIRECTIONAL WAIT:          |</w:t>
      </w:r>
    </w:p>
    <w:p w14:paraId="51523E3C" w14:textId="77777777" w:rsidR="00316350" w:rsidRPr="006344B1" w:rsidRDefault="00316350" w:rsidP="0039059D">
      <w:pPr>
        <w:pStyle w:val="SCREEN"/>
      </w:pPr>
      <w:r w:rsidRPr="006344B1">
        <w:t xml:space="preserve">  [----------------------------------------------------------------------]</w:t>
      </w:r>
    </w:p>
    <w:p w14:paraId="04F4F545" w14:textId="5B2430E8" w:rsidR="00316350" w:rsidRPr="006344B1" w:rsidRDefault="00316350" w:rsidP="0039059D">
      <w:pPr>
        <w:pStyle w:val="SCREEN"/>
      </w:pPr>
    </w:p>
    <w:p w14:paraId="4471F91C" w14:textId="77777777" w:rsidR="00316350" w:rsidRPr="006344B1" w:rsidRDefault="00316350" w:rsidP="0039059D">
      <w:pPr>
        <w:pStyle w:val="SCREEN"/>
      </w:pPr>
      <w:r w:rsidRPr="006344B1">
        <w:t>COMMAND:                                     Press &lt;PF1&gt;H for help   Insert</w:t>
      </w:r>
    </w:p>
    <w:p w14:paraId="21F07AE9" w14:textId="3AA2E402" w:rsidR="0039059D" w:rsidRPr="006344B1" w:rsidRDefault="0039059D">
      <w:bookmarkStart w:id="289" w:name="_Toc78628019"/>
      <w:r w:rsidRPr="006344B1">
        <w:br w:type="page"/>
      </w:r>
    </w:p>
    <w:p w14:paraId="4465B368" w14:textId="79ADCC53" w:rsidR="00316350" w:rsidRPr="006344B1" w:rsidRDefault="0039059D">
      <w:pPr>
        <w:pStyle w:val="Heading1"/>
      </w:pPr>
      <w:bookmarkStart w:id="290" w:name="_Toc389802233"/>
      <w:bookmarkStart w:id="291" w:name="_Toc508033024"/>
      <w:bookmarkStart w:id="292" w:name="_Toc65677090"/>
      <w:bookmarkStart w:id="293" w:name="_Toc160197888"/>
      <w:r w:rsidRPr="006344B1">
        <w:lastRenderedPageBreak/>
        <w:t xml:space="preserve">Appendix </w:t>
      </w:r>
      <w:r w:rsidR="00316350" w:rsidRPr="006344B1">
        <w:t xml:space="preserve">D – eIV </w:t>
      </w:r>
      <w:r w:rsidRPr="006344B1">
        <w:t>Implementation Quick Checklist</w:t>
      </w:r>
      <w:r w:rsidR="00316350" w:rsidRPr="006344B1">
        <w:t xml:space="preserve"> (IB*2.0*184 only)</w:t>
      </w:r>
      <w:bookmarkEnd w:id="289"/>
      <w:bookmarkEnd w:id="290"/>
      <w:bookmarkEnd w:id="291"/>
      <w:bookmarkEnd w:id="292"/>
      <w:bookmarkEnd w:id="293"/>
    </w:p>
    <w:p w14:paraId="104AD9BA" w14:textId="16776013" w:rsidR="00316350" w:rsidRPr="006344B1" w:rsidRDefault="00316350" w:rsidP="0039059D">
      <w:pPr>
        <w:pStyle w:val="BodyText"/>
      </w:pPr>
      <w:r w:rsidRPr="006344B1">
        <w:t>The following tasks must be accomplished before, during and after the eIV patch IB*2.0*184 is installed at medical center</w:t>
      </w:r>
      <w:r w:rsidR="004C4D5E" w:rsidRPr="006344B1">
        <w:t xml:space="preserve">. </w:t>
      </w:r>
      <w:r w:rsidRPr="006344B1">
        <w:t>This quick checklist identifies the order in which tasks must be completed and responsible parties for either performing an action or providing information</w:t>
      </w:r>
      <w:r w:rsidR="004C4D5E" w:rsidRPr="006344B1">
        <w:t xml:space="preserve">. </w:t>
      </w:r>
      <w:r w:rsidRPr="006344B1">
        <w:t>Please refer to the eIV Installation Guide for step-by-step instructions on how to complete these actions.</w:t>
      </w:r>
    </w:p>
    <w:p w14:paraId="64A58D7D" w14:textId="74869A99" w:rsidR="0039059D" w:rsidRPr="006344B1" w:rsidRDefault="0039059D" w:rsidP="0039059D">
      <w:pPr>
        <w:pStyle w:val="Caption"/>
      </w:pPr>
      <w:bookmarkStart w:id="294" w:name="_Toc160197917"/>
      <w:r w:rsidRPr="006344B1">
        <w:t xml:space="preserve">Table </w:t>
      </w:r>
      <w:r w:rsidR="00F11E15">
        <w:fldChar w:fldCharType="begin"/>
      </w:r>
      <w:r w:rsidR="00F11E15">
        <w:instrText xml:space="preserve"> SEQ Table \* ARABIC </w:instrText>
      </w:r>
      <w:r w:rsidR="00F11E15">
        <w:fldChar w:fldCharType="separate"/>
      </w:r>
      <w:r w:rsidR="00834803">
        <w:rPr>
          <w:noProof/>
        </w:rPr>
        <w:t>23</w:t>
      </w:r>
      <w:r w:rsidR="00F11E15">
        <w:rPr>
          <w:noProof/>
        </w:rPr>
        <w:fldChar w:fldCharType="end"/>
      </w:r>
      <w:r w:rsidRPr="006344B1">
        <w:t xml:space="preserve">: </w:t>
      </w:r>
      <w:r w:rsidR="00E36299" w:rsidRPr="006344B1">
        <w:t xml:space="preserve">Pre-Implementation </w:t>
      </w:r>
      <w:r w:rsidRPr="006344B1">
        <w:t>Checklist</w:t>
      </w:r>
      <w:bookmarkEnd w:id="294"/>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00" w:firstRow="0" w:lastRow="0" w:firstColumn="0" w:lastColumn="0" w:noHBand="0" w:noVBand="0"/>
      </w:tblPr>
      <w:tblGrid>
        <w:gridCol w:w="620"/>
        <w:gridCol w:w="6202"/>
        <w:gridCol w:w="930"/>
        <w:gridCol w:w="1588"/>
      </w:tblGrid>
      <w:tr w:rsidR="00316350" w:rsidRPr="006344B1" w14:paraId="0CFE7676" w14:textId="77777777" w:rsidTr="00F11E15">
        <w:trPr>
          <w:tblHeader/>
          <w:jc w:val="center"/>
        </w:trPr>
        <w:tc>
          <w:tcPr>
            <w:tcW w:w="576" w:type="dxa"/>
            <w:shd w:val="clear" w:color="auto" w:fill="D9D9D9" w:themeFill="background1" w:themeFillShade="D9"/>
            <w:vAlign w:val="center"/>
          </w:tcPr>
          <w:p w14:paraId="75AB0E18" w14:textId="77777777" w:rsidR="00316350" w:rsidRPr="006344B1" w:rsidRDefault="00316350" w:rsidP="00EA1514">
            <w:pPr>
              <w:pStyle w:val="TableHeading"/>
            </w:pPr>
            <w:r w:rsidRPr="006344B1">
              <w:sym w:font="Wingdings 2" w:char="F050"/>
            </w:r>
          </w:p>
        </w:tc>
        <w:tc>
          <w:tcPr>
            <w:tcW w:w="5760" w:type="dxa"/>
            <w:shd w:val="clear" w:color="auto" w:fill="D9D9D9" w:themeFill="background1" w:themeFillShade="D9"/>
            <w:vAlign w:val="center"/>
          </w:tcPr>
          <w:p w14:paraId="3E48AC7C" w14:textId="77777777" w:rsidR="00316350" w:rsidRPr="006344B1" w:rsidRDefault="00316350" w:rsidP="00EA1514">
            <w:pPr>
              <w:pStyle w:val="TableHeading"/>
            </w:pPr>
            <w:r w:rsidRPr="006344B1">
              <w:t>Pre-Implementation Tasks</w:t>
            </w:r>
          </w:p>
        </w:tc>
        <w:tc>
          <w:tcPr>
            <w:tcW w:w="864" w:type="dxa"/>
            <w:shd w:val="clear" w:color="auto" w:fill="D9D9D9" w:themeFill="background1" w:themeFillShade="D9"/>
            <w:vAlign w:val="center"/>
          </w:tcPr>
          <w:p w14:paraId="050DF9BA" w14:textId="77777777" w:rsidR="00316350" w:rsidRPr="006344B1" w:rsidRDefault="00316350" w:rsidP="00EA1514">
            <w:pPr>
              <w:pStyle w:val="TableHeading"/>
            </w:pPr>
            <w:r w:rsidRPr="006344B1">
              <w:t>IRM</w:t>
            </w:r>
          </w:p>
        </w:tc>
        <w:tc>
          <w:tcPr>
            <w:tcW w:w="1475" w:type="dxa"/>
            <w:shd w:val="clear" w:color="auto" w:fill="D9D9D9" w:themeFill="background1" w:themeFillShade="D9"/>
            <w:vAlign w:val="center"/>
          </w:tcPr>
          <w:p w14:paraId="0431FE89" w14:textId="15FCD35C" w:rsidR="00316350" w:rsidRPr="006344B1" w:rsidRDefault="00316350" w:rsidP="00EA1514">
            <w:pPr>
              <w:pStyle w:val="TableHeading"/>
            </w:pPr>
            <w:r w:rsidRPr="006344B1">
              <w:t>Revenue Coordinator and</w:t>
            </w:r>
            <w:r w:rsidR="00EA1514" w:rsidRPr="006344B1">
              <w:t xml:space="preserve"> </w:t>
            </w:r>
            <w:r w:rsidRPr="006344B1">
              <w:t>/</w:t>
            </w:r>
            <w:r w:rsidR="00EA1514" w:rsidRPr="006344B1">
              <w:t xml:space="preserve"> </w:t>
            </w:r>
            <w:r w:rsidRPr="006344B1">
              <w:t>or Insurance Supervisor</w:t>
            </w:r>
          </w:p>
        </w:tc>
      </w:tr>
      <w:tr w:rsidR="00316350" w:rsidRPr="006344B1" w14:paraId="6A303DCD" w14:textId="77777777" w:rsidTr="00F11E15">
        <w:trPr>
          <w:jc w:val="center"/>
        </w:trPr>
        <w:tc>
          <w:tcPr>
            <w:tcW w:w="576" w:type="dxa"/>
          </w:tcPr>
          <w:p w14:paraId="1913322F" w14:textId="77777777" w:rsidR="00316350" w:rsidRPr="006344B1" w:rsidRDefault="00316350" w:rsidP="00EA1514">
            <w:pPr>
              <w:pStyle w:val="TableText"/>
            </w:pPr>
          </w:p>
        </w:tc>
        <w:tc>
          <w:tcPr>
            <w:tcW w:w="5760" w:type="dxa"/>
          </w:tcPr>
          <w:p w14:paraId="1078FA16" w14:textId="77777777" w:rsidR="00316350" w:rsidRPr="006344B1" w:rsidRDefault="00316350" w:rsidP="00EA1514">
            <w:pPr>
              <w:pStyle w:val="TableText"/>
            </w:pPr>
            <w:r w:rsidRPr="006344B1">
              <w:t>Verify that required IB patches were installed.</w:t>
            </w:r>
          </w:p>
        </w:tc>
        <w:tc>
          <w:tcPr>
            <w:tcW w:w="864" w:type="dxa"/>
            <w:vAlign w:val="center"/>
          </w:tcPr>
          <w:p w14:paraId="0C1EDCA3" w14:textId="4BE0106B" w:rsidR="00316350" w:rsidRPr="00E36299" w:rsidRDefault="00E36299" w:rsidP="00E36299">
            <w:pPr>
              <w:pStyle w:val="TableText"/>
              <w:jc w:val="center"/>
            </w:pPr>
            <w:r w:rsidRPr="00E36299">
              <w:t>x</w:t>
            </w:r>
          </w:p>
        </w:tc>
        <w:tc>
          <w:tcPr>
            <w:tcW w:w="1475" w:type="dxa"/>
            <w:vAlign w:val="center"/>
          </w:tcPr>
          <w:p w14:paraId="17030700" w14:textId="77777777" w:rsidR="00316350" w:rsidRPr="00E36299" w:rsidRDefault="00316350" w:rsidP="00E36299">
            <w:pPr>
              <w:pStyle w:val="TableText"/>
              <w:jc w:val="center"/>
            </w:pPr>
          </w:p>
        </w:tc>
      </w:tr>
      <w:tr w:rsidR="00316350" w:rsidRPr="006344B1" w14:paraId="7F3DE9A9" w14:textId="77777777" w:rsidTr="00F11E15">
        <w:trPr>
          <w:jc w:val="center"/>
        </w:trPr>
        <w:tc>
          <w:tcPr>
            <w:tcW w:w="576" w:type="dxa"/>
          </w:tcPr>
          <w:p w14:paraId="57BFC128" w14:textId="77777777" w:rsidR="00316350" w:rsidRPr="006344B1" w:rsidRDefault="00316350" w:rsidP="00EA1514">
            <w:pPr>
              <w:pStyle w:val="TableText"/>
            </w:pPr>
          </w:p>
        </w:tc>
        <w:tc>
          <w:tcPr>
            <w:tcW w:w="5760" w:type="dxa"/>
          </w:tcPr>
          <w:p w14:paraId="7261F3A5" w14:textId="77777777" w:rsidR="00316350" w:rsidRPr="006344B1" w:rsidRDefault="00316350" w:rsidP="00EA1514">
            <w:pPr>
              <w:pStyle w:val="TableText"/>
            </w:pPr>
            <w:r w:rsidRPr="006344B1">
              <w:t>Verify that the domain reflected in patch XM*DBA*153 was manually added to the system.</w:t>
            </w:r>
          </w:p>
        </w:tc>
        <w:tc>
          <w:tcPr>
            <w:tcW w:w="864" w:type="dxa"/>
            <w:vAlign w:val="center"/>
          </w:tcPr>
          <w:p w14:paraId="32CCF229" w14:textId="6DE2C31E" w:rsidR="00316350" w:rsidRPr="00E36299" w:rsidRDefault="00E36299" w:rsidP="00E36299">
            <w:pPr>
              <w:pStyle w:val="TableText"/>
              <w:jc w:val="center"/>
            </w:pPr>
            <w:r w:rsidRPr="00E36299">
              <w:t>x</w:t>
            </w:r>
          </w:p>
        </w:tc>
        <w:tc>
          <w:tcPr>
            <w:tcW w:w="1475" w:type="dxa"/>
            <w:vAlign w:val="center"/>
          </w:tcPr>
          <w:p w14:paraId="7B72D40D" w14:textId="77777777" w:rsidR="00316350" w:rsidRPr="00E36299" w:rsidRDefault="00316350" w:rsidP="00E36299">
            <w:pPr>
              <w:pStyle w:val="TableText"/>
              <w:jc w:val="center"/>
            </w:pPr>
          </w:p>
        </w:tc>
      </w:tr>
      <w:tr w:rsidR="00316350" w:rsidRPr="006344B1" w14:paraId="2EFF56FE" w14:textId="77777777" w:rsidTr="00F11E15">
        <w:trPr>
          <w:jc w:val="center"/>
        </w:trPr>
        <w:tc>
          <w:tcPr>
            <w:tcW w:w="576" w:type="dxa"/>
          </w:tcPr>
          <w:p w14:paraId="0539EAD0" w14:textId="77777777" w:rsidR="00316350" w:rsidRPr="006344B1" w:rsidRDefault="00316350" w:rsidP="00EA1514">
            <w:pPr>
              <w:pStyle w:val="TableText"/>
            </w:pPr>
          </w:p>
        </w:tc>
        <w:tc>
          <w:tcPr>
            <w:tcW w:w="5760" w:type="dxa"/>
          </w:tcPr>
          <w:p w14:paraId="19F1EF21" w14:textId="77777777" w:rsidR="00316350" w:rsidRPr="006344B1" w:rsidRDefault="00316350" w:rsidP="00EA1514">
            <w:pPr>
              <w:pStyle w:val="TableText"/>
            </w:pPr>
            <w:r w:rsidRPr="006344B1">
              <w:t>Identify members of the IBCNE IIV MESSAGE mail group.</w:t>
            </w:r>
          </w:p>
        </w:tc>
        <w:tc>
          <w:tcPr>
            <w:tcW w:w="864" w:type="dxa"/>
            <w:vAlign w:val="center"/>
          </w:tcPr>
          <w:p w14:paraId="716F75FD" w14:textId="77777777" w:rsidR="00316350" w:rsidRPr="00E36299" w:rsidRDefault="00316350" w:rsidP="00E36299">
            <w:pPr>
              <w:pStyle w:val="TableText"/>
              <w:jc w:val="center"/>
            </w:pPr>
          </w:p>
        </w:tc>
        <w:tc>
          <w:tcPr>
            <w:tcW w:w="1475" w:type="dxa"/>
            <w:vAlign w:val="center"/>
          </w:tcPr>
          <w:p w14:paraId="5C0E632B" w14:textId="2F644578" w:rsidR="00316350" w:rsidRPr="00E36299" w:rsidRDefault="00E36299" w:rsidP="00E36299">
            <w:pPr>
              <w:pStyle w:val="TableText"/>
              <w:jc w:val="center"/>
            </w:pPr>
            <w:r w:rsidRPr="00E36299">
              <w:t>x</w:t>
            </w:r>
          </w:p>
        </w:tc>
      </w:tr>
    </w:tbl>
    <w:p w14:paraId="6C5259E7" w14:textId="7A7C5CCE" w:rsidR="00E36299" w:rsidRDefault="00E36299" w:rsidP="006D4589">
      <w:pPr>
        <w:pStyle w:val="Caption"/>
      </w:pPr>
      <w:bookmarkStart w:id="295" w:name="_Toc160197918"/>
      <w:r>
        <w:t xml:space="preserve">Table </w:t>
      </w:r>
      <w:r w:rsidR="00F11E15">
        <w:fldChar w:fldCharType="begin"/>
      </w:r>
      <w:r w:rsidR="00F11E15">
        <w:instrText xml:space="preserve"> SEQ Table \* ARABIC </w:instrText>
      </w:r>
      <w:r w:rsidR="00F11E15">
        <w:fldChar w:fldCharType="separate"/>
      </w:r>
      <w:r w:rsidR="00834803">
        <w:rPr>
          <w:noProof/>
        </w:rPr>
        <w:t>24</w:t>
      </w:r>
      <w:r w:rsidR="00F11E15">
        <w:rPr>
          <w:noProof/>
        </w:rPr>
        <w:fldChar w:fldCharType="end"/>
      </w:r>
      <w:r>
        <w:t xml:space="preserve">: </w:t>
      </w:r>
      <w:r w:rsidRPr="00E36299">
        <w:t xml:space="preserve">Patch Installation </w:t>
      </w:r>
      <w:r w:rsidRPr="006344B1">
        <w:t>Checklist</w:t>
      </w:r>
      <w:bookmarkEnd w:id="295"/>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00" w:firstRow="0" w:lastRow="0" w:firstColumn="0" w:lastColumn="0" w:noHBand="0" w:noVBand="0"/>
      </w:tblPr>
      <w:tblGrid>
        <w:gridCol w:w="621"/>
        <w:gridCol w:w="6201"/>
        <w:gridCol w:w="930"/>
        <w:gridCol w:w="1588"/>
      </w:tblGrid>
      <w:tr w:rsidR="00316350" w:rsidRPr="006344B1" w14:paraId="74441016" w14:textId="77777777" w:rsidTr="00F11E15">
        <w:trPr>
          <w:tblHeader/>
          <w:jc w:val="center"/>
        </w:trPr>
        <w:tc>
          <w:tcPr>
            <w:tcW w:w="621" w:type="dxa"/>
            <w:shd w:val="clear" w:color="auto" w:fill="D9D9D9" w:themeFill="background1" w:themeFillShade="D9"/>
            <w:vAlign w:val="center"/>
          </w:tcPr>
          <w:p w14:paraId="1BB82F91" w14:textId="77777777" w:rsidR="00316350" w:rsidRPr="006344B1" w:rsidRDefault="00316350" w:rsidP="00EA1514">
            <w:pPr>
              <w:pStyle w:val="TableHeading"/>
            </w:pPr>
            <w:r w:rsidRPr="006344B1">
              <w:sym w:font="Wingdings 2" w:char="F050"/>
            </w:r>
          </w:p>
        </w:tc>
        <w:tc>
          <w:tcPr>
            <w:tcW w:w="6208" w:type="dxa"/>
            <w:shd w:val="clear" w:color="auto" w:fill="D9D9D9" w:themeFill="background1" w:themeFillShade="D9"/>
            <w:vAlign w:val="center"/>
          </w:tcPr>
          <w:p w14:paraId="04058F78" w14:textId="77777777" w:rsidR="00316350" w:rsidRPr="006344B1" w:rsidRDefault="00316350" w:rsidP="00EA1514">
            <w:pPr>
              <w:pStyle w:val="TableHeading"/>
            </w:pPr>
            <w:r w:rsidRPr="006344B1">
              <w:t>Patch Installation Task</w:t>
            </w:r>
          </w:p>
        </w:tc>
        <w:tc>
          <w:tcPr>
            <w:tcW w:w="931" w:type="dxa"/>
            <w:shd w:val="clear" w:color="auto" w:fill="D9D9D9" w:themeFill="background1" w:themeFillShade="D9"/>
            <w:vAlign w:val="center"/>
          </w:tcPr>
          <w:p w14:paraId="645D8E23" w14:textId="77777777" w:rsidR="00316350" w:rsidRPr="006344B1" w:rsidRDefault="00316350" w:rsidP="00EA1514">
            <w:pPr>
              <w:pStyle w:val="TableHeading"/>
            </w:pPr>
            <w:r w:rsidRPr="006344B1">
              <w:t>IRM</w:t>
            </w:r>
          </w:p>
        </w:tc>
        <w:tc>
          <w:tcPr>
            <w:tcW w:w="1590" w:type="dxa"/>
            <w:shd w:val="clear" w:color="auto" w:fill="D9D9D9" w:themeFill="background1" w:themeFillShade="D9"/>
            <w:vAlign w:val="center"/>
          </w:tcPr>
          <w:p w14:paraId="7422C09C" w14:textId="5B469445" w:rsidR="00316350" w:rsidRPr="006344B1" w:rsidRDefault="00316350" w:rsidP="00EA1514">
            <w:pPr>
              <w:pStyle w:val="TableHeading"/>
            </w:pPr>
            <w:r w:rsidRPr="006344B1">
              <w:t>Revenue Coordinator and</w:t>
            </w:r>
            <w:r w:rsidR="00EA1514" w:rsidRPr="006344B1">
              <w:t xml:space="preserve"> </w:t>
            </w:r>
            <w:r w:rsidRPr="006344B1">
              <w:t>/</w:t>
            </w:r>
            <w:r w:rsidR="00EA1514" w:rsidRPr="006344B1">
              <w:t xml:space="preserve"> </w:t>
            </w:r>
            <w:r w:rsidRPr="006344B1">
              <w:t>or Insurance Supervisor</w:t>
            </w:r>
          </w:p>
        </w:tc>
      </w:tr>
      <w:tr w:rsidR="00316350" w:rsidRPr="006344B1" w14:paraId="5F8BEAF3" w14:textId="77777777" w:rsidTr="00F11E15">
        <w:trPr>
          <w:jc w:val="center"/>
        </w:trPr>
        <w:tc>
          <w:tcPr>
            <w:tcW w:w="621" w:type="dxa"/>
          </w:tcPr>
          <w:p w14:paraId="722A2017" w14:textId="77777777" w:rsidR="00316350" w:rsidRPr="006344B1" w:rsidRDefault="00316350" w:rsidP="00EA1514">
            <w:pPr>
              <w:pStyle w:val="TableText"/>
            </w:pPr>
          </w:p>
        </w:tc>
        <w:tc>
          <w:tcPr>
            <w:tcW w:w="6208" w:type="dxa"/>
          </w:tcPr>
          <w:p w14:paraId="551DF52F" w14:textId="23CBEC79" w:rsidR="00316350" w:rsidRPr="006344B1" w:rsidRDefault="00316350" w:rsidP="00EA1514">
            <w:pPr>
              <w:pStyle w:val="TableText"/>
            </w:pPr>
            <w:r w:rsidRPr="006344B1">
              <w:t>With the assistance of a system administrator (system manager) define the new IBCN global</w:t>
            </w:r>
            <w:r w:rsidR="004C4D5E" w:rsidRPr="006344B1">
              <w:t xml:space="preserve">. </w:t>
            </w:r>
          </w:p>
        </w:tc>
        <w:tc>
          <w:tcPr>
            <w:tcW w:w="931" w:type="dxa"/>
            <w:vAlign w:val="center"/>
          </w:tcPr>
          <w:p w14:paraId="7953FC63" w14:textId="19F5304D" w:rsidR="00316350" w:rsidRPr="00E36299" w:rsidRDefault="00E36299" w:rsidP="00E36299">
            <w:pPr>
              <w:pStyle w:val="TableText"/>
              <w:jc w:val="center"/>
            </w:pPr>
            <w:r w:rsidRPr="00E36299">
              <w:t>x</w:t>
            </w:r>
          </w:p>
        </w:tc>
        <w:tc>
          <w:tcPr>
            <w:tcW w:w="1590" w:type="dxa"/>
            <w:vAlign w:val="center"/>
          </w:tcPr>
          <w:p w14:paraId="26066CE2" w14:textId="77777777" w:rsidR="00316350" w:rsidRPr="00E36299" w:rsidRDefault="00316350" w:rsidP="00E36299">
            <w:pPr>
              <w:pStyle w:val="TableText"/>
              <w:jc w:val="center"/>
            </w:pPr>
          </w:p>
        </w:tc>
      </w:tr>
      <w:tr w:rsidR="00316350" w:rsidRPr="006344B1" w14:paraId="27F06A59" w14:textId="77777777" w:rsidTr="00F11E15">
        <w:trPr>
          <w:jc w:val="center"/>
        </w:trPr>
        <w:tc>
          <w:tcPr>
            <w:tcW w:w="621" w:type="dxa"/>
          </w:tcPr>
          <w:p w14:paraId="15C145BF" w14:textId="77777777" w:rsidR="00316350" w:rsidRPr="006344B1" w:rsidRDefault="00316350" w:rsidP="00EA1514">
            <w:pPr>
              <w:pStyle w:val="TableText"/>
            </w:pPr>
          </w:p>
        </w:tc>
        <w:tc>
          <w:tcPr>
            <w:tcW w:w="6208" w:type="dxa"/>
          </w:tcPr>
          <w:p w14:paraId="329D5F38" w14:textId="77777777" w:rsidR="00316350" w:rsidRPr="006344B1" w:rsidRDefault="00316350" w:rsidP="00EA1514">
            <w:pPr>
              <w:pStyle w:val="TableText"/>
            </w:pPr>
            <w:r w:rsidRPr="006344B1">
              <w:t>Ensure that all Integrated Billing users are logged off the system.</w:t>
            </w:r>
          </w:p>
        </w:tc>
        <w:tc>
          <w:tcPr>
            <w:tcW w:w="931" w:type="dxa"/>
            <w:vAlign w:val="center"/>
          </w:tcPr>
          <w:p w14:paraId="5A5AAEF9" w14:textId="6E4AC5CC" w:rsidR="00316350" w:rsidRPr="00E36299" w:rsidRDefault="00E36299" w:rsidP="00E36299">
            <w:pPr>
              <w:pStyle w:val="TableText"/>
              <w:jc w:val="center"/>
            </w:pPr>
            <w:r w:rsidRPr="00E36299">
              <w:t>x</w:t>
            </w:r>
          </w:p>
        </w:tc>
        <w:tc>
          <w:tcPr>
            <w:tcW w:w="1590" w:type="dxa"/>
            <w:vAlign w:val="center"/>
          </w:tcPr>
          <w:p w14:paraId="63F7792C" w14:textId="77777777" w:rsidR="00316350" w:rsidRPr="00E36299" w:rsidRDefault="00316350" w:rsidP="00E36299">
            <w:pPr>
              <w:pStyle w:val="TableText"/>
              <w:jc w:val="center"/>
            </w:pPr>
          </w:p>
        </w:tc>
      </w:tr>
      <w:tr w:rsidR="00316350" w:rsidRPr="006344B1" w14:paraId="239E62F3" w14:textId="77777777" w:rsidTr="00F11E15">
        <w:trPr>
          <w:jc w:val="center"/>
        </w:trPr>
        <w:tc>
          <w:tcPr>
            <w:tcW w:w="621" w:type="dxa"/>
          </w:tcPr>
          <w:p w14:paraId="4D2C983F" w14:textId="77777777" w:rsidR="00316350" w:rsidRPr="006344B1" w:rsidRDefault="00316350" w:rsidP="00EA1514">
            <w:pPr>
              <w:pStyle w:val="TableText"/>
            </w:pPr>
          </w:p>
        </w:tc>
        <w:tc>
          <w:tcPr>
            <w:tcW w:w="6208" w:type="dxa"/>
          </w:tcPr>
          <w:p w14:paraId="42D98067" w14:textId="77777777" w:rsidR="00316350" w:rsidRPr="006344B1" w:rsidRDefault="00316350" w:rsidP="00EA1514">
            <w:pPr>
              <w:pStyle w:val="TableText"/>
            </w:pPr>
            <w:r w:rsidRPr="006344B1">
              <w:t>Install the IB*2.0*184 patch.</w:t>
            </w:r>
          </w:p>
        </w:tc>
        <w:tc>
          <w:tcPr>
            <w:tcW w:w="931" w:type="dxa"/>
            <w:vAlign w:val="center"/>
          </w:tcPr>
          <w:p w14:paraId="2D1FCF41" w14:textId="45931C6B" w:rsidR="00316350" w:rsidRPr="00E36299" w:rsidRDefault="00E36299" w:rsidP="00E36299">
            <w:pPr>
              <w:pStyle w:val="TableText"/>
              <w:jc w:val="center"/>
            </w:pPr>
            <w:r w:rsidRPr="00E36299">
              <w:t>x</w:t>
            </w:r>
          </w:p>
        </w:tc>
        <w:tc>
          <w:tcPr>
            <w:tcW w:w="1590" w:type="dxa"/>
            <w:vAlign w:val="center"/>
          </w:tcPr>
          <w:p w14:paraId="385EB04E" w14:textId="77777777" w:rsidR="00316350" w:rsidRPr="00E36299" w:rsidRDefault="00316350" w:rsidP="00E36299">
            <w:pPr>
              <w:pStyle w:val="TableText"/>
              <w:jc w:val="center"/>
            </w:pPr>
          </w:p>
        </w:tc>
      </w:tr>
      <w:tr w:rsidR="00316350" w:rsidRPr="006344B1" w14:paraId="048D17AC" w14:textId="77777777" w:rsidTr="00F11E15">
        <w:trPr>
          <w:jc w:val="center"/>
        </w:trPr>
        <w:tc>
          <w:tcPr>
            <w:tcW w:w="621" w:type="dxa"/>
          </w:tcPr>
          <w:p w14:paraId="0E46CA1D" w14:textId="77777777" w:rsidR="00316350" w:rsidRPr="006344B1" w:rsidRDefault="00316350" w:rsidP="00EA1514">
            <w:pPr>
              <w:pStyle w:val="TableText"/>
            </w:pPr>
          </w:p>
        </w:tc>
        <w:tc>
          <w:tcPr>
            <w:tcW w:w="6208" w:type="dxa"/>
          </w:tcPr>
          <w:p w14:paraId="4CC4791A" w14:textId="77777777" w:rsidR="00316350" w:rsidRPr="006344B1" w:rsidRDefault="00316350" w:rsidP="00EA1514">
            <w:pPr>
              <w:pStyle w:val="TableText"/>
            </w:pPr>
            <w:r w:rsidRPr="006344B1">
              <w:t>Enable journaling for the new ^IBCN global.</w:t>
            </w:r>
          </w:p>
        </w:tc>
        <w:tc>
          <w:tcPr>
            <w:tcW w:w="931" w:type="dxa"/>
            <w:vAlign w:val="center"/>
          </w:tcPr>
          <w:p w14:paraId="2866A7A0" w14:textId="37B611B5" w:rsidR="00316350" w:rsidRPr="00E36299" w:rsidRDefault="00E36299" w:rsidP="00E36299">
            <w:pPr>
              <w:pStyle w:val="TableText"/>
              <w:jc w:val="center"/>
            </w:pPr>
            <w:r w:rsidRPr="00E36299">
              <w:t>x</w:t>
            </w:r>
          </w:p>
        </w:tc>
        <w:tc>
          <w:tcPr>
            <w:tcW w:w="1590" w:type="dxa"/>
            <w:vAlign w:val="center"/>
          </w:tcPr>
          <w:p w14:paraId="05395C0D" w14:textId="77777777" w:rsidR="00316350" w:rsidRPr="00E36299" w:rsidRDefault="00316350" w:rsidP="00E36299">
            <w:pPr>
              <w:pStyle w:val="TableText"/>
              <w:jc w:val="center"/>
            </w:pPr>
          </w:p>
        </w:tc>
      </w:tr>
    </w:tbl>
    <w:p w14:paraId="24779C4F" w14:textId="2EBE1DFC" w:rsidR="00E36299" w:rsidRDefault="00E36299" w:rsidP="006D4589">
      <w:pPr>
        <w:pStyle w:val="Caption"/>
      </w:pPr>
      <w:bookmarkStart w:id="296" w:name="_Toc160197919"/>
      <w:r>
        <w:t xml:space="preserve">Table </w:t>
      </w:r>
      <w:r w:rsidR="00F11E15">
        <w:fldChar w:fldCharType="begin"/>
      </w:r>
      <w:r w:rsidR="00F11E15">
        <w:instrText xml:space="preserve"> SEQ Table \* ARABIC </w:instrText>
      </w:r>
      <w:r w:rsidR="00F11E15">
        <w:fldChar w:fldCharType="separate"/>
      </w:r>
      <w:r w:rsidR="00834803">
        <w:rPr>
          <w:noProof/>
        </w:rPr>
        <w:t>25</w:t>
      </w:r>
      <w:r w:rsidR="00F11E15">
        <w:rPr>
          <w:noProof/>
        </w:rPr>
        <w:fldChar w:fldCharType="end"/>
      </w:r>
      <w:r>
        <w:t xml:space="preserve">: </w:t>
      </w:r>
      <w:r w:rsidRPr="00E36299">
        <w:t xml:space="preserve">Post-Installation </w:t>
      </w:r>
      <w:r w:rsidRPr="006344B1">
        <w:t>Checklist</w:t>
      </w:r>
      <w:bookmarkEnd w:id="296"/>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00" w:firstRow="0" w:lastRow="0" w:firstColumn="0" w:lastColumn="0" w:noHBand="0" w:noVBand="0"/>
      </w:tblPr>
      <w:tblGrid>
        <w:gridCol w:w="621"/>
        <w:gridCol w:w="6201"/>
        <w:gridCol w:w="930"/>
        <w:gridCol w:w="1588"/>
      </w:tblGrid>
      <w:tr w:rsidR="00316350" w:rsidRPr="006344B1" w14:paraId="6DCD0A80" w14:textId="77777777" w:rsidTr="00F11E15">
        <w:trPr>
          <w:tblHeader/>
          <w:jc w:val="center"/>
        </w:trPr>
        <w:tc>
          <w:tcPr>
            <w:tcW w:w="621" w:type="dxa"/>
            <w:shd w:val="clear" w:color="auto" w:fill="D9D9D9" w:themeFill="background1" w:themeFillShade="D9"/>
            <w:vAlign w:val="center"/>
          </w:tcPr>
          <w:p w14:paraId="1428AFF0" w14:textId="77777777" w:rsidR="00316350" w:rsidRPr="006344B1" w:rsidRDefault="00316350" w:rsidP="0039059D">
            <w:pPr>
              <w:pStyle w:val="TableHeading"/>
            </w:pPr>
            <w:r w:rsidRPr="006344B1">
              <w:sym w:font="Wingdings 2" w:char="F050"/>
            </w:r>
          </w:p>
        </w:tc>
        <w:tc>
          <w:tcPr>
            <w:tcW w:w="6208" w:type="dxa"/>
            <w:shd w:val="clear" w:color="auto" w:fill="D9D9D9" w:themeFill="background1" w:themeFillShade="D9"/>
            <w:vAlign w:val="center"/>
          </w:tcPr>
          <w:p w14:paraId="77F24D65" w14:textId="77777777" w:rsidR="00316350" w:rsidRPr="006344B1" w:rsidRDefault="00316350" w:rsidP="0039059D">
            <w:pPr>
              <w:pStyle w:val="TableHeading"/>
            </w:pPr>
            <w:r w:rsidRPr="006344B1">
              <w:t>Post-Installation Tasks</w:t>
            </w:r>
          </w:p>
        </w:tc>
        <w:tc>
          <w:tcPr>
            <w:tcW w:w="931" w:type="dxa"/>
            <w:shd w:val="clear" w:color="auto" w:fill="D9D9D9" w:themeFill="background1" w:themeFillShade="D9"/>
            <w:vAlign w:val="center"/>
          </w:tcPr>
          <w:p w14:paraId="25901946" w14:textId="77777777" w:rsidR="00316350" w:rsidRPr="006344B1" w:rsidRDefault="00316350" w:rsidP="0039059D">
            <w:pPr>
              <w:pStyle w:val="TableHeading"/>
            </w:pPr>
            <w:r w:rsidRPr="006344B1">
              <w:t>IRM</w:t>
            </w:r>
          </w:p>
        </w:tc>
        <w:tc>
          <w:tcPr>
            <w:tcW w:w="1590" w:type="dxa"/>
            <w:shd w:val="clear" w:color="auto" w:fill="D9D9D9" w:themeFill="background1" w:themeFillShade="D9"/>
            <w:vAlign w:val="center"/>
          </w:tcPr>
          <w:p w14:paraId="24265664" w14:textId="29EB2DD7" w:rsidR="00316350" w:rsidRPr="006344B1" w:rsidRDefault="00316350" w:rsidP="0039059D">
            <w:pPr>
              <w:pStyle w:val="TableHeading"/>
            </w:pPr>
            <w:r w:rsidRPr="006344B1">
              <w:t>Revenue Coordinator and</w:t>
            </w:r>
            <w:r w:rsidR="0039059D" w:rsidRPr="006344B1">
              <w:t xml:space="preserve"> </w:t>
            </w:r>
            <w:r w:rsidRPr="006344B1">
              <w:t>/</w:t>
            </w:r>
            <w:r w:rsidR="0039059D" w:rsidRPr="006344B1">
              <w:t xml:space="preserve"> </w:t>
            </w:r>
            <w:r w:rsidRPr="006344B1">
              <w:t>or Insurance Supervisor</w:t>
            </w:r>
          </w:p>
        </w:tc>
      </w:tr>
      <w:tr w:rsidR="00316350" w:rsidRPr="006344B1" w14:paraId="354C37FA" w14:textId="77777777" w:rsidTr="00F11E15">
        <w:trPr>
          <w:jc w:val="center"/>
        </w:trPr>
        <w:tc>
          <w:tcPr>
            <w:tcW w:w="621" w:type="dxa"/>
          </w:tcPr>
          <w:p w14:paraId="6E18B7F9" w14:textId="77777777" w:rsidR="00316350" w:rsidRPr="006344B1" w:rsidRDefault="00316350" w:rsidP="0039059D">
            <w:pPr>
              <w:pStyle w:val="TableText"/>
            </w:pPr>
          </w:p>
        </w:tc>
        <w:tc>
          <w:tcPr>
            <w:tcW w:w="6208" w:type="dxa"/>
          </w:tcPr>
          <w:p w14:paraId="4556C5D1" w14:textId="77777777" w:rsidR="00316350" w:rsidRPr="006344B1" w:rsidRDefault="00316350" w:rsidP="0039059D">
            <w:pPr>
              <w:pStyle w:val="TableText"/>
            </w:pPr>
            <w:r w:rsidRPr="006344B1">
              <w:t>Add members to the IBCNE IIV MESSAGE mail group.</w:t>
            </w:r>
          </w:p>
        </w:tc>
        <w:tc>
          <w:tcPr>
            <w:tcW w:w="931" w:type="dxa"/>
            <w:vAlign w:val="center"/>
          </w:tcPr>
          <w:p w14:paraId="2CEFAE3B" w14:textId="2668CECA" w:rsidR="00316350" w:rsidRPr="006344B1" w:rsidRDefault="00E36299" w:rsidP="0039059D">
            <w:pPr>
              <w:pStyle w:val="TableText"/>
              <w:jc w:val="center"/>
            </w:pPr>
            <w:r>
              <w:t>x</w:t>
            </w:r>
          </w:p>
        </w:tc>
        <w:tc>
          <w:tcPr>
            <w:tcW w:w="1590" w:type="dxa"/>
            <w:vAlign w:val="center"/>
          </w:tcPr>
          <w:p w14:paraId="01FBD5F8" w14:textId="77777777" w:rsidR="00316350" w:rsidRPr="006344B1" w:rsidRDefault="00316350" w:rsidP="0039059D">
            <w:pPr>
              <w:pStyle w:val="TableText"/>
              <w:jc w:val="center"/>
            </w:pPr>
          </w:p>
        </w:tc>
      </w:tr>
      <w:tr w:rsidR="00316350" w:rsidRPr="006344B1" w14:paraId="5D7E48A6" w14:textId="77777777" w:rsidTr="00F11E15">
        <w:trPr>
          <w:jc w:val="center"/>
        </w:trPr>
        <w:tc>
          <w:tcPr>
            <w:tcW w:w="621" w:type="dxa"/>
          </w:tcPr>
          <w:p w14:paraId="480C4418" w14:textId="77777777" w:rsidR="00316350" w:rsidRPr="006344B1" w:rsidRDefault="00316350" w:rsidP="0039059D">
            <w:pPr>
              <w:pStyle w:val="TableText"/>
            </w:pPr>
          </w:p>
        </w:tc>
        <w:tc>
          <w:tcPr>
            <w:tcW w:w="6208" w:type="dxa"/>
          </w:tcPr>
          <w:p w14:paraId="199D2822" w14:textId="77777777" w:rsidR="00316350" w:rsidRPr="006344B1" w:rsidRDefault="00316350" w:rsidP="0039059D">
            <w:pPr>
              <w:pStyle w:val="TableText"/>
            </w:pPr>
            <w:r w:rsidRPr="006344B1">
              <w:t>Assign security keys &amp; menus to users.</w:t>
            </w:r>
          </w:p>
        </w:tc>
        <w:tc>
          <w:tcPr>
            <w:tcW w:w="931" w:type="dxa"/>
            <w:vAlign w:val="center"/>
          </w:tcPr>
          <w:p w14:paraId="3D196AE8" w14:textId="1DD1EFAE" w:rsidR="00316350" w:rsidRPr="006344B1" w:rsidRDefault="00E36299" w:rsidP="0039059D">
            <w:pPr>
              <w:pStyle w:val="TableText"/>
              <w:jc w:val="center"/>
            </w:pPr>
            <w:r>
              <w:t>x</w:t>
            </w:r>
          </w:p>
        </w:tc>
        <w:tc>
          <w:tcPr>
            <w:tcW w:w="1590" w:type="dxa"/>
            <w:vAlign w:val="center"/>
          </w:tcPr>
          <w:p w14:paraId="132715DC" w14:textId="77777777" w:rsidR="00316350" w:rsidRPr="006344B1" w:rsidRDefault="00316350" w:rsidP="0039059D">
            <w:pPr>
              <w:pStyle w:val="TableText"/>
              <w:jc w:val="center"/>
            </w:pPr>
          </w:p>
        </w:tc>
      </w:tr>
      <w:tr w:rsidR="00316350" w:rsidRPr="006344B1" w14:paraId="5AC445ED" w14:textId="77777777" w:rsidTr="00F11E15">
        <w:trPr>
          <w:jc w:val="center"/>
        </w:trPr>
        <w:tc>
          <w:tcPr>
            <w:tcW w:w="621" w:type="dxa"/>
          </w:tcPr>
          <w:p w14:paraId="50B5FD31" w14:textId="77777777" w:rsidR="00316350" w:rsidRPr="006344B1" w:rsidRDefault="00316350" w:rsidP="0039059D">
            <w:pPr>
              <w:pStyle w:val="TableText"/>
            </w:pPr>
          </w:p>
        </w:tc>
        <w:tc>
          <w:tcPr>
            <w:tcW w:w="6208" w:type="dxa"/>
          </w:tcPr>
          <w:p w14:paraId="70BF286D" w14:textId="77777777" w:rsidR="00316350" w:rsidRPr="006344B1" w:rsidRDefault="00316350" w:rsidP="0039059D">
            <w:pPr>
              <w:pStyle w:val="TableText"/>
            </w:pPr>
            <w:r w:rsidRPr="006344B1">
              <w:t>Setup HL7 logical links for IIV</w:t>
            </w:r>
          </w:p>
        </w:tc>
        <w:tc>
          <w:tcPr>
            <w:tcW w:w="931" w:type="dxa"/>
            <w:vAlign w:val="center"/>
          </w:tcPr>
          <w:p w14:paraId="707EBF74" w14:textId="19E4A6F4" w:rsidR="00316350" w:rsidRPr="006344B1" w:rsidRDefault="00E36299" w:rsidP="0039059D">
            <w:pPr>
              <w:pStyle w:val="TableText"/>
              <w:jc w:val="center"/>
            </w:pPr>
            <w:r>
              <w:t>x</w:t>
            </w:r>
          </w:p>
        </w:tc>
        <w:tc>
          <w:tcPr>
            <w:tcW w:w="1590" w:type="dxa"/>
            <w:vAlign w:val="center"/>
          </w:tcPr>
          <w:p w14:paraId="4983A7AC" w14:textId="77777777" w:rsidR="00316350" w:rsidRPr="006344B1" w:rsidRDefault="00316350" w:rsidP="0039059D">
            <w:pPr>
              <w:pStyle w:val="TableText"/>
              <w:jc w:val="center"/>
            </w:pPr>
          </w:p>
        </w:tc>
      </w:tr>
      <w:tr w:rsidR="00316350" w:rsidRPr="006344B1" w14:paraId="2E7ADF3C" w14:textId="77777777" w:rsidTr="00F11E15">
        <w:trPr>
          <w:jc w:val="center"/>
        </w:trPr>
        <w:tc>
          <w:tcPr>
            <w:tcW w:w="621" w:type="dxa"/>
          </w:tcPr>
          <w:p w14:paraId="36BB8A23" w14:textId="77777777" w:rsidR="00316350" w:rsidRPr="006344B1" w:rsidRDefault="00316350" w:rsidP="0039059D">
            <w:pPr>
              <w:pStyle w:val="TableText"/>
            </w:pPr>
          </w:p>
        </w:tc>
        <w:tc>
          <w:tcPr>
            <w:tcW w:w="6208" w:type="dxa"/>
          </w:tcPr>
          <w:p w14:paraId="53AF2FEA" w14:textId="5C93D8F1" w:rsidR="00316350" w:rsidRPr="006344B1" w:rsidRDefault="00316350" w:rsidP="0039059D">
            <w:pPr>
              <w:pStyle w:val="TableText"/>
            </w:pPr>
            <w:r w:rsidRPr="006344B1">
              <w:t xml:space="preserve">Configure the </w:t>
            </w:r>
            <w:r w:rsidR="00CA54DE" w:rsidRPr="006344B1">
              <w:t>eIV</w:t>
            </w:r>
            <w:r w:rsidRPr="006344B1">
              <w:t xml:space="preserve"> site parameters as recommended in the Installation Guide.</w:t>
            </w:r>
          </w:p>
          <w:p w14:paraId="02CDFDA0" w14:textId="436BEF57" w:rsidR="00316350" w:rsidRPr="006344B1" w:rsidRDefault="00316350" w:rsidP="0039059D">
            <w:pPr>
              <w:pStyle w:val="TableText"/>
            </w:pPr>
            <w:r w:rsidRPr="006344B1">
              <w:t xml:space="preserve">IRM must provide assistance with setting up the </w:t>
            </w:r>
            <w:r w:rsidR="00CA54DE" w:rsidRPr="006344B1">
              <w:t>eIV</w:t>
            </w:r>
            <w:r w:rsidRPr="006344B1">
              <w:t xml:space="preserve"> Site Parameters that correspond with HL7 messages / traffic.</w:t>
            </w:r>
          </w:p>
        </w:tc>
        <w:tc>
          <w:tcPr>
            <w:tcW w:w="931" w:type="dxa"/>
            <w:vAlign w:val="center"/>
          </w:tcPr>
          <w:p w14:paraId="33879FE5" w14:textId="73E58FB7" w:rsidR="00316350" w:rsidRPr="006344B1" w:rsidRDefault="00E36299" w:rsidP="0039059D">
            <w:pPr>
              <w:pStyle w:val="TableText"/>
              <w:jc w:val="center"/>
            </w:pPr>
            <w:r>
              <w:t>x</w:t>
            </w:r>
          </w:p>
        </w:tc>
        <w:tc>
          <w:tcPr>
            <w:tcW w:w="1590" w:type="dxa"/>
            <w:vAlign w:val="center"/>
          </w:tcPr>
          <w:p w14:paraId="750DD395" w14:textId="48C75EB5" w:rsidR="00316350" w:rsidRPr="006344B1" w:rsidRDefault="00E36299" w:rsidP="0039059D">
            <w:pPr>
              <w:pStyle w:val="TableText"/>
              <w:jc w:val="center"/>
            </w:pPr>
            <w:r>
              <w:t>x</w:t>
            </w:r>
          </w:p>
        </w:tc>
      </w:tr>
    </w:tbl>
    <w:p w14:paraId="4B991F14" w14:textId="5BC75924" w:rsidR="00E36299" w:rsidRDefault="00E36299" w:rsidP="006D4589">
      <w:pPr>
        <w:pStyle w:val="Caption"/>
      </w:pPr>
      <w:bookmarkStart w:id="297" w:name="_Toc160197920"/>
      <w:r>
        <w:t xml:space="preserve">Table </w:t>
      </w:r>
      <w:r w:rsidR="00F11E15">
        <w:fldChar w:fldCharType="begin"/>
      </w:r>
      <w:r w:rsidR="00F11E15">
        <w:instrText xml:space="preserve"> SEQ Table \* ARABIC </w:instrText>
      </w:r>
      <w:r w:rsidR="00F11E15">
        <w:fldChar w:fldCharType="separate"/>
      </w:r>
      <w:r w:rsidR="00834803">
        <w:rPr>
          <w:noProof/>
        </w:rPr>
        <w:t>26</w:t>
      </w:r>
      <w:r w:rsidR="00F11E15">
        <w:rPr>
          <w:noProof/>
        </w:rPr>
        <w:fldChar w:fldCharType="end"/>
      </w:r>
      <w:r>
        <w:t xml:space="preserve">: </w:t>
      </w:r>
      <w:r w:rsidRPr="00E36299">
        <w:t xml:space="preserve">Site Registration </w:t>
      </w:r>
      <w:r w:rsidRPr="006344B1">
        <w:t>Checklist</w:t>
      </w:r>
      <w:bookmarkEnd w:id="297"/>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00" w:firstRow="0" w:lastRow="0" w:firstColumn="0" w:lastColumn="0" w:noHBand="0" w:noVBand="0"/>
      </w:tblPr>
      <w:tblGrid>
        <w:gridCol w:w="621"/>
        <w:gridCol w:w="6201"/>
        <w:gridCol w:w="930"/>
        <w:gridCol w:w="1588"/>
      </w:tblGrid>
      <w:tr w:rsidR="00316350" w:rsidRPr="006344B1" w14:paraId="3AE6AE66" w14:textId="77777777" w:rsidTr="00F11E15">
        <w:trPr>
          <w:tblHeader/>
          <w:jc w:val="center"/>
        </w:trPr>
        <w:tc>
          <w:tcPr>
            <w:tcW w:w="621" w:type="dxa"/>
            <w:shd w:val="clear" w:color="auto" w:fill="D9D9D9" w:themeFill="background1" w:themeFillShade="D9"/>
            <w:vAlign w:val="center"/>
          </w:tcPr>
          <w:p w14:paraId="25CE29A0" w14:textId="77777777" w:rsidR="00316350" w:rsidRPr="006344B1" w:rsidRDefault="00316350" w:rsidP="0039059D">
            <w:pPr>
              <w:pStyle w:val="TableHeading"/>
            </w:pPr>
            <w:r w:rsidRPr="006344B1">
              <w:sym w:font="Wingdings 2" w:char="F050"/>
            </w:r>
          </w:p>
        </w:tc>
        <w:tc>
          <w:tcPr>
            <w:tcW w:w="6208" w:type="dxa"/>
            <w:shd w:val="clear" w:color="auto" w:fill="D9D9D9" w:themeFill="background1" w:themeFillShade="D9"/>
            <w:vAlign w:val="center"/>
          </w:tcPr>
          <w:p w14:paraId="711FB836" w14:textId="77777777" w:rsidR="00316350" w:rsidRPr="006344B1" w:rsidRDefault="00316350" w:rsidP="0039059D">
            <w:pPr>
              <w:pStyle w:val="TableHeading"/>
            </w:pPr>
            <w:r w:rsidRPr="006344B1">
              <w:t>Site Registration Tasks</w:t>
            </w:r>
          </w:p>
        </w:tc>
        <w:tc>
          <w:tcPr>
            <w:tcW w:w="931" w:type="dxa"/>
            <w:shd w:val="clear" w:color="auto" w:fill="D9D9D9" w:themeFill="background1" w:themeFillShade="D9"/>
            <w:vAlign w:val="center"/>
          </w:tcPr>
          <w:p w14:paraId="68EAEEB2" w14:textId="77777777" w:rsidR="00316350" w:rsidRPr="006344B1" w:rsidRDefault="00316350" w:rsidP="0039059D">
            <w:pPr>
              <w:pStyle w:val="TableHeading"/>
            </w:pPr>
            <w:r w:rsidRPr="006344B1">
              <w:t>IRM</w:t>
            </w:r>
          </w:p>
        </w:tc>
        <w:tc>
          <w:tcPr>
            <w:tcW w:w="1590" w:type="dxa"/>
            <w:shd w:val="clear" w:color="auto" w:fill="D9D9D9" w:themeFill="background1" w:themeFillShade="D9"/>
            <w:vAlign w:val="center"/>
          </w:tcPr>
          <w:p w14:paraId="17D3FEE7" w14:textId="3AD820B5" w:rsidR="00316350" w:rsidRPr="006344B1" w:rsidRDefault="00316350" w:rsidP="0039059D">
            <w:pPr>
              <w:pStyle w:val="TableHeading"/>
            </w:pPr>
            <w:r w:rsidRPr="006344B1">
              <w:t>Revenue Coordinator and</w:t>
            </w:r>
            <w:r w:rsidR="0039059D" w:rsidRPr="006344B1">
              <w:t xml:space="preserve"> </w:t>
            </w:r>
            <w:r w:rsidRPr="006344B1">
              <w:t>/</w:t>
            </w:r>
            <w:r w:rsidR="0039059D" w:rsidRPr="006344B1">
              <w:t xml:space="preserve"> </w:t>
            </w:r>
            <w:r w:rsidRPr="006344B1">
              <w:t>or Insurance Supervisor</w:t>
            </w:r>
          </w:p>
        </w:tc>
      </w:tr>
      <w:tr w:rsidR="00316350" w:rsidRPr="006344B1" w14:paraId="1A4F65A9" w14:textId="77777777" w:rsidTr="00F11E15">
        <w:trPr>
          <w:jc w:val="center"/>
        </w:trPr>
        <w:tc>
          <w:tcPr>
            <w:tcW w:w="621" w:type="dxa"/>
          </w:tcPr>
          <w:p w14:paraId="3EBD47A9" w14:textId="77777777" w:rsidR="00316350" w:rsidRPr="006344B1" w:rsidRDefault="00316350" w:rsidP="0039059D">
            <w:pPr>
              <w:pStyle w:val="TableText"/>
            </w:pPr>
          </w:p>
        </w:tc>
        <w:tc>
          <w:tcPr>
            <w:tcW w:w="6208" w:type="dxa"/>
          </w:tcPr>
          <w:p w14:paraId="7E72F89B" w14:textId="77777777" w:rsidR="00316350" w:rsidRPr="006344B1" w:rsidRDefault="00316350" w:rsidP="0039059D">
            <w:pPr>
              <w:pStyle w:val="TableText"/>
            </w:pPr>
            <w:r w:rsidRPr="006344B1">
              <w:t>Execute the IBCNE IIV BATCH PROCESS option and wait for it to complete.</w:t>
            </w:r>
          </w:p>
        </w:tc>
        <w:tc>
          <w:tcPr>
            <w:tcW w:w="931" w:type="dxa"/>
            <w:vAlign w:val="center"/>
          </w:tcPr>
          <w:p w14:paraId="1BB846D3" w14:textId="0227581A" w:rsidR="00316350" w:rsidRPr="00E36299" w:rsidRDefault="00E36299" w:rsidP="00E36299">
            <w:pPr>
              <w:pStyle w:val="TableText"/>
              <w:jc w:val="center"/>
            </w:pPr>
            <w:r w:rsidRPr="00E36299">
              <w:t>x</w:t>
            </w:r>
          </w:p>
        </w:tc>
        <w:tc>
          <w:tcPr>
            <w:tcW w:w="1590" w:type="dxa"/>
            <w:vAlign w:val="center"/>
          </w:tcPr>
          <w:p w14:paraId="0781D184" w14:textId="77777777" w:rsidR="00316350" w:rsidRPr="00E36299" w:rsidRDefault="00316350" w:rsidP="00E36299">
            <w:pPr>
              <w:pStyle w:val="TableText"/>
              <w:jc w:val="center"/>
            </w:pPr>
          </w:p>
        </w:tc>
      </w:tr>
      <w:tr w:rsidR="00316350" w:rsidRPr="006344B1" w14:paraId="6193D545" w14:textId="77777777" w:rsidTr="00F11E15">
        <w:trPr>
          <w:jc w:val="center"/>
        </w:trPr>
        <w:tc>
          <w:tcPr>
            <w:tcW w:w="621" w:type="dxa"/>
          </w:tcPr>
          <w:p w14:paraId="72FBBA6A" w14:textId="77777777" w:rsidR="00316350" w:rsidRPr="006344B1" w:rsidRDefault="00316350" w:rsidP="0039059D">
            <w:pPr>
              <w:pStyle w:val="TableText"/>
            </w:pPr>
          </w:p>
        </w:tc>
        <w:tc>
          <w:tcPr>
            <w:tcW w:w="6208" w:type="dxa"/>
          </w:tcPr>
          <w:p w14:paraId="3E2B7349" w14:textId="4A492751" w:rsidR="00316350" w:rsidRPr="006344B1" w:rsidRDefault="00316350" w:rsidP="0039059D">
            <w:pPr>
              <w:pStyle w:val="TableText"/>
            </w:pPr>
            <w:r w:rsidRPr="006344B1">
              <w:t>Check IBCNE IIV MESSAGE mail group messages</w:t>
            </w:r>
            <w:r w:rsidR="004C4D5E" w:rsidRPr="006344B1">
              <w:t xml:space="preserve">. </w:t>
            </w:r>
            <w:r w:rsidRPr="006344B1">
              <w:t>Proceed if no “problem” messages were received.</w:t>
            </w:r>
          </w:p>
          <w:p w14:paraId="23F29E40" w14:textId="77777777" w:rsidR="00316350" w:rsidRPr="006344B1" w:rsidRDefault="00316350" w:rsidP="0039059D">
            <w:pPr>
              <w:pStyle w:val="TableText"/>
            </w:pPr>
            <w:r w:rsidRPr="006344B1">
              <w:t>Otherwise, reconcile any “problem” messages and start over.</w:t>
            </w:r>
          </w:p>
        </w:tc>
        <w:tc>
          <w:tcPr>
            <w:tcW w:w="931" w:type="dxa"/>
            <w:vAlign w:val="center"/>
          </w:tcPr>
          <w:p w14:paraId="2DADB1DA" w14:textId="3A6B8AC7" w:rsidR="00316350" w:rsidRPr="00E36299" w:rsidRDefault="00E36299" w:rsidP="00E36299">
            <w:pPr>
              <w:pStyle w:val="TableText"/>
              <w:jc w:val="center"/>
            </w:pPr>
            <w:r w:rsidRPr="00E36299">
              <w:t>x</w:t>
            </w:r>
          </w:p>
        </w:tc>
        <w:tc>
          <w:tcPr>
            <w:tcW w:w="1590" w:type="dxa"/>
            <w:vAlign w:val="center"/>
          </w:tcPr>
          <w:p w14:paraId="7B8CBF4D" w14:textId="77777777" w:rsidR="00316350" w:rsidRPr="00E36299" w:rsidRDefault="00316350" w:rsidP="00E36299">
            <w:pPr>
              <w:pStyle w:val="TableText"/>
              <w:jc w:val="center"/>
            </w:pPr>
          </w:p>
        </w:tc>
      </w:tr>
      <w:tr w:rsidR="00316350" w:rsidRPr="006344B1" w14:paraId="1C31084B" w14:textId="77777777" w:rsidTr="00F11E15">
        <w:trPr>
          <w:jc w:val="center"/>
        </w:trPr>
        <w:tc>
          <w:tcPr>
            <w:tcW w:w="621" w:type="dxa"/>
          </w:tcPr>
          <w:p w14:paraId="7F69B245" w14:textId="77777777" w:rsidR="00316350" w:rsidRPr="006344B1" w:rsidRDefault="00316350" w:rsidP="0039059D">
            <w:pPr>
              <w:pStyle w:val="TableText"/>
            </w:pPr>
          </w:p>
        </w:tc>
        <w:tc>
          <w:tcPr>
            <w:tcW w:w="6208" w:type="dxa"/>
          </w:tcPr>
          <w:p w14:paraId="14E90B16" w14:textId="77777777" w:rsidR="00316350" w:rsidRPr="006344B1" w:rsidRDefault="00316350" w:rsidP="0039059D">
            <w:pPr>
              <w:pStyle w:val="TableText"/>
            </w:pPr>
            <w:r w:rsidRPr="006344B1">
              <w:t>Check the HL7 system monitor for incoming messages and verify that 350+ messages were received.</w:t>
            </w:r>
          </w:p>
        </w:tc>
        <w:tc>
          <w:tcPr>
            <w:tcW w:w="931" w:type="dxa"/>
            <w:vAlign w:val="center"/>
          </w:tcPr>
          <w:p w14:paraId="4B5B14F2" w14:textId="4AB7CA03" w:rsidR="00316350" w:rsidRPr="00E36299" w:rsidRDefault="00E36299" w:rsidP="00E36299">
            <w:pPr>
              <w:pStyle w:val="TableText"/>
              <w:jc w:val="center"/>
            </w:pPr>
            <w:r w:rsidRPr="00E36299">
              <w:t>x</w:t>
            </w:r>
          </w:p>
        </w:tc>
        <w:tc>
          <w:tcPr>
            <w:tcW w:w="1590" w:type="dxa"/>
            <w:vAlign w:val="center"/>
          </w:tcPr>
          <w:p w14:paraId="003F6C79" w14:textId="77777777" w:rsidR="00316350" w:rsidRPr="00E36299" w:rsidRDefault="00316350" w:rsidP="00E36299">
            <w:pPr>
              <w:pStyle w:val="TableText"/>
              <w:jc w:val="center"/>
            </w:pPr>
          </w:p>
        </w:tc>
      </w:tr>
      <w:tr w:rsidR="00316350" w:rsidRPr="006344B1" w14:paraId="0088E11E" w14:textId="77777777" w:rsidTr="00F11E15">
        <w:trPr>
          <w:jc w:val="center"/>
        </w:trPr>
        <w:tc>
          <w:tcPr>
            <w:tcW w:w="621" w:type="dxa"/>
          </w:tcPr>
          <w:p w14:paraId="2017F0C7" w14:textId="77777777" w:rsidR="00316350" w:rsidRPr="006344B1" w:rsidRDefault="00316350" w:rsidP="0039059D">
            <w:pPr>
              <w:pStyle w:val="TableText"/>
            </w:pPr>
          </w:p>
        </w:tc>
        <w:tc>
          <w:tcPr>
            <w:tcW w:w="6208" w:type="dxa"/>
          </w:tcPr>
          <w:p w14:paraId="517CC7C0" w14:textId="4AEF6CC8" w:rsidR="00316350" w:rsidRPr="006344B1" w:rsidRDefault="00316350" w:rsidP="0039059D">
            <w:pPr>
              <w:pStyle w:val="TableText"/>
            </w:pPr>
            <w:r w:rsidRPr="006344B1">
              <w:t>Check IBCNE IIV MESSAGE mail group messages again</w:t>
            </w:r>
            <w:r w:rsidR="004C4D5E" w:rsidRPr="006344B1">
              <w:t xml:space="preserve">. </w:t>
            </w:r>
            <w:r w:rsidRPr="006344B1">
              <w:t>Proceed if no “problem” messages were received</w:t>
            </w:r>
            <w:r w:rsidR="004C4D5E" w:rsidRPr="006344B1">
              <w:t xml:space="preserve">. </w:t>
            </w:r>
            <w:r w:rsidRPr="006344B1">
              <w:t>Otherwise, reconcile any “problem” messages and start over.</w:t>
            </w:r>
          </w:p>
        </w:tc>
        <w:tc>
          <w:tcPr>
            <w:tcW w:w="931" w:type="dxa"/>
            <w:vAlign w:val="center"/>
          </w:tcPr>
          <w:p w14:paraId="3B07F933" w14:textId="07CDBE25" w:rsidR="00316350" w:rsidRPr="00E36299" w:rsidRDefault="00E36299" w:rsidP="00E36299">
            <w:pPr>
              <w:pStyle w:val="TableText"/>
              <w:jc w:val="center"/>
            </w:pPr>
            <w:r w:rsidRPr="00E36299">
              <w:t>x</w:t>
            </w:r>
          </w:p>
        </w:tc>
        <w:tc>
          <w:tcPr>
            <w:tcW w:w="1590" w:type="dxa"/>
            <w:vAlign w:val="center"/>
          </w:tcPr>
          <w:p w14:paraId="3BEFFB4F" w14:textId="77777777" w:rsidR="00316350" w:rsidRPr="00E36299" w:rsidRDefault="00316350" w:rsidP="00E36299">
            <w:pPr>
              <w:pStyle w:val="TableText"/>
              <w:jc w:val="center"/>
            </w:pPr>
          </w:p>
        </w:tc>
      </w:tr>
      <w:tr w:rsidR="00316350" w:rsidRPr="006344B1" w14:paraId="69A5AAF3" w14:textId="77777777" w:rsidTr="00F11E15">
        <w:trPr>
          <w:jc w:val="center"/>
        </w:trPr>
        <w:tc>
          <w:tcPr>
            <w:tcW w:w="621" w:type="dxa"/>
          </w:tcPr>
          <w:p w14:paraId="1E30E017" w14:textId="77777777" w:rsidR="00316350" w:rsidRPr="006344B1" w:rsidRDefault="00316350" w:rsidP="0039059D">
            <w:pPr>
              <w:pStyle w:val="TableText"/>
            </w:pPr>
          </w:p>
        </w:tc>
        <w:tc>
          <w:tcPr>
            <w:tcW w:w="6208" w:type="dxa"/>
          </w:tcPr>
          <w:p w14:paraId="5411A1EE" w14:textId="1A4E01BA" w:rsidR="00316350" w:rsidRPr="006344B1" w:rsidRDefault="00316350" w:rsidP="0039059D">
            <w:pPr>
              <w:pStyle w:val="TableText"/>
            </w:pPr>
            <w:r w:rsidRPr="006344B1">
              <w:t>Confirm the HL7 logical link settings</w:t>
            </w:r>
            <w:r w:rsidR="004C4D5E" w:rsidRPr="006344B1">
              <w:t xml:space="preserve">. </w:t>
            </w:r>
            <w:r w:rsidRPr="006344B1">
              <w:t>Proceed if they have not been updated</w:t>
            </w:r>
            <w:r w:rsidR="004C4D5E" w:rsidRPr="006344B1">
              <w:t xml:space="preserve">. </w:t>
            </w:r>
            <w:r w:rsidRPr="006344B1">
              <w:t>Otherwise, start over.</w:t>
            </w:r>
          </w:p>
        </w:tc>
        <w:tc>
          <w:tcPr>
            <w:tcW w:w="931" w:type="dxa"/>
            <w:vAlign w:val="center"/>
          </w:tcPr>
          <w:p w14:paraId="437E090E" w14:textId="7B0437E0" w:rsidR="00316350" w:rsidRPr="00E36299" w:rsidRDefault="00E36299" w:rsidP="00E36299">
            <w:pPr>
              <w:pStyle w:val="TableText"/>
              <w:jc w:val="center"/>
            </w:pPr>
            <w:r w:rsidRPr="00E36299">
              <w:t>x</w:t>
            </w:r>
          </w:p>
        </w:tc>
        <w:tc>
          <w:tcPr>
            <w:tcW w:w="1590" w:type="dxa"/>
            <w:vAlign w:val="center"/>
          </w:tcPr>
          <w:p w14:paraId="552E3B4C" w14:textId="77777777" w:rsidR="00316350" w:rsidRPr="00E36299" w:rsidRDefault="00316350" w:rsidP="00E36299">
            <w:pPr>
              <w:pStyle w:val="TableText"/>
              <w:jc w:val="center"/>
            </w:pPr>
          </w:p>
        </w:tc>
      </w:tr>
    </w:tbl>
    <w:p w14:paraId="64F54CC7" w14:textId="67349203" w:rsidR="00E36299" w:rsidRDefault="00E36299" w:rsidP="006D4589">
      <w:pPr>
        <w:pStyle w:val="Caption"/>
      </w:pPr>
      <w:bookmarkStart w:id="298" w:name="_Toc160197921"/>
      <w:r>
        <w:t xml:space="preserve">Table </w:t>
      </w:r>
      <w:r w:rsidR="00F11E15">
        <w:fldChar w:fldCharType="begin"/>
      </w:r>
      <w:r w:rsidR="00F11E15">
        <w:instrText xml:space="preserve"> SEQ Table \* ARABIC </w:instrText>
      </w:r>
      <w:r w:rsidR="00F11E15">
        <w:fldChar w:fldCharType="separate"/>
      </w:r>
      <w:r w:rsidR="00834803">
        <w:rPr>
          <w:noProof/>
        </w:rPr>
        <w:t>27</w:t>
      </w:r>
      <w:r w:rsidR="00F11E15">
        <w:rPr>
          <w:noProof/>
        </w:rPr>
        <w:fldChar w:fldCharType="end"/>
      </w:r>
      <w:r>
        <w:t xml:space="preserve">: </w:t>
      </w:r>
      <w:r w:rsidRPr="00E36299">
        <w:t xml:space="preserve">Post-Registration </w:t>
      </w:r>
      <w:r w:rsidRPr="006344B1">
        <w:t>Checklist</w:t>
      </w:r>
      <w:bookmarkEnd w:id="298"/>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00" w:firstRow="0" w:lastRow="0" w:firstColumn="0" w:lastColumn="0" w:noHBand="0" w:noVBand="0"/>
      </w:tblPr>
      <w:tblGrid>
        <w:gridCol w:w="621"/>
        <w:gridCol w:w="6201"/>
        <w:gridCol w:w="930"/>
        <w:gridCol w:w="1588"/>
      </w:tblGrid>
      <w:tr w:rsidR="00316350" w:rsidRPr="006344B1" w14:paraId="373E4C63" w14:textId="77777777" w:rsidTr="00F11E15">
        <w:trPr>
          <w:cantSplit/>
          <w:tblHeader/>
          <w:jc w:val="center"/>
        </w:trPr>
        <w:tc>
          <w:tcPr>
            <w:tcW w:w="621" w:type="dxa"/>
            <w:shd w:val="clear" w:color="auto" w:fill="D9D9D9" w:themeFill="background1" w:themeFillShade="D9"/>
            <w:vAlign w:val="center"/>
          </w:tcPr>
          <w:p w14:paraId="6486945A" w14:textId="77777777" w:rsidR="00316350" w:rsidRPr="006344B1" w:rsidRDefault="00316350" w:rsidP="0039059D">
            <w:pPr>
              <w:pStyle w:val="TableHeading"/>
            </w:pPr>
            <w:r w:rsidRPr="006344B1">
              <w:sym w:font="Wingdings 2" w:char="F050"/>
            </w:r>
          </w:p>
        </w:tc>
        <w:tc>
          <w:tcPr>
            <w:tcW w:w="6208" w:type="dxa"/>
            <w:shd w:val="clear" w:color="auto" w:fill="D9D9D9" w:themeFill="background1" w:themeFillShade="D9"/>
            <w:vAlign w:val="center"/>
          </w:tcPr>
          <w:p w14:paraId="19F62DCB" w14:textId="77777777" w:rsidR="00316350" w:rsidRPr="006344B1" w:rsidRDefault="00316350" w:rsidP="0039059D">
            <w:pPr>
              <w:pStyle w:val="TableHeading"/>
            </w:pPr>
            <w:r w:rsidRPr="006344B1">
              <w:t>Post-Registration Tasks</w:t>
            </w:r>
          </w:p>
        </w:tc>
        <w:tc>
          <w:tcPr>
            <w:tcW w:w="931" w:type="dxa"/>
            <w:shd w:val="clear" w:color="auto" w:fill="D9D9D9" w:themeFill="background1" w:themeFillShade="D9"/>
            <w:vAlign w:val="center"/>
          </w:tcPr>
          <w:p w14:paraId="14478A35" w14:textId="77777777" w:rsidR="00316350" w:rsidRPr="006344B1" w:rsidRDefault="00316350" w:rsidP="0039059D">
            <w:pPr>
              <w:pStyle w:val="TableHeading"/>
            </w:pPr>
            <w:r w:rsidRPr="006344B1">
              <w:t>IRM</w:t>
            </w:r>
          </w:p>
        </w:tc>
        <w:tc>
          <w:tcPr>
            <w:tcW w:w="1590" w:type="dxa"/>
            <w:shd w:val="clear" w:color="auto" w:fill="D9D9D9" w:themeFill="background1" w:themeFillShade="D9"/>
            <w:vAlign w:val="center"/>
          </w:tcPr>
          <w:p w14:paraId="178DD558" w14:textId="6661B25C" w:rsidR="00316350" w:rsidRPr="006344B1" w:rsidRDefault="00316350" w:rsidP="0039059D">
            <w:pPr>
              <w:pStyle w:val="TableHeading"/>
            </w:pPr>
            <w:r w:rsidRPr="006344B1">
              <w:t>Revenue Coordinator and</w:t>
            </w:r>
            <w:r w:rsidR="0039059D" w:rsidRPr="006344B1">
              <w:t xml:space="preserve"> </w:t>
            </w:r>
            <w:r w:rsidRPr="006344B1">
              <w:t>/</w:t>
            </w:r>
            <w:r w:rsidR="0039059D" w:rsidRPr="006344B1">
              <w:t xml:space="preserve"> </w:t>
            </w:r>
            <w:r w:rsidRPr="006344B1">
              <w:t>or Insurance Supervisor</w:t>
            </w:r>
          </w:p>
        </w:tc>
      </w:tr>
      <w:tr w:rsidR="00316350" w:rsidRPr="006344B1" w14:paraId="1C5F2885" w14:textId="77777777" w:rsidTr="00F11E15">
        <w:trPr>
          <w:jc w:val="center"/>
        </w:trPr>
        <w:tc>
          <w:tcPr>
            <w:tcW w:w="621" w:type="dxa"/>
          </w:tcPr>
          <w:p w14:paraId="6C054D60" w14:textId="77777777" w:rsidR="00316350" w:rsidRPr="006344B1" w:rsidRDefault="00316350" w:rsidP="0039059D">
            <w:pPr>
              <w:pStyle w:val="TableText"/>
            </w:pPr>
          </w:p>
        </w:tc>
        <w:tc>
          <w:tcPr>
            <w:tcW w:w="6208" w:type="dxa"/>
          </w:tcPr>
          <w:p w14:paraId="22764CCB" w14:textId="77777777" w:rsidR="00316350" w:rsidRPr="006344B1" w:rsidRDefault="00316350" w:rsidP="0039059D">
            <w:pPr>
              <w:pStyle w:val="TableText"/>
            </w:pPr>
            <w:r w:rsidRPr="006344B1">
              <w:t>Link insurance companies to payers.</w:t>
            </w:r>
          </w:p>
        </w:tc>
        <w:tc>
          <w:tcPr>
            <w:tcW w:w="931" w:type="dxa"/>
            <w:vAlign w:val="center"/>
          </w:tcPr>
          <w:p w14:paraId="2F6CD765" w14:textId="77777777" w:rsidR="00316350" w:rsidRPr="00E36299" w:rsidRDefault="00316350" w:rsidP="00E36299">
            <w:pPr>
              <w:pStyle w:val="TableText"/>
              <w:jc w:val="center"/>
            </w:pPr>
          </w:p>
        </w:tc>
        <w:tc>
          <w:tcPr>
            <w:tcW w:w="1590" w:type="dxa"/>
            <w:vAlign w:val="center"/>
          </w:tcPr>
          <w:p w14:paraId="7D901AC0" w14:textId="3BE9E7BC" w:rsidR="00316350" w:rsidRPr="00E36299" w:rsidRDefault="00E36299" w:rsidP="00E36299">
            <w:pPr>
              <w:pStyle w:val="TableText"/>
              <w:jc w:val="center"/>
            </w:pPr>
            <w:r w:rsidRPr="00E36299">
              <w:t>x</w:t>
            </w:r>
          </w:p>
        </w:tc>
      </w:tr>
      <w:tr w:rsidR="00316350" w:rsidRPr="006344B1" w14:paraId="4EC8F289" w14:textId="77777777" w:rsidTr="00F11E15">
        <w:trPr>
          <w:jc w:val="center"/>
        </w:trPr>
        <w:tc>
          <w:tcPr>
            <w:tcW w:w="621" w:type="dxa"/>
          </w:tcPr>
          <w:p w14:paraId="09A23808" w14:textId="77777777" w:rsidR="00316350" w:rsidRPr="006344B1" w:rsidRDefault="00316350" w:rsidP="0039059D">
            <w:pPr>
              <w:pStyle w:val="TableText"/>
            </w:pPr>
          </w:p>
        </w:tc>
        <w:tc>
          <w:tcPr>
            <w:tcW w:w="6208" w:type="dxa"/>
          </w:tcPr>
          <w:p w14:paraId="2F4C49D9" w14:textId="77777777" w:rsidR="00316350" w:rsidRPr="006344B1" w:rsidRDefault="00316350" w:rsidP="0039059D">
            <w:pPr>
              <w:pStyle w:val="TableText"/>
            </w:pPr>
            <w:r w:rsidRPr="006344B1">
              <w:t>Enable the linked payers.</w:t>
            </w:r>
          </w:p>
        </w:tc>
        <w:tc>
          <w:tcPr>
            <w:tcW w:w="931" w:type="dxa"/>
            <w:vAlign w:val="center"/>
          </w:tcPr>
          <w:p w14:paraId="1CB9D37D" w14:textId="77777777" w:rsidR="00316350" w:rsidRPr="00E36299" w:rsidRDefault="00316350" w:rsidP="00E36299">
            <w:pPr>
              <w:pStyle w:val="TableText"/>
              <w:jc w:val="center"/>
            </w:pPr>
          </w:p>
        </w:tc>
        <w:tc>
          <w:tcPr>
            <w:tcW w:w="1590" w:type="dxa"/>
            <w:vAlign w:val="center"/>
          </w:tcPr>
          <w:p w14:paraId="1FF32B18" w14:textId="176BDA83" w:rsidR="00316350" w:rsidRPr="00E36299" w:rsidRDefault="00E36299" w:rsidP="00E36299">
            <w:pPr>
              <w:pStyle w:val="TableText"/>
              <w:jc w:val="center"/>
            </w:pPr>
            <w:r w:rsidRPr="00E36299">
              <w:t>x</w:t>
            </w:r>
          </w:p>
        </w:tc>
      </w:tr>
      <w:tr w:rsidR="00316350" w:rsidRPr="006344B1" w14:paraId="1F380721" w14:textId="77777777" w:rsidTr="00F11E15">
        <w:trPr>
          <w:jc w:val="center"/>
        </w:trPr>
        <w:tc>
          <w:tcPr>
            <w:tcW w:w="621" w:type="dxa"/>
          </w:tcPr>
          <w:p w14:paraId="0E0D622A" w14:textId="77777777" w:rsidR="00316350" w:rsidRPr="006344B1" w:rsidRDefault="00316350" w:rsidP="0039059D">
            <w:pPr>
              <w:pStyle w:val="TableText"/>
            </w:pPr>
          </w:p>
        </w:tc>
        <w:tc>
          <w:tcPr>
            <w:tcW w:w="6208" w:type="dxa"/>
          </w:tcPr>
          <w:p w14:paraId="327BAA6B" w14:textId="77777777" w:rsidR="00316350" w:rsidRPr="006344B1" w:rsidRDefault="00316350" w:rsidP="0039059D">
            <w:pPr>
              <w:pStyle w:val="TableText"/>
            </w:pPr>
            <w:r w:rsidRPr="006344B1">
              <w:t>Schedule the nightly IBCNE IIV BATCH PROCESS through TaskMan.</w:t>
            </w:r>
          </w:p>
        </w:tc>
        <w:tc>
          <w:tcPr>
            <w:tcW w:w="931" w:type="dxa"/>
            <w:vAlign w:val="center"/>
          </w:tcPr>
          <w:p w14:paraId="4D459773" w14:textId="1FAA8472" w:rsidR="00316350" w:rsidRPr="00E36299" w:rsidRDefault="00E36299" w:rsidP="00E36299">
            <w:pPr>
              <w:pStyle w:val="TableText"/>
              <w:jc w:val="center"/>
            </w:pPr>
            <w:r w:rsidRPr="00E36299">
              <w:t>x</w:t>
            </w:r>
          </w:p>
        </w:tc>
        <w:tc>
          <w:tcPr>
            <w:tcW w:w="1590" w:type="dxa"/>
            <w:vAlign w:val="center"/>
          </w:tcPr>
          <w:p w14:paraId="01CFE2AF" w14:textId="77777777" w:rsidR="00316350" w:rsidRPr="00E36299" w:rsidRDefault="00316350" w:rsidP="00E36299">
            <w:pPr>
              <w:pStyle w:val="TableText"/>
              <w:jc w:val="center"/>
            </w:pPr>
          </w:p>
        </w:tc>
      </w:tr>
      <w:tr w:rsidR="00316350" w:rsidRPr="006344B1" w14:paraId="3E287932" w14:textId="77777777" w:rsidTr="00F11E15">
        <w:trPr>
          <w:jc w:val="center"/>
        </w:trPr>
        <w:tc>
          <w:tcPr>
            <w:tcW w:w="621" w:type="dxa"/>
          </w:tcPr>
          <w:p w14:paraId="43762F45" w14:textId="77777777" w:rsidR="00316350" w:rsidRPr="006344B1" w:rsidRDefault="00316350" w:rsidP="0039059D">
            <w:pPr>
              <w:pStyle w:val="TableText"/>
            </w:pPr>
          </w:p>
        </w:tc>
        <w:tc>
          <w:tcPr>
            <w:tcW w:w="6208" w:type="dxa"/>
          </w:tcPr>
          <w:p w14:paraId="28002FFA" w14:textId="77777777" w:rsidR="00316350" w:rsidRPr="006344B1" w:rsidRDefault="00316350" w:rsidP="0039059D">
            <w:pPr>
              <w:pStyle w:val="TableText"/>
            </w:pPr>
            <w:r w:rsidRPr="006344B1">
              <w:t>Use the IIV Site Parameters and gradually enable IIV extracts to begin sending inquires and receiving responses.</w:t>
            </w:r>
          </w:p>
        </w:tc>
        <w:tc>
          <w:tcPr>
            <w:tcW w:w="931" w:type="dxa"/>
            <w:vAlign w:val="center"/>
          </w:tcPr>
          <w:p w14:paraId="2A3D4F5B" w14:textId="77777777" w:rsidR="00316350" w:rsidRPr="00E36299" w:rsidRDefault="00316350" w:rsidP="00E36299">
            <w:pPr>
              <w:pStyle w:val="TableText"/>
              <w:jc w:val="center"/>
            </w:pPr>
          </w:p>
        </w:tc>
        <w:tc>
          <w:tcPr>
            <w:tcW w:w="1590" w:type="dxa"/>
            <w:vAlign w:val="center"/>
          </w:tcPr>
          <w:p w14:paraId="0D1A1F1E" w14:textId="6BA7CD5F" w:rsidR="00316350" w:rsidRPr="00E36299" w:rsidRDefault="00E36299" w:rsidP="00E36299">
            <w:pPr>
              <w:pStyle w:val="TableText"/>
              <w:jc w:val="center"/>
            </w:pPr>
            <w:r w:rsidRPr="00E36299">
              <w:t>x</w:t>
            </w:r>
          </w:p>
        </w:tc>
      </w:tr>
    </w:tbl>
    <w:p w14:paraId="1F4A1356" w14:textId="77777777" w:rsidR="0039059D" w:rsidRPr="006344B1" w:rsidRDefault="0039059D">
      <w:r w:rsidRPr="006344B1">
        <w:br w:type="page"/>
      </w:r>
    </w:p>
    <w:p w14:paraId="32A552FB" w14:textId="23D25214" w:rsidR="00316350" w:rsidRPr="006344B1" w:rsidRDefault="0039059D">
      <w:pPr>
        <w:pStyle w:val="Heading1"/>
      </w:pPr>
      <w:bookmarkStart w:id="299" w:name="_Toc389802234"/>
      <w:bookmarkStart w:id="300" w:name="_Toc508033025"/>
      <w:bookmarkStart w:id="301" w:name="_Toc65677091"/>
      <w:bookmarkStart w:id="302" w:name="_Toc160197889"/>
      <w:r w:rsidRPr="006344B1">
        <w:lastRenderedPageBreak/>
        <w:t xml:space="preserve">Appendix </w:t>
      </w:r>
      <w:r w:rsidR="00316350" w:rsidRPr="006344B1">
        <w:t xml:space="preserve">E – eIV </w:t>
      </w:r>
      <w:r w:rsidR="00F46059">
        <w:t>Integration Control Registrations</w:t>
      </w:r>
      <w:r w:rsidR="00316350" w:rsidRPr="006344B1">
        <w:t xml:space="preserve"> (</w:t>
      </w:r>
      <w:r w:rsidR="00F46059">
        <w:t>ICR</w:t>
      </w:r>
      <w:r w:rsidR="00F46059" w:rsidRPr="006344B1">
        <w:t>s</w:t>
      </w:r>
      <w:r w:rsidR="00316350" w:rsidRPr="006344B1">
        <w:t>)</w:t>
      </w:r>
      <w:bookmarkEnd w:id="299"/>
      <w:bookmarkEnd w:id="300"/>
      <w:bookmarkEnd w:id="301"/>
      <w:bookmarkEnd w:id="302"/>
    </w:p>
    <w:p w14:paraId="780834DB" w14:textId="7B4391E8" w:rsidR="00316350" w:rsidRPr="006344B1" w:rsidRDefault="00316350" w:rsidP="00EA1514">
      <w:pPr>
        <w:pStyle w:val="BodyText"/>
      </w:pPr>
      <w:r w:rsidRPr="006344B1">
        <w:t>This appendix lists the associated DBIAs for the eIV software</w:t>
      </w:r>
      <w:r w:rsidR="004C4D5E" w:rsidRPr="006344B1">
        <w:t xml:space="preserve">. </w:t>
      </w:r>
      <w:r w:rsidRPr="006344B1">
        <w:t>Please refer to FORUM for the most up-to-date listing of active DBIAs.</w:t>
      </w:r>
    </w:p>
    <w:p w14:paraId="23027FED" w14:textId="28888F20" w:rsidR="00EA1514" w:rsidRPr="006344B1" w:rsidRDefault="00EA1514" w:rsidP="00EA1514">
      <w:pPr>
        <w:pStyle w:val="Caption"/>
      </w:pPr>
      <w:bookmarkStart w:id="303" w:name="_Toc160197922"/>
      <w:r w:rsidRPr="006344B1">
        <w:t xml:space="preserve">Table </w:t>
      </w:r>
      <w:r w:rsidR="00F11E15">
        <w:fldChar w:fldCharType="begin"/>
      </w:r>
      <w:r w:rsidR="00F11E15">
        <w:instrText xml:space="preserve"> SEQ Table \* ARABIC </w:instrText>
      </w:r>
      <w:r w:rsidR="00F11E15">
        <w:fldChar w:fldCharType="separate"/>
      </w:r>
      <w:r w:rsidR="00834803">
        <w:rPr>
          <w:noProof/>
        </w:rPr>
        <w:t>28</w:t>
      </w:r>
      <w:r w:rsidR="00F11E15">
        <w:rPr>
          <w:noProof/>
        </w:rPr>
        <w:fldChar w:fldCharType="end"/>
      </w:r>
      <w:r w:rsidRPr="006344B1">
        <w:t>: eIV Database Integration Agreements</w:t>
      </w:r>
      <w:bookmarkEnd w:id="303"/>
    </w:p>
    <w:tbl>
      <w:tblPr>
        <w:tblW w:w="5003"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00" w:firstRow="0" w:lastRow="0" w:firstColumn="0" w:lastColumn="0" w:noHBand="0" w:noVBand="0"/>
      </w:tblPr>
      <w:tblGrid>
        <w:gridCol w:w="1604"/>
        <w:gridCol w:w="1899"/>
        <w:gridCol w:w="3505"/>
        <w:gridCol w:w="2338"/>
      </w:tblGrid>
      <w:tr w:rsidR="00316350" w:rsidRPr="006344B1" w14:paraId="36BF28EB" w14:textId="77777777" w:rsidTr="00F11E15">
        <w:trPr>
          <w:cantSplit/>
          <w:tblHeader/>
        </w:trPr>
        <w:tc>
          <w:tcPr>
            <w:tcW w:w="1605" w:type="dxa"/>
            <w:shd w:val="clear" w:color="auto" w:fill="E0E0E0"/>
            <w:vAlign w:val="center"/>
          </w:tcPr>
          <w:p w14:paraId="0AF0D42B" w14:textId="4CC5980C" w:rsidR="00316350" w:rsidRPr="006344B1" w:rsidRDefault="00F46059" w:rsidP="00EA1514">
            <w:pPr>
              <w:pStyle w:val="TableHeading"/>
            </w:pPr>
            <w:r>
              <w:t>ICR</w:t>
            </w:r>
            <w:r w:rsidRPr="006344B1">
              <w:t xml:space="preserve"> </w:t>
            </w:r>
            <w:r w:rsidR="00316350" w:rsidRPr="006344B1">
              <w:t>#</w:t>
            </w:r>
          </w:p>
        </w:tc>
        <w:tc>
          <w:tcPr>
            <w:tcW w:w="1901" w:type="dxa"/>
            <w:shd w:val="clear" w:color="auto" w:fill="E0E0E0"/>
            <w:vAlign w:val="center"/>
          </w:tcPr>
          <w:p w14:paraId="54083981" w14:textId="77777777" w:rsidR="00316350" w:rsidRPr="006344B1" w:rsidRDefault="00316350" w:rsidP="00EA1514">
            <w:pPr>
              <w:pStyle w:val="TableHeading"/>
            </w:pPr>
            <w:r w:rsidRPr="006344B1">
              <w:t>Between IB and</w:t>
            </w:r>
          </w:p>
        </w:tc>
        <w:tc>
          <w:tcPr>
            <w:tcW w:w="3509" w:type="dxa"/>
            <w:shd w:val="clear" w:color="auto" w:fill="E0E0E0"/>
            <w:vAlign w:val="center"/>
          </w:tcPr>
          <w:p w14:paraId="5A92F96E" w14:textId="77777777" w:rsidR="00316350" w:rsidRPr="006344B1" w:rsidRDefault="00316350" w:rsidP="00EA1514">
            <w:pPr>
              <w:pStyle w:val="TableHeading"/>
            </w:pPr>
            <w:r w:rsidRPr="006344B1">
              <w:t>Related to</w:t>
            </w:r>
          </w:p>
        </w:tc>
        <w:tc>
          <w:tcPr>
            <w:tcW w:w="2341" w:type="dxa"/>
            <w:shd w:val="clear" w:color="auto" w:fill="E0E0E0"/>
            <w:vAlign w:val="center"/>
          </w:tcPr>
          <w:p w14:paraId="5377DC8F" w14:textId="77777777" w:rsidR="00316350" w:rsidRPr="006344B1" w:rsidRDefault="00316350" w:rsidP="00EA1514">
            <w:pPr>
              <w:pStyle w:val="TableHeading"/>
            </w:pPr>
            <w:r w:rsidRPr="006344B1">
              <w:t>FORUM</w:t>
            </w:r>
          </w:p>
          <w:p w14:paraId="38552D7F" w14:textId="77777777" w:rsidR="00316350" w:rsidRPr="006344B1" w:rsidRDefault="00316350" w:rsidP="00EA1514">
            <w:pPr>
              <w:pStyle w:val="TableHeading"/>
            </w:pPr>
            <w:r w:rsidRPr="006344B1">
              <w:t>Status</w:t>
            </w:r>
          </w:p>
        </w:tc>
      </w:tr>
      <w:tr w:rsidR="00316350" w:rsidRPr="006344B1" w14:paraId="635C29FF" w14:textId="77777777" w:rsidTr="00F11E15">
        <w:trPr>
          <w:cantSplit/>
        </w:trPr>
        <w:tc>
          <w:tcPr>
            <w:tcW w:w="1605" w:type="dxa"/>
          </w:tcPr>
          <w:p w14:paraId="5E9199A8" w14:textId="77777777" w:rsidR="00316350" w:rsidRPr="006344B1" w:rsidRDefault="00316350" w:rsidP="00EA1514">
            <w:pPr>
              <w:pStyle w:val="TableText"/>
            </w:pPr>
            <w:r w:rsidRPr="006344B1">
              <w:t>DBIA950</w:t>
            </w:r>
          </w:p>
        </w:tc>
        <w:tc>
          <w:tcPr>
            <w:tcW w:w="1901" w:type="dxa"/>
          </w:tcPr>
          <w:p w14:paraId="12C0BD84" w14:textId="77777777" w:rsidR="00316350" w:rsidRPr="006344B1" w:rsidRDefault="00316350" w:rsidP="00EA1514">
            <w:pPr>
              <w:pStyle w:val="TableText"/>
            </w:pPr>
            <w:r w:rsidRPr="006344B1">
              <w:t>INCOME VERIFICATION MATCH</w:t>
            </w:r>
          </w:p>
        </w:tc>
        <w:tc>
          <w:tcPr>
            <w:tcW w:w="3509" w:type="dxa"/>
          </w:tcPr>
          <w:p w14:paraId="0733319F" w14:textId="42C6CEA3" w:rsidR="00316350" w:rsidRPr="006344B1" w:rsidRDefault="00316350" w:rsidP="00EA1514">
            <w:pPr>
              <w:pStyle w:val="TableText"/>
            </w:pPr>
            <w:r w:rsidRPr="006344B1">
              <w:t>Direct global read and w/</w:t>
            </w:r>
            <w:proofErr w:type="spellStart"/>
            <w:r w:rsidRPr="006344B1">
              <w:t>Fileman</w:t>
            </w:r>
            <w:proofErr w:type="spellEnd"/>
            <w:r w:rsidRPr="006344B1">
              <w:t xml:space="preserve"> to fields at ^DPT(D0,.31), Write with </w:t>
            </w:r>
            <w:proofErr w:type="spellStart"/>
            <w:r w:rsidRPr="006344B1">
              <w:t>Fileman</w:t>
            </w:r>
            <w:proofErr w:type="spellEnd"/>
            <w:r w:rsidRPr="006344B1">
              <w:t xml:space="preserve"> to fields at ^DPT(D0,.312,D1) </w:t>
            </w:r>
          </w:p>
        </w:tc>
        <w:tc>
          <w:tcPr>
            <w:tcW w:w="2341" w:type="dxa"/>
          </w:tcPr>
          <w:p w14:paraId="52034ADF" w14:textId="77777777" w:rsidR="00316350" w:rsidRPr="006344B1" w:rsidRDefault="00316350" w:rsidP="00EA1514">
            <w:pPr>
              <w:pStyle w:val="TableText"/>
            </w:pPr>
            <w:r w:rsidRPr="006344B1">
              <w:t>Active</w:t>
            </w:r>
          </w:p>
        </w:tc>
      </w:tr>
      <w:tr w:rsidR="00C5255B" w:rsidRPr="006344B1" w14:paraId="5878D602" w14:textId="77777777" w:rsidTr="00F11E15">
        <w:trPr>
          <w:cantSplit/>
        </w:trPr>
        <w:tc>
          <w:tcPr>
            <w:tcW w:w="1605" w:type="dxa"/>
          </w:tcPr>
          <w:p w14:paraId="32205475" w14:textId="3562B3B1" w:rsidR="00C5255B" w:rsidRPr="006344B1" w:rsidRDefault="00C5255B" w:rsidP="00EA1514">
            <w:pPr>
              <w:pStyle w:val="TableText"/>
            </w:pPr>
            <w:r>
              <w:t>DBIA1519</w:t>
            </w:r>
          </w:p>
        </w:tc>
        <w:tc>
          <w:tcPr>
            <w:tcW w:w="1901" w:type="dxa"/>
          </w:tcPr>
          <w:p w14:paraId="1D54D88F" w14:textId="1083D57A" w:rsidR="00C5255B" w:rsidRPr="006344B1" w:rsidRDefault="00C5255B" w:rsidP="00EA1514">
            <w:pPr>
              <w:pStyle w:val="TableText"/>
            </w:pPr>
            <w:r>
              <w:t>KERNEL</w:t>
            </w:r>
          </w:p>
        </w:tc>
        <w:tc>
          <w:tcPr>
            <w:tcW w:w="3509" w:type="dxa"/>
          </w:tcPr>
          <w:p w14:paraId="5B04A76F" w14:textId="662DD16A" w:rsidR="00C5255B" w:rsidRPr="006344B1" w:rsidRDefault="00C5255B" w:rsidP="00EA1514">
            <w:pPr>
              <w:pStyle w:val="TableText"/>
            </w:pPr>
            <w:r>
              <w:t xml:space="preserve">Use of </w:t>
            </w:r>
            <w:r w:rsidRPr="00C5255B">
              <w:t>XUTMDEVQ</w:t>
            </w:r>
          </w:p>
        </w:tc>
        <w:tc>
          <w:tcPr>
            <w:tcW w:w="2341" w:type="dxa"/>
          </w:tcPr>
          <w:p w14:paraId="5C984416" w14:textId="7BBCD158" w:rsidR="00C5255B" w:rsidRPr="006344B1" w:rsidRDefault="00C5255B" w:rsidP="00EA1514">
            <w:pPr>
              <w:pStyle w:val="TableText"/>
            </w:pPr>
            <w:r>
              <w:t>Active</w:t>
            </w:r>
          </w:p>
        </w:tc>
      </w:tr>
      <w:tr w:rsidR="00316350" w:rsidRPr="006344B1" w14:paraId="2926FEE6" w14:textId="77777777" w:rsidTr="00F11E15">
        <w:trPr>
          <w:cantSplit/>
        </w:trPr>
        <w:tc>
          <w:tcPr>
            <w:tcW w:w="1605" w:type="dxa"/>
          </w:tcPr>
          <w:p w14:paraId="61C4056F" w14:textId="77777777" w:rsidR="00316350" w:rsidRPr="006344B1" w:rsidRDefault="00316350" w:rsidP="00EA1514">
            <w:pPr>
              <w:pStyle w:val="TableText"/>
            </w:pPr>
            <w:r w:rsidRPr="006344B1">
              <w:t>DBIA2780</w:t>
            </w:r>
          </w:p>
        </w:tc>
        <w:tc>
          <w:tcPr>
            <w:tcW w:w="1901" w:type="dxa"/>
          </w:tcPr>
          <w:p w14:paraId="38115F72" w14:textId="77777777" w:rsidR="00316350" w:rsidRPr="006344B1" w:rsidRDefault="00316350" w:rsidP="00EA1514">
            <w:pPr>
              <w:pStyle w:val="TableText"/>
            </w:pPr>
            <w:r w:rsidRPr="006344B1">
              <w:t>PATIENT DATA EXCHANGE</w:t>
            </w:r>
          </w:p>
        </w:tc>
        <w:tc>
          <w:tcPr>
            <w:tcW w:w="3509" w:type="dxa"/>
          </w:tcPr>
          <w:p w14:paraId="0D877661" w14:textId="5FF20F1E" w:rsidR="00316350" w:rsidRPr="006344B1" w:rsidRDefault="00316350" w:rsidP="00EA1514">
            <w:pPr>
              <w:pStyle w:val="TableText"/>
            </w:pPr>
            <w:r w:rsidRPr="006344B1">
              <w:t>Both R/W w/</w:t>
            </w:r>
            <w:proofErr w:type="spellStart"/>
            <w:r w:rsidRPr="006344B1">
              <w:t>Fileman</w:t>
            </w:r>
            <w:proofErr w:type="spellEnd"/>
            <w:r w:rsidRPr="006344B1">
              <w:t xml:space="preserve"> to fields at ^DPT(D0,.31), ^DPT(D0,.312,D1)</w:t>
            </w:r>
          </w:p>
        </w:tc>
        <w:tc>
          <w:tcPr>
            <w:tcW w:w="2341" w:type="dxa"/>
          </w:tcPr>
          <w:p w14:paraId="20D5122D" w14:textId="77777777" w:rsidR="00316350" w:rsidRPr="006344B1" w:rsidRDefault="00316350" w:rsidP="00EA1514">
            <w:pPr>
              <w:pStyle w:val="TableText"/>
            </w:pPr>
            <w:r w:rsidRPr="006344B1">
              <w:t>Active</w:t>
            </w:r>
          </w:p>
        </w:tc>
      </w:tr>
      <w:tr w:rsidR="00316350" w:rsidRPr="006344B1" w14:paraId="6C2CC282" w14:textId="77777777" w:rsidTr="00F11E15">
        <w:trPr>
          <w:cantSplit/>
        </w:trPr>
        <w:tc>
          <w:tcPr>
            <w:tcW w:w="1605" w:type="dxa"/>
          </w:tcPr>
          <w:p w14:paraId="580D7A05" w14:textId="77777777" w:rsidR="00316350" w:rsidRPr="006344B1" w:rsidRDefault="00316350" w:rsidP="00EA1514">
            <w:pPr>
              <w:pStyle w:val="TableText"/>
            </w:pPr>
            <w:r w:rsidRPr="006344B1">
              <w:t>DBIA2782</w:t>
            </w:r>
          </w:p>
        </w:tc>
        <w:tc>
          <w:tcPr>
            <w:tcW w:w="1901" w:type="dxa"/>
          </w:tcPr>
          <w:p w14:paraId="180F0210" w14:textId="77777777" w:rsidR="00316350" w:rsidRPr="006344B1" w:rsidRDefault="00316350" w:rsidP="00EA1514">
            <w:pPr>
              <w:pStyle w:val="TableText"/>
            </w:pPr>
            <w:r w:rsidRPr="006344B1">
              <w:t>MENTAL HEALTH</w:t>
            </w:r>
          </w:p>
        </w:tc>
        <w:tc>
          <w:tcPr>
            <w:tcW w:w="3509" w:type="dxa"/>
          </w:tcPr>
          <w:p w14:paraId="12CED70A" w14:textId="77777777" w:rsidR="00316350" w:rsidRPr="006344B1" w:rsidRDefault="00316350" w:rsidP="00EA1514">
            <w:pPr>
              <w:pStyle w:val="TableText"/>
            </w:pPr>
            <w:r w:rsidRPr="006344B1">
              <w:t>Direct Global Read &amp; w/</w:t>
            </w:r>
            <w:proofErr w:type="spellStart"/>
            <w:r w:rsidRPr="006344B1">
              <w:t>Fileman</w:t>
            </w:r>
            <w:proofErr w:type="spellEnd"/>
            <w:r w:rsidRPr="006344B1">
              <w:t xml:space="preserve"> to fields at ^DPT(D0,.312,D1)</w:t>
            </w:r>
          </w:p>
        </w:tc>
        <w:tc>
          <w:tcPr>
            <w:tcW w:w="2341" w:type="dxa"/>
          </w:tcPr>
          <w:p w14:paraId="241C4917" w14:textId="77777777" w:rsidR="00316350" w:rsidRPr="006344B1" w:rsidRDefault="00316350" w:rsidP="00EA1514">
            <w:pPr>
              <w:pStyle w:val="TableText"/>
            </w:pPr>
            <w:r w:rsidRPr="006344B1">
              <w:t>Active</w:t>
            </w:r>
          </w:p>
        </w:tc>
      </w:tr>
      <w:tr w:rsidR="00316350" w:rsidRPr="006344B1" w14:paraId="66C97EC7" w14:textId="77777777" w:rsidTr="00F11E15">
        <w:trPr>
          <w:cantSplit/>
        </w:trPr>
        <w:tc>
          <w:tcPr>
            <w:tcW w:w="1605" w:type="dxa"/>
          </w:tcPr>
          <w:p w14:paraId="0C2ED630" w14:textId="77777777" w:rsidR="00316350" w:rsidRPr="006344B1" w:rsidRDefault="00316350" w:rsidP="00EA1514">
            <w:pPr>
              <w:pStyle w:val="TableText"/>
            </w:pPr>
            <w:r w:rsidRPr="006344B1">
              <w:t>DBIA3302</w:t>
            </w:r>
          </w:p>
        </w:tc>
        <w:tc>
          <w:tcPr>
            <w:tcW w:w="1901" w:type="dxa"/>
          </w:tcPr>
          <w:p w14:paraId="7BDBA4B5" w14:textId="77777777" w:rsidR="00316350" w:rsidRPr="006344B1" w:rsidRDefault="00316350" w:rsidP="00EA1514">
            <w:pPr>
              <w:pStyle w:val="TableText"/>
            </w:pPr>
            <w:r w:rsidRPr="006344B1">
              <w:t>ENROLLMENT APPLICATION SYSTEM</w:t>
            </w:r>
          </w:p>
        </w:tc>
        <w:tc>
          <w:tcPr>
            <w:tcW w:w="3509" w:type="dxa"/>
          </w:tcPr>
          <w:p w14:paraId="344AB994" w14:textId="77777777" w:rsidR="00316350" w:rsidRPr="006344B1" w:rsidRDefault="00316350" w:rsidP="00EA1514">
            <w:pPr>
              <w:pStyle w:val="TableText"/>
            </w:pPr>
            <w:r w:rsidRPr="006344B1">
              <w:t>$$BUFF^IBCNBES1</w:t>
            </w:r>
          </w:p>
        </w:tc>
        <w:tc>
          <w:tcPr>
            <w:tcW w:w="2341" w:type="dxa"/>
          </w:tcPr>
          <w:p w14:paraId="31BE2621" w14:textId="77777777" w:rsidR="00316350" w:rsidRPr="006344B1" w:rsidRDefault="00316350" w:rsidP="00EA1514">
            <w:pPr>
              <w:pStyle w:val="TableText"/>
            </w:pPr>
            <w:r w:rsidRPr="006344B1">
              <w:t>Active</w:t>
            </w:r>
          </w:p>
        </w:tc>
      </w:tr>
      <w:tr w:rsidR="00316350" w:rsidRPr="006344B1" w14:paraId="5CDAB532" w14:textId="77777777" w:rsidTr="00F11E15">
        <w:trPr>
          <w:cantSplit/>
        </w:trPr>
        <w:tc>
          <w:tcPr>
            <w:tcW w:w="1605" w:type="dxa"/>
          </w:tcPr>
          <w:p w14:paraId="5B117A5F" w14:textId="77777777" w:rsidR="00316350" w:rsidRPr="006344B1" w:rsidRDefault="00316350" w:rsidP="00EA1514">
            <w:pPr>
              <w:pStyle w:val="TableText"/>
            </w:pPr>
            <w:r w:rsidRPr="006344B1">
              <w:t>DBIA4238-A</w:t>
            </w:r>
          </w:p>
        </w:tc>
        <w:tc>
          <w:tcPr>
            <w:tcW w:w="1901" w:type="dxa"/>
          </w:tcPr>
          <w:p w14:paraId="489085CC" w14:textId="77777777" w:rsidR="00316350" w:rsidRPr="006344B1" w:rsidRDefault="00316350" w:rsidP="00EA1514">
            <w:pPr>
              <w:pStyle w:val="TableText"/>
            </w:pPr>
            <w:r w:rsidRPr="006344B1">
              <w:t>REGISTRATION</w:t>
            </w:r>
          </w:p>
        </w:tc>
        <w:tc>
          <w:tcPr>
            <w:tcW w:w="3509" w:type="dxa"/>
          </w:tcPr>
          <w:p w14:paraId="6B69C38A" w14:textId="77777777" w:rsidR="00316350" w:rsidRPr="006344B1" w:rsidRDefault="00316350" w:rsidP="00EA1514">
            <w:pPr>
              <w:pStyle w:val="TableText"/>
            </w:pPr>
            <w:r w:rsidRPr="006344B1">
              <w:t>$$MFE^VAFHLMFE</w:t>
            </w:r>
          </w:p>
        </w:tc>
        <w:tc>
          <w:tcPr>
            <w:tcW w:w="2341" w:type="dxa"/>
          </w:tcPr>
          <w:p w14:paraId="537F7C91" w14:textId="77777777" w:rsidR="00316350" w:rsidRPr="006344B1" w:rsidRDefault="00316350" w:rsidP="00EA1514">
            <w:pPr>
              <w:pStyle w:val="TableText"/>
            </w:pPr>
            <w:r w:rsidRPr="006344B1">
              <w:t>Active</w:t>
            </w:r>
          </w:p>
        </w:tc>
      </w:tr>
      <w:tr w:rsidR="00316350" w:rsidRPr="006344B1" w14:paraId="0D9BA177" w14:textId="77777777" w:rsidTr="00F11E15">
        <w:trPr>
          <w:cantSplit/>
        </w:trPr>
        <w:tc>
          <w:tcPr>
            <w:tcW w:w="1605" w:type="dxa"/>
          </w:tcPr>
          <w:p w14:paraId="4D6615EE" w14:textId="77777777" w:rsidR="00316350" w:rsidRPr="006344B1" w:rsidRDefault="00316350" w:rsidP="00EA1514">
            <w:pPr>
              <w:pStyle w:val="TableText"/>
            </w:pPr>
            <w:r w:rsidRPr="006344B1">
              <w:t>DBIA4238-B DBIA4239</w:t>
            </w:r>
          </w:p>
        </w:tc>
        <w:tc>
          <w:tcPr>
            <w:tcW w:w="1901" w:type="dxa"/>
          </w:tcPr>
          <w:p w14:paraId="60643256" w14:textId="77777777" w:rsidR="00316350" w:rsidRPr="006344B1" w:rsidRDefault="00316350" w:rsidP="00EA1514">
            <w:pPr>
              <w:pStyle w:val="TableText"/>
            </w:pPr>
            <w:r w:rsidRPr="006344B1">
              <w:t>REGISTRATION</w:t>
            </w:r>
          </w:p>
        </w:tc>
        <w:tc>
          <w:tcPr>
            <w:tcW w:w="3509" w:type="dxa"/>
          </w:tcPr>
          <w:p w14:paraId="7EEBF623" w14:textId="77777777" w:rsidR="00316350" w:rsidRPr="006344B1" w:rsidRDefault="00316350" w:rsidP="00EA1514">
            <w:pPr>
              <w:pStyle w:val="TableText"/>
            </w:pPr>
            <w:r w:rsidRPr="006344B1">
              <w:t>$$MFI^VAFHLMFI</w:t>
            </w:r>
          </w:p>
        </w:tc>
        <w:tc>
          <w:tcPr>
            <w:tcW w:w="2341" w:type="dxa"/>
          </w:tcPr>
          <w:p w14:paraId="3D4EA84F" w14:textId="77777777" w:rsidR="00316350" w:rsidRPr="006344B1" w:rsidRDefault="00316350" w:rsidP="00EA1514">
            <w:pPr>
              <w:pStyle w:val="TableText"/>
            </w:pPr>
            <w:r w:rsidRPr="006344B1">
              <w:t>Active</w:t>
            </w:r>
          </w:p>
        </w:tc>
      </w:tr>
      <w:tr w:rsidR="00316350" w:rsidRPr="006344B1" w14:paraId="48B2FE26" w14:textId="77777777" w:rsidTr="00F11E15">
        <w:trPr>
          <w:cantSplit/>
        </w:trPr>
        <w:tc>
          <w:tcPr>
            <w:tcW w:w="1605" w:type="dxa"/>
          </w:tcPr>
          <w:p w14:paraId="268DFFA4" w14:textId="77777777" w:rsidR="00316350" w:rsidRPr="006344B1" w:rsidRDefault="00316350" w:rsidP="00EA1514">
            <w:pPr>
              <w:pStyle w:val="TableText"/>
            </w:pPr>
            <w:r w:rsidRPr="006344B1">
              <w:t>DBIA4240</w:t>
            </w:r>
          </w:p>
        </w:tc>
        <w:tc>
          <w:tcPr>
            <w:tcW w:w="1901" w:type="dxa"/>
          </w:tcPr>
          <w:p w14:paraId="3094ECE7" w14:textId="77777777" w:rsidR="00316350" w:rsidRPr="006344B1" w:rsidRDefault="00316350" w:rsidP="00EA1514">
            <w:pPr>
              <w:pStyle w:val="TableText"/>
            </w:pPr>
            <w:r w:rsidRPr="006344B1">
              <w:t>PCE – PATIENT CARE ENCOUNTER</w:t>
            </w:r>
          </w:p>
        </w:tc>
        <w:tc>
          <w:tcPr>
            <w:tcW w:w="3509" w:type="dxa"/>
          </w:tcPr>
          <w:p w14:paraId="5C5127D8" w14:textId="77777777" w:rsidR="00316350" w:rsidRPr="006344B1" w:rsidRDefault="00316350" w:rsidP="00EA1514">
            <w:pPr>
              <w:pStyle w:val="TableText"/>
            </w:pPr>
            <w:r w:rsidRPr="006344B1">
              <w:t>^AUPNVSIT direct references</w:t>
            </w:r>
          </w:p>
          <w:p w14:paraId="30725FB6" w14:textId="77777777" w:rsidR="00316350" w:rsidRPr="006344B1" w:rsidRDefault="00316350" w:rsidP="00EA1514">
            <w:pPr>
              <w:pStyle w:val="TableText"/>
            </w:pPr>
            <w:r w:rsidRPr="006344B1">
              <w:t>VISIT FILE</w:t>
            </w:r>
          </w:p>
        </w:tc>
        <w:tc>
          <w:tcPr>
            <w:tcW w:w="2341" w:type="dxa"/>
          </w:tcPr>
          <w:p w14:paraId="2ECEA594" w14:textId="77777777" w:rsidR="00316350" w:rsidRPr="006344B1" w:rsidRDefault="00316350" w:rsidP="00EA1514">
            <w:pPr>
              <w:pStyle w:val="TableText"/>
            </w:pPr>
            <w:r w:rsidRPr="006344B1">
              <w:t>Active</w:t>
            </w:r>
          </w:p>
        </w:tc>
      </w:tr>
      <w:tr w:rsidR="00316350" w:rsidRPr="006344B1" w14:paraId="5B8D0751" w14:textId="77777777" w:rsidTr="00F11E15">
        <w:trPr>
          <w:cantSplit/>
        </w:trPr>
        <w:tc>
          <w:tcPr>
            <w:tcW w:w="1605" w:type="dxa"/>
          </w:tcPr>
          <w:p w14:paraId="15CCDA6A" w14:textId="77777777" w:rsidR="00316350" w:rsidRPr="006344B1" w:rsidRDefault="00316350" w:rsidP="00EA1514">
            <w:pPr>
              <w:pStyle w:val="TableText"/>
            </w:pPr>
            <w:r w:rsidRPr="006344B1">
              <w:t>DBIA4242</w:t>
            </w:r>
          </w:p>
        </w:tc>
        <w:tc>
          <w:tcPr>
            <w:tcW w:w="1901" w:type="dxa"/>
          </w:tcPr>
          <w:p w14:paraId="6EE3C97B" w14:textId="77777777" w:rsidR="00316350" w:rsidRPr="006344B1" w:rsidRDefault="00316350" w:rsidP="00EA1514">
            <w:pPr>
              <w:pStyle w:val="TableText"/>
            </w:pPr>
            <w:r w:rsidRPr="006344B1">
              <w:t>REGISTRATION</w:t>
            </w:r>
          </w:p>
        </w:tc>
        <w:tc>
          <w:tcPr>
            <w:tcW w:w="3509" w:type="dxa"/>
          </w:tcPr>
          <w:p w14:paraId="33B55DA2" w14:textId="7DC6B4E7" w:rsidR="00316350" w:rsidRPr="006344B1" w:rsidRDefault="00316350" w:rsidP="00EA1514">
            <w:pPr>
              <w:pStyle w:val="TableText"/>
            </w:pPr>
            <w:r w:rsidRPr="006344B1">
              <w:t>^DG(43 direct access MAS PARAMETERS FILE (#43)</w:t>
            </w:r>
          </w:p>
        </w:tc>
        <w:tc>
          <w:tcPr>
            <w:tcW w:w="2341" w:type="dxa"/>
          </w:tcPr>
          <w:p w14:paraId="4FD5E3B2" w14:textId="77777777" w:rsidR="00316350" w:rsidRPr="006344B1" w:rsidRDefault="00316350" w:rsidP="00EA1514">
            <w:pPr>
              <w:pStyle w:val="TableText"/>
            </w:pPr>
            <w:r w:rsidRPr="006344B1">
              <w:t>Active</w:t>
            </w:r>
          </w:p>
        </w:tc>
      </w:tr>
      <w:tr w:rsidR="00316350" w:rsidRPr="006344B1" w14:paraId="2639ADD2" w14:textId="77777777" w:rsidTr="00F11E15">
        <w:trPr>
          <w:cantSplit/>
        </w:trPr>
        <w:tc>
          <w:tcPr>
            <w:tcW w:w="1605" w:type="dxa"/>
          </w:tcPr>
          <w:p w14:paraId="4C5E9E98" w14:textId="77777777" w:rsidR="00316350" w:rsidRPr="006344B1" w:rsidRDefault="00316350" w:rsidP="00EA1514">
            <w:pPr>
              <w:pStyle w:val="TableText"/>
            </w:pPr>
            <w:r w:rsidRPr="006344B1">
              <w:t>DBIA4243</w:t>
            </w:r>
          </w:p>
        </w:tc>
        <w:tc>
          <w:tcPr>
            <w:tcW w:w="1901" w:type="dxa"/>
          </w:tcPr>
          <w:p w14:paraId="64F703D5" w14:textId="77777777" w:rsidR="00316350" w:rsidRPr="006344B1" w:rsidRDefault="00316350" w:rsidP="00EA1514">
            <w:pPr>
              <w:pStyle w:val="TableText"/>
            </w:pPr>
            <w:r w:rsidRPr="006344B1">
              <w:t>REGISTRATION</w:t>
            </w:r>
          </w:p>
        </w:tc>
        <w:tc>
          <w:tcPr>
            <w:tcW w:w="3509" w:type="dxa"/>
          </w:tcPr>
          <w:p w14:paraId="735B01AE" w14:textId="77777777" w:rsidR="00316350" w:rsidRPr="006344B1" w:rsidRDefault="00316350" w:rsidP="00EA1514">
            <w:pPr>
              <w:pStyle w:val="TableText"/>
            </w:pPr>
            <w:r w:rsidRPr="006344B1">
              <w:t>^DGPR(408.13 direct reference</w:t>
            </w:r>
          </w:p>
          <w:p w14:paraId="055C615B" w14:textId="1B8105A9" w:rsidR="00316350" w:rsidRPr="006344B1" w:rsidRDefault="00316350" w:rsidP="00EA1514">
            <w:pPr>
              <w:pStyle w:val="TableText"/>
              <w:ind w:right="-120"/>
            </w:pPr>
            <w:r w:rsidRPr="006344B1">
              <w:t>INCOME PERSON File (#403.13)</w:t>
            </w:r>
          </w:p>
        </w:tc>
        <w:tc>
          <w:tcPr>
            <w:tcW w:w="2341" w:type="dxa"/>
          </w:tcPr>
          <w:p w14:paraId="440F9E53" w14:textId="77777777" w:rsidR="00316350" w:rsidRPr="006344B1" w:rsidRDefault="00316350" w:rsidP="00EA1514">
            <w:pPr>
              <w:pStyle w:val="TableText"/>
            </w:pPr>
            <w:r w:rsidRPr="006344B1">
              <w:t>Active</w:t>
            </w:r>
          </w:p>
        </w:tc>
      </w:tr>
      <w:tr w:rsidR="00316350" w:rsidRPr="006344B1" w14:paraId="2C0FD393" w14:textId="77777777" w:rsidTr="00F11E15">
        <w:trPr>
          <w:cantSplit/>
        </w:trPr>
        <w:tc>
          <w:tcPr>
            <w:tcW w:w="1605" w:type="dxa"/>
          </w:tcPr>
          <w:p w14:paraId="0DCE18B3" w14:textId="77777777" w:rsidR="00316350" w:rsidRPr="006344B1" w:rsidRDefault="00316350" w:rsidP="00EA1514">
            <w:pPr>
              <w:pStyle w:val="TableText"/>
            </w:pPr>
            <w:r w:rsidRPr="006344B1">
              <w:t>DBIA4244</w:t>
            </w:r>
          </w:p>
        </w:tc>
        <w:tc>
          <w:tcPr>
            <w:tcW w:w="1901" w:type="dxa"/>
          </w:tcPr>
          <w:p w14:paraId="3696427A" w14:textId="77777777" w:rsidR="00316350" w:rsidRPr="006344B1" w:rsidRDefault="00316350" w:rsidP="00EA1514">
            <w:pPr>
              <w:pStyle w:val="TableText"/>
            </w:pPr>
            <w:r w:rsidRPr="006344B1">
              <w:t>REGISTRATION</w:t>
            </w:r>
          </w:p>
        </w:tc>
        <w:tc>
          <w:tcPr>
            <w:tcW w:w="3509" w:type="dxa"/>
          </w:tcPr>
          <w:p w14:paraId="3D8105AE" w14:textId="77777777" w:rsidR="00316350" w:rsidRPr="006344B1" w:rsidRDefault="00316350" w:rsidP="00EA1514">
            <w:pPr>
              <w:pStyle w:val="TableText"/>
            </w:pPr>
            <w:r w:rsidRPr="006344B1">
              <w:t>^DGPR(408.12 direct reference</w:t>
            </w:r>
          </w:p>
          <w:p w14:paraId="19C3C95E" w14:textId="77777777" w:rsidR="00316350" w:rsidRPr="006344B1" w:rsidRDefault="00316350" w:rsidP="00EA1514">
            <w:pPr>
              <w:pStyle w:val="TableText"/>
            </w:pPr>
            <w:r w:rsidRPr="006344B1">
              <w:t>PATIENT RELATION File(#408.12)</w:t>
            </w:r>
          </w:p>
        </w:tc>
        <w:tc>
          <w:tcPr>
            <w:tcW w:w="2341" w:type="dxa"/>
          </w:tcPr>
          <w:p w14:paraId="0710D6DF" w14:textId="77777777" w:rsidR="00316350" w:rsidRPr="006344B1" w:rsidRDefault="00316350" w:rsidP="00EA1514">
            <w:pPr>
              <w:pStyle w:val="TableText"/>
            </w:pPr>
            <w:r w:rsidRPr="006344B1">
              <w:t>Active</w:t>
            </w:r>
          </w:p>
        </w:tc>
      </w:tr>
      <w:tr w:rsidR="00316350" w:rsidRPr="006344B1" w14:paraId="1CF09AA5" w14:textId="77777777" w:rsidTr="00F11E15">
        <w:trPr>
          <w:cantSplit/>
        </w:trPr>
        <w:tc>
          <w:tcPr>
            <w:tcW w:w="1605" w:type="dxa"/>
          </w:tcPr>
          <w:p w14:paraId="76346878" w14:textId="77777777" w:rsidR="00316350" w:rsidRPr="006344B1" w:rsidRDefault="00316350" w:rsidP="00EA1514">
            <w:pPr>
              <w:pStyle w:val="TableText"/>
            </w:pPr>
            <w:r w:rsidRPr="006344B1">
              <w:t>DBIA4785</w:t>
            </w:r>
          </w:p>
        </w:tc>
        <w:tc>
          <w:tcPr>
            <w:tcW w:w="1901" w:type="dxa"/>
          </w:tcPr>
          <w:p w14:paraId="5398BB07" w14:textId="77777777" w:rsidR="00316350" w:rsidRPr="006344B1" w:rsidRDefault="00316350" w:rsidP="00EA1514">
            <w:pPr>
              <w:pStyle w:val="TableText"/>
            </w:pPr>
            <w:r w:rsidRPr="006344B1">
              <w:t>REGISTRATION</w:t>
            </w:r>
          </w:p>
        </w:tc>
        <w:tc>
          <w:tcPr>
            <w:tcW w:w="3509" w:type="dxa"/>
          </w:tcPr>
          <w:p w14:paraId="254BEA10" w14:textId="77777777" w:rsidR="00316350" w:rsidRPr="006344B1" w:rsidRDefault="00316350" w:rsidP="00EA1514">
            <w:pPr>
              <w:pStyle w:val="TableText"/>
            </w:pPr>
            <w:r w:rsidRPr="006344B1">
              <w:t>Direct Global Read &amp; w/</w:t>
            </w:r>
            <w:proofErr w:type="spellStart"/>
            <w:r w:rsidRPr="006344B1">
              <w:t>Fileman</w:t>
            </w:r>
            <w:proofErr w:type="spellEnd"/>
            <w:r w:rsidRPr="006344B1">
              <w:t xml:space="preserve"> to all fields stored at ^IBA(#355.33)</w:t>
            </w:r>
          </w:p>
        </w:tc>
        <w:tc>
          <w:tcPr>
            <w:tcW w:w="2341" w:type="dxa"/>
          </w:tcPr>
          <w:p w14:paraId="6C5F3E94" w14:textId="77777777" w:rsidR="00316350" w:rsidRPr="006344B1" w:rsidRDefault="00316350" w:rsidP="00EA1514">
            <w:pPr>
              <w:pStyle w:val="TableText"/>
            </w:pPr>
            <w:r w:rsidRPr="006344B1">
              <w:t>Active</w:t>
            </w:r>
          </w:p>
        </w:tc>
      </w:tr>
      <w:tr w:rsidR="00316350" w:rsidRPr="006344B1" w14:paraId="786C69E7" w14:textId="77777777" w:rsidTr="00F11E15">
        <w:trPr>
          <w:cantSplit/>
        </w:trPr>
        <w:tc>
          <w:tcPr>
            <w:tcW w:w="1605" w:type="dxa"/>
          </w:tcPr>
          <w:p w14:paraId="55696E8D" w14:textId="77777777" w:rsidR="00316350" w:rsidRPr="006344B1" w:rsidRDefault="00316350" w:rsidP="00EA1514">
            <w:pPr>
              <w:pStyle w:val="TableText"/>
            </w:pPr>
            <w:r w:rsidRPr="006344B1">
              <w:t>DBIA419</w:t>
            </w:r>
          </w:p>
        </w:tc>
        <w:tc>
          <w:tcPr>
            <w:tcW w:w="1901" w:type="dxa"/>
          </w:tcPr>
          <w:p w14:paraId="48C3036B" w14:textId="77777777" w:rsidR="00316350" w:rsidRPr="006344B1" w:rsidRDefault="00316350" w:rsidP="00EA1514">
            <w:pPr>
              <w:pStyle w:val="TableText"/>
            </w:pPr>
            <w:r w:rsidRPr="006344B1">
              <w:t>REGISTRATION</w:t>
            </w:r>
          </w:p>
        </w:tc>
        <w:tc>
          <w:tcPr>
            <w:tcW w:w="3509" w:type="dxa"/>
          </w:tcPr>
          <w:p w14:paraId="172FF9A7" w14:textId="5AA818A7" w:rsidR="00316350" w:rsidRPr="006344B1" w:rsidRDefault="00316350" w:rsidP="00EA1514">
            <w:pPr>
              <w:pStyle w:val="TableText"/>
            </w:pPr>
            <w:r w:rsidRPr="006344B1">
              <w:t>^DGPM(D0,0)</w:t>
            </w:r>
          </w:p>
        </w:tc>
        <w:tc>
          <w:tcPr>
            <w:tcW w:w="2341" w:type="dxa"/>
          </w:tcPr>
          <w:p w14:paraId="268932BE" w14:textId="77777777" w:rsidR="00316350" w:rsidRPr="006344B1" w:rsidRDefault="00316350" w:rsidP="00EA1514">
            <w:pPr>
              <w:pStyle w:val="TableText"/>
            </w:pPr>
            <w:r w:rsidRPr="006344B1">
              <w:t>Active</w:t>
            </w:r>
          </w:p>
        </w:tc>
      </w:tr>
      <w:tr w:rsidR="00316350" w:rsidRPr="006344B1" w14:paraId="6539544F" w14:textId="77777777" w:rsidTr="00F11E15">
        <w:trPr>
          <w:cantSplit/>
        </w:trPr>
        <w:tc>
          <w:tcPr>
            <w:tcW w:w="1605" w:type="dxa"/>
          </w:tcPr>
          <w:p w14:paraId="7227BCAC" w14:textId="77777777" w:rsidR="00316350" w:rsidRPr="006344B1" w:rsidRDefault="00316350" w:rsidP="00EA1514">
            <w:pPr>
              <w:pStyle w:val="TableText"/>
            </w:pPr>
            <w:r w:rsidRPr="006344B1">
              <w:lastRenderedPageBreak/>
              <w:t>DBIA263-A</w:t>
            </w:r>
          </w:p>
        </w:tc>
        <w:tc>
          <w:tcPr>
            <w:tcW w:w="1901" w:type="dxa"/>
          </w:tcPr>
          <w:p w14:paraId="797E1921" w14:textId="77777777" w:rsidR="00316350" w:rsidRPr="006344B1" w:rsidRDefault="00316350" w:rsidP="00EA1514">
            <w:pPr>
              <w:pStyle w:val="TableText"/>
            </w:pPr>
            <w:r w:rsidRPr="006344B1">
              <w:t>HL7</w:t>
            </w:r>
          </w:p>
        </w:tc>
        <w:tc>
          <w:tcPr>
            <w:tcW w:w="3509" w:type="dxa"/>
          </w:tcPr>
          <w:p w14:paraId="7596F08F" w14:textId="77777777" w:rsidR="00316350" w:rsidRPr="006344B1" w:rsidRDefault="00316350" w:rsidP="00EA1514">
            <w:pPr>
              <w:pStyle w:val="TableText"/>
            </w:pPr>
            <w:r w:rsidRPr="006344B1">
              <w:t>EN^VAFHLPID</w:t>
            </w:r>
          </w:p>
        </w:tc>
        <w:tc>
          <w:tcPr>
            <w:tcW w:w="2341" w:type="dxa"/>
          </w:tcPr>
          <w:p w14:paraId="3A979B9B" w14:textId="7CAD6FBF" w:rsidR="00316350" w:rsidRPr="006344B1" w:rsidRDefault="00316350" w:rsidP="00EA1514">
            <w:pPr>
              <w:pStyle w:val="TableText"/>
            </w:pPr>
            <w:r w:rsidRPr="006344B1">
              <w:t>Approved by Donna H. Harris 9/8/03</w:t>
            </w:r>
            <w:r w:rsidR="004C4D5E" w:rsidRPr="006344B1">
              <w:t xml:space="preserve">. </w:t>
            </w:r>
            <w:r w:rsidRPr="006344B1">
              <w:t>Acknowledged by Cameron 9/8/03</w:t>
            </w:r>
          </w:p>
        </w:tc>
      </w:tr>
      <w:tr w:rsidR="00316350" w:rsidRPr="006344B1" w14:paraId="4308E7B6" w14:textId="77777777" w:rsidTr="00F11E15">
        <w:trPr>
          <w:cantSplit/>
        </w:trPr>
        <w:tc>
          <w:tcPr>
            <w:tcW w:w="1605" w:type="dxa"/>
          </w:tcPr>
          <w:p w14:paraId="63645415" w14:textId="77777777" w:rsidR="00316350" w:rsidRPr="006344B1" w:rsidRDefault="00316350" w:rsidP="00EA1514">
            <w:pPr>
              <w:pStyle w:val="TableText"/>
            </w:pPr>
            <w:r w:rsidRPr="006344B1">
              <w:t>DBIA2120</w:t>
            </w:r>
          </w:p>
        </w:tc>
        <w:tc>
          <w:tcPr>
            <w:tcW w:w="1901" w:type="dxa"/>
          </w:tcPr>
          <w:p w14:paraId="1AFA8D5C" w14:textId="77777777" w:rsidR="00316350" w:rsidRPr="006344B1" w:rsidRDefault="00316350" w:rsidP="00EA1514">
            <w:pPr>
              <w:pStyle w:val="TableText"/>
            </w:pPr>
            <w:r w:rsidRPr="006344B1">
              <w:t>KERNAL</w:t>
            </w:r>
          </w:p>
        </w:tc>
        <w:tc>
          <w:tcPr>
            <w:tcW w:w="3509" w:type="dxa"/>
          </w:tcPr>
          <w:p w14:paraId="190DD333" w14:textId="77777777" w:rsidR="00316350" w:rsidRPr="006344B1" w:rsidRDefault="00316350" w:rsidP="00EA1514">
            <w:pPr>
              <w:pStyle w:val="TableText"/>
            </w:pPr>
            <w:r w:rsidRPr="006344B1">
              <w:t>KCHK^XUSRB</w:t>
            </w:r>
          </w:p>
        </w:tc>
        <w:tc>
          <w:tcPr>
            <w:tcW w:w="2341" w:type="dxa"/>
          </w:tcPr>
          <w:p w14:paraId="426BF7A9" w14:textId="24A4F118" w:rsidR="00316350" w:rsidRPr="006344B1" w:rsidRDefault="00316350" w:rsidP="00EA1514">
            <w:pPr>
              <w:pStyle w:val="TableText"/>
            </w:pPr>
            <w:r w:rsidRPr="006344B1">
              <w:t>Approved by Joel L. Ivey 9/9/03. Acknowledged by Cameron 9/9/03</w:t>
            </w:r>
          </w:p>
        </w:tc>
      </w:tr>
      <w:tr w:rsidR="00316350" w:rsidRPr="006344B1" w14:paraId="7C439EE9" w14:textId="77777777" w:rsidTr="00F11E15">
        <w:trPr>
          <w:cantSplit/>
        </w:trPr>
        <w:tc>
          <w:tcPr>
            <w:tcW w:w="1605" w:type="dxa"/>
          </w:tcPr>
          <w:p w14:paraId="47ADF860" w14:textId="77777777" w:rsidR="00316350" w:rsidRPr="006344B1" w:rsidRDefault="00316350" w:rsidP="00EA1514">
            <w:pPr>
              <w:pStyle w:val="TableText"/>
            </w:pPr>
            <w:r w:rsidRPr="006344B1">
              <w:t>DBIA5293</w:t>
            </w:r>
          </w:p>
        </w:tc>
        <w:tc>
          <w:tcPr>
            <w:tcW w:w="1901" w:type="dxa"/>
          </w:tcPr>
          <w:p w14:paraId="781E4ABF" w14:textId="77777777" w:rsidR="00316350" w:rsidRPr="006344B1" w:rsidRDefault="00316350" w:rsidP="00EA1514">
            <w:pPr>
              <w:pStyle w:val="TableText"/>
            </w:pPr>
            <w:r w:rsidRPr="006344B1">
              <w:t>INSURANCE CAPTURE BUFFER</w:t>
            </w:r>
          </w:p>
        </w:tc>
        <w:tc>
          <w:tcPr>
            <w:tcW w:w="3509" w:type="dxa"/>
          </w:tcPr>
          <w:p w14:paraId="3D26735A" w14:textId="7579DF5A" w:rsidR="00316350" w:rsidRPr="006344B1" w:rsidRDefault="00316350" w:rsidP="00EA1514">
            <w:pPr>
              <w:pStyle w:val="TableText"/>
            </w:pPr>
            <w:r w:rsidRPr="006344B1">
              <w:t>Read w/FileMan to fields at</w:t>
            </w:r>
            <w:r w:rsidR="00563932">
              <w:t xml:space="preserve"> </w:t>
            </w:r>
            <w:r w:rsidRPr="006344B1">
              <w:t>^IBA(355.3,D0,0) and ^IBA(355.3,D0,6)</w:t>
            </w:r>
          </w:p>
          <w:p w14:paraId="0724282E" w14:textId="77777777" w:rsidR="00316350" w:rsidRPr="006344B1" w:rsidRDefault="00316350" w:rsidP="00EA1514">
            <w:pPr>
              <w:pStyle w:val="TableText"/>
            </w:pPr>
            <w:r w:rsidRPr="006344B1">
              <w:t>FileMan read/write to fields at ^IBA(355.3,D0,11,D1,0)</w:t>
            </w:r>
          </w:p>
        </w:tc>
        <w:tc>
          <w:tcPr>
            <w:tcW w:w="2341" w:type="dxa"/>
          </w:tcPr>
          <w:p w14:paraId="11261015" w14:textId="77777777" w:rsidR="00316350" w:rsidRPr="006344B1" w:rsidRDefault="00316350" w:rsidP="00EA1514">
            <w:pPr>
              <w:pStyle w:val="TableText"/>
            </w:pPr>
            <w:r w:rsidRPr="006344B1">
              <w:t>Active</w:t>
            </w:r>
          </w:p>
        </w:tc>
      </w:tr>
      <w:tr w:rsidR="00316350" w:rsidRPr="006344B1" w14:paraId="3E9D36DF" w14:textId="77777777" w:rsidTr="00F11E15">
        <w:trPr>
          <w:cantSplit/>
        </w:trPr>
        <w:tc>
          <w:tcPr>
            <w:tcW w:w="1605" w:type="dxa"/>
          </w:tcPr>
          <w:p w14:paraId="49345412" w14:textId="77777777" w:rsidR="00316350" w:rsidRPr="006344B1" w:rsidRDefault="00316350" w:rsidP="00EA1514">
            <w:pPr>
              <w:pStyle w:val="TableText"/>
            </w:pPr>
            <w:r w:rsidRPr="006344B1">
              <w:t>DBIA5294</w:t>
            </w:r>
          </w:p>
        </w:tc>
        <w:tc>
          <w:tcPr>
            <w:tcW w:w="1901" w:type="dxa"/>
          </w:tcPr>
          <w:p w14:paraId="778A0117" w14:textId="77777777" w:rsidR="00316350" w:rsidRPr="006344B1" w:rsidRDefault="00316350" w:rsidP="00EA1514">
            <w:pPr>
              <w:pStyle w:val="TableText"/>
            </w:pPr>
            <w:r w:rsidRPr="006344B1">
              <w:t>INSURANCE CAPTURE BUFFER</w:t>
            </w:r>
          </w:p>
        </w:tc>
        <w:tc>
          <w:tcPr>
            <w:tcW w:w="3509" w:type="dxa"/>
          </w:tcPr>
          <w:p w14:paraId="0458C54C" w14:textId="0FB799B2" w:rsidR="00316350" w:rsidRPr="006344B1" w:rsidRDefault="00316350" w:rsidP="00EA1514">
            <w:pPr>
              <w:pStyle w:val="TableText"/>
            </w:pPr>
            <w:r w:rsidRPr="006344B1">
              <w:t>FileMan read</w:t>
            </w:r>
            <w:r w:rsidR="00EA1514" w:rsidRPr="006344B1">
              <w:t xml:space="preserve"> </w:t>
            </w:r>
            <w:r w:rsidRPr="006344B1">
              <w:t>/</w:t>
            </w:r>
            <w:r w:rsidR="00EA1514" w:rsidRPr="006344B1">
              <w:t xml:space="preserve"> </w:t>
            </w:r>
            <w:r w:rsidRPr="006344B1">
              <w:t>write to fields at:</w:t>
            </w:r>
          </w:p>
          <w:p w14:paraId="5C95A47D" w14:textId="77777777" w:rsidR="00316350" w:rsidRPr="006344B1" w:rsidRDefault="00316350" w:rsidP="00EA1514">
            <w:pPr>
              <w:pStyle w:val="TableText"/>
            </w:pPr>
            <w:r w:rsidRPr="006344B1">
              <w:t>^IBA(355.33,D0,0)</w:t>
            </w:r>
          </w:p>
          <w:p w14:paraId="73D42BDE" w14:textId="77777777" w:rsidR="00316350" w:rsidRPr="006344B1" w:rsidRDefault="00316350" w:rsidP="00EA1514">
            <w:pPr>
              <w:pStyle w:val="TableText"/>
            </w:pPr>
            <w:r w:rsidRPr="006344B1">
              <w:t>^IBA(355.33,D0,20)</w:t>
            </w:r>
          </w:p>
          <w:p w14:paraId="2DA3E966" w14:textId="77777777" w:rsidR="00316350" w:rsidRPr="006344B1" w:rsidRDefault="00316350" w:rsidP="00EA1514">
            <w:pPr>
              <w:pStyle w:val="TableText"/>
            </w:pPr>
            <w:r w:rsidRPr="006344B1">
              <w:t>^IBA(355.33,D0,21)</w:t>
            </w:r>
          </w:p>
          <w:p w14:paraId="043DAA60" w14:textId="77777777" w:rsidR="00316350" w:rsidRPr="006344B1" w:rsidRDefault="00316350" w:rsidP="00EA1514">
            <w:pPr>
              <w:pStyle w:val="TableText"/>
            </w:pPr>
            <w:r w:rsidRPr="006344B1">
              <w:t>^IBA(355.33,D0,40)</w:t>
            </w:r>
          </w:p>
          <w:p w14:paraId="4CBDE0D1" w14:textId="77777777" w:rsidR="00316350" w:rsidRPr="006344B1" w:rsidRDefault="00316350" w:rsidP="00EA1514">
            <w:pPr>
              <w:pStyle w:val="TableText"/>
            </w:pPr>
            <w:r w:rsidRPr="006344B1">
              <w:t>^IBA(355.33,D0,60)</w:t>
            </w:r>
          </w:p>
          <w:p w14:paraId="2B6697C1" w14:textId="77777777" w:rsidR="00316350" w:rsidRPr="006344B1" w:rsidRDefault="00316350" w:rsidP="00EA1514">
            <w:pPr>
              <w:pStyle w:val="TableText"/>
            </w:pPr>
            <w:r w:rsidRPr="006344B1">
              <w:t>^IBA(355.33,D0,61)</w:t>
            </w:r>
          </w:p>
          <w:p w14:paraId="19D89B2F" w14:textId="77777777" w:rsidR="00316350" w:rsidRPr="006344B1" w:rsidRDefault="00316350" w:rsidP="00EA1514">
            <w:pPr>
              <w:pStyle w:val="TableText"/>
            </w:pPr>
            <w:r w:rsidRPr="006344B1">
              <w:t>^IBA(355.33,D0,62)</w:t>
            </w:r>
          </w:p>
        </w:tc>
        <w:tc>
          <w:tcPr>
            <w:tcW w:w="2341" w:type="dxa"/>
          </w:tcPr>
          <w:p w14:paraId="25C62C46" w14:textId="77777777" w:rsidR="00316350" w:rsidRPr="006344B1" w:rsidRDefault="00316350" w:rsidP="00EA1514">
            <w:pPr>
              <w:pStyle w:val="TableText"/>
            </w:pPr>
            <w:r w:rsidRPr="006344B1">
              <w:t>Active</w:t>
            </w:r>
          </w:p>
        </w:tc>
      </w:tr>
      <w:tr w:rsidR="00316350" w:rsidRPr="006344B1" w14:paraId="1E3025DC" w14:textId="77777777" w:rsidTr="00F11E15">
        <w:trPr>
          <w:cantSplit/>
        </w:trPr>
        <w:tc>
          <w:tcPr>
            <w:tcW w:w="1605" w:type="dxa"/>
          </w:tcPr>
          <w:p w14:paraId="304EE0C1" w14:textId="77777777" w:rsidR="00316350" w:rsidRPr="006344B1" w:rsidRDefault="00316350" w:rsidP="00EA1514">
            <w:pPr>
              <w:pStyle w:val="TableText"/>
            </w:pPr>
            <w:r w:rsidRPr="006344B1">
              <w:t>DBIA5304</w:t>
            </w:r>
          </w:p>
        </w:tc>
        <w:tc>
          <w:tcPr>
            <w:tcW w:w="1901" w:type="dxa"/>
          </w:tcPr>
          <w:p w14:paraId="5D111A7D" w14:textId="77777777" w:rsidR="00316350" w:rsidRPr="006344B1" w:rsidRDefault="00316350" w:rsidP="00EA1514">
            <w:pPr>
              <w:pStyle w:val="TableText"/>
            </w:pPr>
            <w:r w:rsidRPr="006344B1">
              <w:t>INSURANCE CAPTURE BUFFER</w:t>
            </w:r>
          </w:p>
        </w:tc>
        <w:tc>
          <w:tcPr>
            <w:tcW w:w="3509" w:type="dxa"/>
          </w:tcPr>
          <w:p w14:paraId="74320719" w14:textId="09E98325" w:rsidR="00316350" w:rsidRPr="006344B1" w:rsidRDefault="00316350" w:rsidP="00EA1514">
            <w:pPr>
              <w:pStyle w:val="TableText"/>
            </w:pPr>
            <w:proofErr w:type="spellStart"/>
            <w:r w:rsidRPr="006344B1">
              <w:t>Fileman</w:t>
            </w:r>
            <w:proofErr w:type="spellEnd"/>
            <w:r w:rsidRPr="006344B1">
              <w:t xml:space="preserve"> read</w:t>
            </w:r>
            <w:r w:rsidR="00EA1514" w:rsidRPr="006344B1">
              <w:t xml:space="preserve"> </w:t>
            </w:r>
            <w:r w:rsidRPr="006344B1">
              <w:t>/</w:t>
            </w:r>
            <w:r w:rsidR="00EA1514" w:rsidRPr="006344B1">
              <w:t xml:space="preserve"> </w:t>
            </w:r>
            <w:r w:rsidRPr="006344B1">
              <w:t>write to fields at ^DPT(D0,.31)</w:t>
            </w:r>
          </w:p>
          <w:p w14:paraId="3E47342E" w14:textId="77777777" w:rsidR="00316350" w:rsidRPr="006344B1" w:rsidRDefault="00316350" w:rsidP="00EA1514">
            <w:pPr>
              <w:pStyle w:val="TableText"/>
            </w:pPr>
            <w:r w:rsidRPr="006344B1">
              <w:t>Read w/FileMan to fields at</w:t>
            </w:r>
          </w:p>
          <w:p w14:paraId="4CA9AA58" w14:textId="77777777" w:rsidR="00316350" w:rsidRPr="006344B1" w:rsidRDefault="00316350" w:rsidP="00EA1514">
            <w:pPr>
              <w:pStyle w:val="TableText"/>
            </w:pPr>
            <w:r w:rsidRPr="006344B1">
              <w:t>^DPT(D0,.312,D1,0)</w:t>
            </w:r>
          </w:p>
          <w:p w14:paraId="23F8BF72" w14:textId="77777777" w:rsidR="00316350" w:rsidRPr="006344B1" w:rsidRDefault="00316350" w:rsidP="00EA1514">
            <w:pPr>
              <w:pStyle w:val="TableText"/>
            </w:pPr>
            <w:r w:rsidRPr="006344B1">
              <w:t>^DPT(D0,.312,D1,1)</w:t>
            </w:r>
          </w:p>
          <w:p w14:paraId="18D54B36" w14:textId="77777777" w:rsidR="00316350" w:rsidRPr="006344B1" w:rsidRDefault="00316350" w:rsidP="00EA1514">
            <w:pPr>
              <w:pStyle w:val="TableText"/>
            </w:pPr>
            <w:r w:rsidRPr="006344B1">
              <w:t>^DPT(D0,.312,D1,2)</w:t>
            </w:r>
          </w:p>
          <w:p w14:paraId="49B32571" w14:textId="0D0FDFD9" w:rsidR="00316350" w:rsidRPr="006344B1" w:rsidRDefault="00316350" w:rsidP="00EA1514">
            <w:pPr>
              <w:pStyle w:val="TableText"/>
            </w:pPr>
            <w:r w:rsidRPr="006344B1">
              <w:t xml:space="preserve">^DPT(D0,.312,D1,3) </w:t>
            </w:r>
          </w:p>
          <w:p w14:paraId="78B03D2F" w14:textId="77777777" w:rsidR="00316350" w:rsidRPr="006344B1" w:rsidRDefault="00316350" w:rsidP="00EA1514">
            <w:pPr>
              <w:pStyle w:val="TableText"/>
            </w:pPr>
            <w:r w:rsidRPr="006344B1">
              <w:t>^DPT(D0,.312,D1,4)</w:t>
            </w:r>
          </w:p>
          <w:p w14:paraId="1C282BD0" w14:textId="77777777" w:rsidR="00316350" w:rsidRPr="006344B1" w:rsidRDefault="00316350" w:rsidP="00EA1514">
            <w:pPr>
              <w:pStyle w:val="TableText"/>
            </w:pPr>
            <w:r w:rsidRPr="006344B1">
              <w:t>^DPT(D0,.312,D1,5)</w:t>
            </w:r>
          </w:p>
          <w:p w14:paraId="4C25883A" w14:textId="77777777" w:rsidR="00316350" w:rsidRPr="006344B1" w:rsidRDefault="00316350" w:rsidP="00EA1514">
            <w:pPr>
              <w:pStyle w:val="TableText"/>
            </w:pPr>
            <w:r w:rsidRPr="006344B1">
              <w:t>^DPT(D0,.312,D1,7)</w:t>
            </w:r>
          </w:p>
        </w:tc>
        <w:tc>
          <w:tcPr>
            <w:tcW w:w="2341" w:type="dxa"/>
          </w:tcPr>
          <w:p w14:paraId="56E805B7" w14:textId="77777777" w:rsidR="00316350" w:rsidRPr="006344B1" w:rsidRDefault="00316350" w:rsidP="00EA1514">
            <w:pPr>
              <w:pStyle w:val="TableText"/>
            </w:pPr>
            <w:r w:rsidRPr="006344B1">
              <w:t>Active</w:t>
            </w:r>
          </w:p>
        </w:tc>
      </w:tr>
    </w:tbl>
    <w:p w14:paraId="25941F80" w14:textId="77777777" w:rsidR="00FE43D4" w:rsidRPr="006344B1" w:rsidRDefault="00FE43D4">
      <w:r w:rsidRPr="006344B1">
        <w:br w:type="page"/>
      </w:r>
    </w:p>
    <w:p w14:paraId="0FC0878B" w14:textId="2F88374B" w:rsidR="00316350" w:rsidRPr="006344B1" w:rsidRDefault="00316350">
      <w:pPr>
        <w:pStyle w:val="Heading1"/>
      </w:pPr>
      <w:bookmarkStart w:id="304" w:name="_Toc508033026"/>
      <w:bookmarkStart w:id="305" w:name="_Toc65677092"/>
      <w:bookmarkStart w:id="306" w:name="_Toc160197890"/>
      <w:bookmarkStart w:id="307" w:name="_Hlk521314175"/>
      <w:r w:rsidRPr="006344B1">
        <w:lastRenderedPageBreak/>
        <w:t>Appendix F – How to Test the eIV Interface with the Test Eligibility Communicator</w:t>
      </w:r>
      <w:bookmarkEnd w:id="304"/>
      <w:bookmarkEnd w:id="305"/>
      <w:bookmarkEnd w:id="306"/>
    </w:p>
    <w:bookmarkEnd w:id="307"/>
    <w:p w14:paraId="2A3C77C5" w14:textId="77777777" w:rsidR="00316350" w:rsidRPr="006344B1" w:rsidRDefault="00316350" w:rsidP="00316350">
      <w:pPr>
        <w:pStyle w:val="BodyText"/>
      </w:pPr>
      <w:r w:rsidRPr="006344B1">
        <w:t>This appendix explains how to test the electronic Insurance Verification interface from a VistA test or development account with the test Eligibility Communicator (EC) that is located in Austin.</w:t>
      </w:r>
    </w:p>
    <w:p w14:paraId="57F57037" w14:textId="57E2F9D9" w:rsidR="00316350" w:rsidRPr="006344B1" w:rsidRDefault="00316350" w:rsidP="00316350">
      <w:pPr>
        <w:pStyle w:val="BodyText"/>
      </w:pPr>
      <w:r w:rsidRPr="006344B1">
        <w:t>In order to test the eIV interface from a development/test account with the test EC, the developer must use a small set of preapproved test patients with specific criteria that the Financial Services Center (FSC) has agreed upon</w:t>
      </w:r>
      <w:r w:rsidR="004C4D5E" w:rsidRPr="006344B1">
        <w:t xml:space="preserve">. </w:t>
      </w:r>
      <w:r w:rsidRPr="006344B1">
        <w:t>This is because eIV inquiries (270 transmission) to the insurance clearinghouse can only be made for actual patients</w:t>
      </w:r>
      <w:r w:rsidR="004C4D5E" w:rsidRPr="006344B1">
        <w:t xml:space="preserve">. </w:t>
      </w:r>
      <w:r w:rsidRPr="006344B1">
        <w:t>Therefore, when this testing is performed FSC does not send or receive messages from the clearinghouse and instead returns back a canned response (271 transmission – payer response) that is hardcoded for each type of test being performed.</w:t>
      </w:r>
    </w:p>
    <w:p w14:paraId="660F1BAF" w14:textId="36DB03FA" w:rsidR="00316350" w:rsidRPr="006344B1" w:rsidRDefault="00316350" w:rsidP="00316350">
      <w:pPr>
        <w:pStyle w:val="BodyText"/>
      </w:pPr>
      <w:r w:rsidRPr="006344B1">
        <w:t>Prior to patch IB*2.0*549, if the interface was on for a development</w:t>
      </w:r>
      <w:r w:rsidR="0077437E">
        <w:t xml:space="preserve"> </w:t>
      </w:r>
      <w:r w:rsidRPr="006344B1">
        <w:t>/</w:t>
      </w:r>
      <w:r w:rsidR="0077437E">
        <w:t xml:space="preserve"> </w:t>
      </w:r>
      <w:r w:rsidRPr="006344B1">
        <w:t>test account and the developer sent a 270 transmission (eIV inquiry) for a patient that was not one of the agreed upon test patients, or key data elements  (e.g., subscriber ID, patient’s date of birth, patient’s sex, patient’s name, and payer’s name) of that patient did not match the data that FSC was expecting, an error would occur at FSC and the issue would have to be fixed manually before testing could proceed again</w:t>
      </w:r>
      <w:r w:rsidR="004C4D5E" w:rsidRPr="006344B1">
        <w:t xml:space="preserve">. </w:t>
      </w:r>
      <w:r w:rsidRPr="006344B1">
        <w:t>No other test eIV inquiries would be processed from any VistA development/test account while FSC was manually addressing the situation of receiving an eIV inquiry with unexpected data</w:t>
      </w:r>
      <w:r w:rsidR="004C4D5E" w:rsidRPr="006344B1">
        <w:t xml:space="preserve">. </w:t>
      </w:r>
      <w:r w:rsidRPr="006344B1">
        <w:t>Not only did this cause manual work, but it also stopped other people from testing with eIV.</w:t>
      </w:r>
    </w:p>
    <w:p w14:paraId="363EA7E6" w14:textId="1BF6EC92" w:rsidR="00316350" w:rsidRPr="006344B1" w:rsidRDefault="00316350" w:rsidP="00316350">
      <w:pPr>
        <w:pStyle w:val="BodyText"/>
      </w:pPr>
      <w:r w:rsidRPr="006344B1">
        <w:t>With the introduction of IB*2.0*549, the system checks to see if the site is in test or production mode</w:t>
      </w:r>
      <w:r w:rsidR="004C4D5E" w:rsidRPr="006344B1">
        <w:t xml:space="preserve">. </w:t>
      </w:r>
      <w:r w:rsidRPr="006344B1">
        <w:t>If the site is in test mode, the system checks the data in the transmission to determine if all of the data fields match a test that has been previously approved by FSC</w:t>
      </w:r>
      <w:r w:rsidR="004C4D5E" w:rsidRPr="006344B1">
        <w:t xml:space="preserve">. </w:t>
      </w:r>
      <w:r w:rsidRPr="006344B1">
        <w:t>If the eIV inquiry did not match a test then the eIV inquiry is not transmitted to FSC but would instead remain in the IIV Transmission Queue (#365.1) with a status of ‘Ready to Transmit’</w:t>
      </w:r>
      <w:r w:rsidR="004C4D5E" w:rsidRPr="006344B1">
        <w:t xml:space="preserve">. </w:t>
      </w:r>
      <w:r w:rsidRPr="006344B1">
        <w:t>This alleviates the bottleneck that would have occurred when improper test data was sent to FSC and had to be manually deleted</w:t>
      </w:r>
      <w:r w:rsidR="004C4D5E" w:rsidRPr="006344B1">
        <w:t xml:space="preserve">. </w:t>
      </w:r>
      <w:r w:rsidRPr="006344B1">
        <w:t>This check is done in the XMITOK method of routine IBCNETST</w:t>
      </w:r>
      <w:r w:rsidR="004C4D5E" w:rsidRPr="006344B1">
        <w:t xml:space="preserve">. </w:t>
      </w:r>
      <w:r w:rsidRPr="006344B1">
        <w:t>After July 2016, FSC will send a default AAA error response (message with error code T4) whenever VistA sends an eIV inquiry to the test EC system for which there is no predetermined (previously agreed upon) response based on the Subscriber ID</w:t>
      </w:r>
      <w:r w:rsidR="004C4D5E" w:rsidRPr="006344B1">
        <w:t xml:space="preserve"> </w:t>
      </w:r>
      <w:r w:rsidRPr="006344B1">
        <w:t>/</w:t>
      </w:r>
      <w:r w:rsidR="004C4D5E" w:rsidRPr="006344B1">
        <w:t xml:space="preserve"> </w:t>
      </w:r>
      <w:r w:rsidRPr="006344B1">
        <w:t>Patient ID and Payer’s VA National ID combination.</w:t>
      </w:r>
      <w:r w:rsidRPr="006344B1">
        <w:rPr>
          <w:rStyle w:val="FootnoteReference"/>
        </w:rPr>
        <w:footnoteReference w:id="4"/>
      </w:r>
      <w:r w:rsidRPr="006344B1">
        <w:t xml:space="preserve"> It is important to maintain the existence of XMITOK^IBCNETST to control the number eIV inquiries / responses between VistA and the test EC system especially when one is trying to trace a specific scenario.</w:t>
      </w:r>
    </w:p>
    <w:p w14:paraId="73EDF36E" w14:textId="286444E5" w:rsidR="00316350" w:rsidRPr="006344B1" w:rsidRDefault="00316350" w:rsidP="00EA1514">
      <w:pPr>
        <w:pStyle w:val="BodyText"/>
        <w:keepLines/>
      </w:pPr>
      <w:r w:rsidRPr="006344B1">
        <w:lastRenderedPageBreak/>
        <w:t xml:space="preserve">Below is a table </w:t>
      </w:r>
      <w:r w:rsidR="007224AD" w:rsidRPr="006344B1">
        <w:t>that</w:t>
      </w:r>
      <w:r w:rsidRPr="006344B1">
        <w:t xml:space="preserve"> lists the data required for the currently agreed upon test cases</w:t>
      </w:r>
      <w:r w:rsidR="004C4D5E" w:rsidRPr="006344B1">
        <w:t xml:space="preserve">. </w:t>
      </w:r>
      <w:r w:rsidRPr="006344B1">
        <w:t>If a different set of criteria is needed to test something that these cases do not currently cover, the developer must talk to someone at FSC to either modify an existing test case or add a new one</w:t>
      </w:r>
      <w:r w:rsidR="004C4D5E" w:rsidRPr="006344B1">
        <w:t xml:space="preserve">. </w:t>
      </w:r>
      <w:r w:rsidRPr="006344B1">
        <w:t>Any new or modified test case must be updated in both the XMITOK^IBCNETST routine and in the chart below in this document</w:t>
      </w:r>
      <w:r w:rsidR="004C4D5E" w:rsidRPr="006344B1">
        <w:t xml:space="preserve">. </w:t>
      </w:r>
      <w:r w:rsidRPr="006344B1">
        <w:t>These two items must remain in synch for future developers and efforts.</w:t>
      </w:r>
    </w:p>
    <w:p w14:paraId="725B4111" w14:textId="4C3978A3" w:rsidR="00316350" w:rsidRPr="006344B1" w:rsidRDefault="00EA1514" w:rsidP="00316350">
      <w:pPr>
        <w:pStyle w:val="BodyText"/>
      </w:pPr>
      <w:r w:rsidRPr="006344B1">
        <w:t xml:space="preserve">Important things to know to read </w:t>
      </w:r>
      <w:r w:rsidR="007224AD" w:rsidRPr="006344B1">
        <w:fldChar w:fldCharType="begin"/>
      </w:r>
      <w:r w:rsidR="007224AD" w:rsidRPr="006344B1">
        <w:instrText xml:space="preserve"> REF _Ref68606461 \h </w:instrText>
      </w:r>
      <w:r w:rsidR="007224AD" w:rsidRPr="006344B1">
        <w:fldChar w:fldCharType="separate"/>
      </w:r>
      <w:r w:rsidR="00834803" w:rsidRPr="006344B1">
        <w:t xml:space="preserve">Table </w:t>
      </w:r>
      <w:r w:rsidR="00834803">
        <w:rPr>
          <w:noProof/>
        </w:rPr>
        <w:t>30</w:t>
      </w:r>
      <w:r w:rsidR="007224AD" w:rsidRPr="006344B1">
        <w:fldChar w:fldCharType="end"/>
      </w:r>
      <w:r w:rsidR="007555FB">
        <w:t>.</w:t>
      </w:r>
    </w:p>
    <w:p w14:paraId="648B665A" w14:textId="3CE8413C" w:rsidR="00EA1514" w:rsidRPr="006344B1" w:rsidRDefault="00EA1514" w:rsidP="00EA1514">
      <w:pPr>
        <w:pStyle w:val="Caption"/>
      </w:pPr>
      <w:bookmarkStart w:id="308" w:name="_Toc160197923"/>
      <w:r w:rsidRPr="006344B1">
        <w:t xml:space="preserve">Table </w:t>
      </w:r>
      <w:r w:rsidR="00F11E15">
        <w:fldChar w:fldCharType="begin"/>
      </w:r>
      <w:r w:rsidR="00F11E15">
        <w:instrText xml:space="preserve"> SEQ Table \* ARABIC </w:instrText>
      </w:r>
      <w:r w:rsidR="00F11E15">
        <w:fldChar w:fldCharType="separate"/>
      </w:r>
      <w:r w:rsidR="00834803">
        <w:rPr>
          <w:noProof/>
        </w:rPr>
        <w:t>29</w:t>
      </w:r>
      <w:r w:rsidR="00F11E15">
        <w:rPr>
          <w:noProof/>
        </w:rPr>
        <w:fldChar w:fldCharType="end"/>
      </w:r>
      <w:r w:rsidRPr="006344B1">
        <w:t>:</w:t>
      </w:r>
      <w:r w:rsidR="004C4D5E" w:rsidRPr="006344B1">
        <w:t xml:space="preserve"> Important Information</w:t>
      </w:r>
      <w:r w:rsidR="00C00A6E">
        <w:t xml:space="preserve"> for </w:t>
      </w:r>
      <w:r w:rsidR="007555FB">
        <w:t>T</w:t>
      </w:r>
      <w:r w:rsidR="00C00A6E">
        <w:t>esting eIV</w:t>
      </w:r>
      <w:bookmarkEnd w:id="30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4A0" w:firstRow="1" w:lastRow="0" w:firstColumn="1" w:lastColumn="0" w:noHBand="0" w:noVBand="1"/>
      </w:tblPr>
      <w:tblGrid>
        <w:gridCol w:w="1731"/>
        <w:gridCol w:w="7609"/>
      </w:tblGrid>
      <w:tr w:rsidR="00EA1514" w:rsidRPr="006344B1" w14:paraId="20DC421A" w14:textId="77777777" w:rsidTr="00325842">
        <w:trPr>
          <w:tblHeader/>
        </w:trPr>
        <w:tc>
          <w:tcPr>
            <w:tcW w:w="1734" w:type="dxa"/>
            <w:shd w:val="clear" w:color="auto" w:fill="D9D9D9" w:themeFill="background1" w:themeFillShade="D9"/>
            <w:vAlign w:val="center"/>
          </w:tcPr>
          <w:p w14:paraId="57455882" w14:textId="7B851FF2" w:rsidR="00EA1514" w:rsidRPr="006344B1" w:rsidRDefault="00EA1514" w:rsidP="00EA1514">
            <w:pPr>
              <w:pStyle w:val="TableHeading"/>
            </w:pPr>
            <w:r w:rsidRPr="006344B1">
              <w:t>Item</w:t>
            </w:r>
          </w:p>
        </w:tc>
        <w:tc>
          <w:tcPr>
            <w:tcW w:w="7626" w:type="dxa"/>
            <w:shd w:val="clear" w:color="auto" w:fill="D9D9D9" w:themeFill="background1" w:themeFillShade="D9"/>
            <w:vAlign w:val="center"/>
          </w:tcPr>
          <w:p w14:paraId="1A61468D" w14:textId="3E5EA943" w:rsidR="00EA1514" w:rsidRPr="006344B1" w:rsidRDefault="00EA1514" w:rsidP="00EA1514">
            <w:pPr>
              <w:pStyle w:val="TableHeading"/>
            </w:pPr>
            <w:r w:rsidRPr="006344B1">
              <w:t>Description</w:t>
            </w:r>
          </w:p>
        </w:tc>
      </w:tr>
      <w:tr w:rsidR="00EA1514" w:rsidRPr="006344B1" w14:paraId="7F8EA2A3" w14:textId="77777777" w:rsidTr="00325842">
        <w:tc>
          <w:tcPr>
            <w:tcW w:w="1734" w:type="dxa"/>
            <w:shd w:val="clear" w:color="auto" w:fill="auto"/>
          </w:tcPr>
          <w:p w14:paraId="2AEEC671" w14:textId="77777777" w:rsidR="00EA1514" w:rsidRPr="006344B1" w:rsidRDefault="00EA1514" w:rsidP="00EA1514">
            <w:pPr>
              <w:pStyle w:val="TableText"/>
              <w:rPr>
                <w:b/>
              </w:rPr>
            </w:pPr>
            <w:r w:rsidRPr="006344B1">
              <w:rPr>
                <w:b/>
              </w:rPr>
              <w:t>PAYER</w:t>
            </w:r>
          </w:p>
        </w:tc>
        <w:tc>
          <w:tcPr>
            <w:tcW w:w="7626" w:type="dxa"/>
            <w:shd w:val="clear" w:color="auto" w:fill="auto"/>
          </w:tcPr>
          <w:p w14:paraId="253F9D44" w14:textId="66C1DF30" w:rsidR="00EA1514" w:rsidRPr="006344B1" w:rsidRDefault="00EA1514" w:rsidP="00EA1514">
            <w:pPr>
              <w:pStyle w:val="TableText"/>
            </w:pPr>
            <w:r w:rsidRPr="006344B1">
              <w:t>The patient must have an insurance policy that is active (no expiration date) in VistA with an insurance company (#2.312, .01) that is active and linked to the payer in the “Payer” column of this chart</w:t>
            </w:r>
            <w:r w:rsidR="004C4D5E" w:rsidRPr="006344B1">
              <w:t xml:space="preserve">. </w:t>
            </w:r>
            <w:r w:rsidRPr="006344B1">
              <w:t>This payer must be Nationally Active and Locally Active in file #365.12 for the application “eIV”</w:t>
            </w:r>
            <w:r w:rsidR="004C4D5E" w:rsidRPr="006344B1">
              <w:t xml:space="preserve">. </w:t>
            </w:r>
            <w:r w:rsidRPr="006344B1">
              <w:t>This payer must also have the VA National ID match what is listed below in the chart</w:t>
            </w:r>
            <w:r w:rsidR="004C4D5E" w:rsidRPr="006344B1">
              <w:t>.</w:t>
            </w:r>
          </w:p>
          <w:p w14:paraId="5D46C8B5" w14:textId="430C7A62" w:rsidR="00EA1514" w:rsidRPr="006344B1" w:rsidRDefault="00EA1514" w:rsidP="003A4DEF">
            <w:pPr>
              <w:pStyle w:val="Note"/>
              <w:spacing w:before="120" w:after="60"/>
              <w:ind w:left="907" w:hanging="907"/>
            </w:pPr>
            <w:r w:rsidRPr="006344B1">
              <w:t>The VA National ID may be different than what the VA National ID is in production for that Payer</w:t>
            </w:r>
            <w:r w:rsidR="004C4D5E" w:rsidRPr="006344B1">
              <w:t xml:space="preserve">. </w:t>
            </w:r>
            <w:r w:rsidRPr="006344B1">
              <w:t>For example, the payer “CMS” has a different VA National ID for testing than for production.</w:t>
            </w:r>
          </w:p>
        </w:tc>
      </w:tr>
      <w:tr w:rsidR="00EA1514" w:rsidRPr="006344B1" w14:paraId="6A03362F" w14:textId="77777777" w:rsidTr="00325842">
        <w:tc>
          <w:tcPr>
            <w:tcW w:w="1734" w:type="dxa"/>
            <w:shd w:val="clear" w:color="auto" w:fill="auto"/>
          </w:tcPr>
          <w:p w14:paraId="1E025415" w14:textId="77777777" w:rsidR="00EA1514" w:rsidRPr="006344B1" w:rsidRDefault="00EA1514" w:rsidP="00EA1514">
            <w:pPr>
              <w:pStyle w:val="TableText"/>
              <w:rPr>
                <w:b/>
              </w:rPr>
            </w:pPr>
            <w:r w:rsidRPr="006344B1">
              <w:rPr>
                <w:b/>
              </w:rPr>
              <w:t>Group ID</w:t>
            </w:r>
          </w:p>
        </w:tc>
        <w:tc>
          <w:tcPr>
            <w:tcW w:w="7626" w:type="dxa"/>
            <w:shd w:val="clear" w:color="auto" w:fill="auto"/>
          </w:tcPr>
          <w:p w14:paraId="5A606FB0" w14:textId="68A34EA1" w:rsidR="00EA1514" w:rsidRPr="006344B1" w:rsidRDefault="00EA1514" w:rsidP="00EA1514">
            <w:pPr>
              <w:pStyle w:val="TableText"/>
            </w:pPr>
            <w:r w:rsidRPr="006344B1">
              <w:t>The patient’s active policy on file must have the NEW GROUP NUMBER (#2.312, 21) match exactly what is listed in the “Group ID” column of this chart, including spaces</w:t>
            </w:r>
            <w:r w:rsidR="004C4D5E" w:rsidRPr="006344B1">
              <w:t xml:space="preserve">. </w:t>
            </w:r>
            <w:r w:rsidRPr="006344B1">
              <w:t>It is case sensitive due to XMITOK^IBCNETST and Auto Update.</w:t>
            </w:r>
          </w:p>
          <w:p w14:paraId="42962AF5" w14:textId="369C1A7E" w:rsidR="00EA1514" w:rsidRPr="006344B1" w:rsidRDefault="00EA1514" w:rsidP="003A4DEF">
            <w:pPr>
              <w:pStyle w:val="Note"/>
              <w:spacing w:before="120" w:after="120"/>
              <w:ind w:left="907" w:hanging="907"/>
            </w:pPr>
            <w:r w:rsidRPr="006344B1">
              <w:t>For these test cases it does not matter what the Group Name is</w:t>
            </w:r>
            <w:r w:rsidR="004C4D5E" w:rsidRPr="006344B1">
              <w:t xml:space="preserve">. </w:t>
            </w:r>
            <w:r w:rsidRPr="006344B1">
              <w:t>It is recommended that the NEW GROUP NAME (#2.312,20) is set to the same thing as the Group ID</w:t>
            </w:r>
            <w:r w:rsidR="004C4D5E" w:rsidRPr="006344B1">
              <w:t xml:space="preserve">. </w:t>
            </w:r>
            <w:r w:rsidRPr="006344B1">
              <w:t>It will help reduce confusion when reviewing test data and when troubleshooting with FSC.</w:t>
            </w:r>
          </w:p>
          <w:p w14:paraId="135CCBCD" w14:textId="5246C1FF" w:rsidR="00EA1514" w:rsidRPr="006344B1" w:rsidRDefault="007555FB" w:rsidP="003A4DEF">
            <w:pPr>
              <w:pStyle w:val="Note"/>
              <w:spacing w:before="120" w:after="60"/>
              <w:ind w:left="907" w:hanging="907"/>
            </w:pPr>
            <w:r>
              <w:t>P</w:t>
            </w:r>
            <w:r w:rsidR="00EA1514" w:rsidRPr="006344B1">
              <w:t>atient’s policy uses GROUP PLAN (#2.312, .18) to point to the GROUP INSURANCE PLAN file #355.3</w:t>
            </w:r>
            <w:r w:rsidR="004C4D5E" w:rsidRPr="006344B1">
              <w:t xml:space="preserve">. </w:t>
            </w:r>
            <w:r w:rsidR="00EA1514" w:rsidRPr="006344B1">
              <w:t xml:space="preserve">It is this pointer that calculates the fields (#2.312, 20) </w:t>
            </w:r>
            <w:r w:rsidR="006766D9">
              <w:t>and</w:t>
            </w:r>
            <w:r w:rsidR="006766D9" w:rsidRPr="006344B1">
              <w:t xml:space="preserve"> </w:t>
            </w:r>
            <w:r w:rsidR="00EA1514" w:rsidRPr="006344B1">
              <w:t>(#2.312, 21).</w:t>
            </w:r>
          </w:p>
        </w:tc>
      </w:tr>
      <w:tr w:rsidR="00EA1514" w:rsidRPr="006344B1" w14:paraId="7550556E" w14:textId="77777777" w:rsidTr="00325842">
        <w:tc>
          <w:tcPr>
            <w:tcW w:w="1734" w:type="dxa"/>
            <w:shd w:val="clear" w:color="auto" w:fill="auto"/>
          </w:tcPr>
          <w:p w14:paraId="1842AA8E" w14:textId="77777777" w:rsidR="00EA1514" w:rsidRPr="006344B1" w:rsidRDefault="00EA1514" w:rsidP="00EA1514">
            <w:pPr>
              <w:pStyle w:val="TableText"/>
              <w:rPr>
                <w:b/>
              </w:rPr>
            </w:pPr>
            <w:r w:rsidRPr="006344B1">
              <w:rPr>
                <w:b/>
              </w:rPr>
              <w:t>Subscriber ID</w:t>
            </w:r>
          </w:p>
        </w:tc>
        <w:tc>
          <w:tcPr>
            <w:tcW w:w="7626" w:type="dxa"/>
            <w:shd w:val="clear" w:color="auto" w:fill="auto"/>
          </w:tcPr>
          <w:p w14:paraId="1ACAE8C4" w14:textId="377EAD3B" w:rsidR="00EA1514" w:rsidRPr="006344B1" w:rsidRDefault="00EA1514" w:rsidP="00EA1514">
            <w:pPr>
              <w:pStyle w:val="TableText"/>
            </w:pPr>
            <w:r w:rsidRPr="006344B1">
              <w:t>The patient’s active policy on file must have the SUBSCRIBER ID (#2.312, 7.02) match exactly what is listed in the “Subscriber ID” column of this chart</w:t>
            </w:r>
            <w:r w:rsidR="004C4D5E" w:rsidRPr="006344B1">
              <w:t xml:space="preserve">. </w:t>
            </w:r>
            <w:r w:rsidRPr="006344B1">
              <w:t>It is case sensitive due to XMITOK^IBCNETST and Auto Update.</w:t>
            </w:r>
          </w:p>
        </w:tc>
      </w:tr>
      <w:tr w:rsidR="00EA1514" w:rsidRPr="006344B1" w14:paraId="682F74EC" w14:textId="77777777" w:rsidTr="00325842">
        <w:tc>
          <w:tcPr>
            <w:tcW w:w="1734" w:type="dxa"/>
            <w:shd w:val="clear" w:color="auto" w:fill="auto"/>
          </w:tcPr>
          <w:p w14:paraId="25EA5FF0" w14:textId="77777777" w:rsidR="00EA1514" w:rsidRPr="006344B1" w:rsidRDefault="00EA1514" w:rsidP="00EA1514">
            <w:pPr>
              <w:pStyle w:val="TableText"/>
              <w:rPr>
                <w:b/>
              </w:rPr>
            </w:pPr>
            <w:r w:rsidRPr="006344B1">
              <w:rPr>
                <w:b/>
              </w:rPr>
              <w:t>Subscriber</w:t>
            </w:r>
          </w:p>
        </w:tc>
        <w:tc>
          <w:tcPr>
            <w:tcW w:w="7626" w:type="dxa"/>
            <w:shd w:val="clear" w:color="auto" w:fill="auto"/>
          </w:tcPr>
          <w:p w14:paraId="662302CE" w14:textId="527F32DB" w:rsidR="00EA1514" w:rsidRPr="006344B1" w:rsidRDefault="00EA1514" w:rsidP="00EA1514">
            <w:pPr>
              <w:pStyle w:val="TableText"/>
            </w:pPr>
            <w:r w:rsidRPr="006344B1">
              <w:t>The patient’s active policy on file must have the NAME OF INSURED (#2.312, 7.01) match exactly what is listed in the “Subscriber” column of this chart</w:t>
            </w:r>
            <w:r w:rsidR="004C4D5E" w:rsidRPr="006344B1">
              <w:t xml:space="preserve">. </w:t>
            </w:r>
            <w:r w:rsidRPr="006344B1">
              <w:t>It is case sensitive due to XMITOK^IBCNETST and Auto Update.</w:t>
            </w:r>
          </w:p>
        </w:tc>
      </w:tr>
      <w:tr w:rsidR="00EA1514" w:rsidRPr="006344B1" w14:paraId="7130A5E0" w14:textId="77777777" w:rsidTr="00325842">
        <w:tc>
          <w:tcPr>
            <w:tcW w:w="1734" w:type="dxa"/>
            <w:shd w:val="clear" w:color="auto" w:fill="auto"/>
          </w:tcPr>
          <w:p w14:paraId="7FA564A3" w14:textId="77777777" w:rsidR="00EA1514" w:rsidRPr="006344B1" w:rsidRDefault="00EA1514" w:rsidP="00EA1514">
            <w:pPr>
              <w:pStyle w:val="TableText"/>
              <w:rPr>
                <w:b/>
              </w:rPr>
            </w:pPr>
            <w:r w:rsidRPr="006344B1">
              <w:rPr>
                <w:b/>
              </w:rPr>
              <w:t>Patient ID</w:t>
            </w:r>
          </w:p>
        </w:tc>
        <w:tc>
          <w:tcPr>
            <w:tcW w:w="7626" w:type="dxa"/>
            <w:shd w:val="clear" w:color="auto" w:fill="auto"/>
          </w:tcPr>
          <w:p w14:paraId="743A0722" w14:textId="3E02DA0C" w:rsidR="00EA1514" w:rsidRPr="006344B1" w:rsidRDefault="00EA1514" w:rsidP="00EA1514">
            <w:pPr>
              <w:pStyle w:val="TableText"/>
            </w:pPr>
            <w:r w:rsidRPr="006344B1">
              <w:t>The patient’s active policy on file must have the PATIENT ID (#2.312, 5.01) match exactly what is listed in the “Patient ID” column</w:t>
            </w:r>
            <w:r w:rsidR="004C4D5E" w:rsidRPr="006344B1">
              <w:t xml:space="preserve">. </w:t>
            </w:r>
            <w:r w:rsidRPr="006344B1">
              <w:t>It is case sensitive due to XMITOK^IBCNETST and Auto Update.</w:t>
            </w:r>
          </w:p>
        </w:tc>
      </w:tr>
      <w:tr w:rsidR="00EA1514" w:rsidRPr="006344B1" w14:paraId="61795349" w14:textId="77777777" w:rsidTr="00325842">
        <w:trPr>
          <w:cantSplit/>
        </w:trPr>
        <w:tc>
          <w:tcPr>
            <w:tcW w:w="1734" w:type="dxa"/>
            <w:shd w:val="clear" w:color="auto" w:fill="auto"/>
          </w:tcPr>
          <w:p w14:paraId="72586C65" w14:textId="77777777" w:rsidR="00EA1514" w:rsidRPr="006344B1" w:rsidRDefault="00EA1514" w:rsidP="00EA1514">
            <w:pPr>
              <w:pStyle w:val="TableText"/>
              <w:rPr>
                <w:b/>
              </w:rPr>
            </w:pPr>
            <w:r w:rsidRPr="006344B1">
              <w:rPr>
                <w:b/>
              </w:rPr>
              <w:lastRenderedPageBreak/>
              <w:t>Patient</w:t>
            </w:r>
          </w:p>
        </w:tc>
        <w:tc>
          <w:tcPr>
            <w:tcW w:w="7626" w:type="dxa"/>
            <w:shd w:val="clear" w:color="auto" w:fill="auto"/>
          </w:tcPr>
          <w:p w14:paraId="45435FCB" w14:textId="0AE4091A" w:rsidR="00EA1514" w:rsidRPr="006344B1" w:rsidRDefault="00EA1514" w:rsidP="00EA1514">
            <w:pPr>
              <w:pStyle w:val="TableText"/>
            </w:pPr>
            <w:r w:rsidRPr="006344B1">
              <w:t>The patient’s active policy on file must have the NAME (#2, .01) be the exact same as the name listed in the “Subscriber” column if not stated otherwise below in the chart</w:t>
            </w:r>
            <w:r w:rsidR="004C4D5E" w:rsidRPr="006344B1">
              <w:t xml:space="preserve">. </w:t>
            </w:r>
            <w:r w:rsidRPr="006344B1">
              <w:t>Refer to the “Patient” column for instructions of what the value of this field should be. It is case sensitive due to XMITOK^IBCNETST and Auto Update.</w:t>
            </w:r>
          </w:p>
          <w:p w14:paraId="5B3A2A65" w14:textId="50AA110D" w:rsidR="00EA1514" w:rsidRPr="006344B1" w:rsidRDefault="00EA1514" w:rsidP="003A4DEF">
            <w:pPr>
              <w:pStyle w:val="Note"/>
              <w:spacing w:before="120" w:after="60"/>
              <w:ind w:left="907" w:hanging="907"/>
            </w:pPr>
            <w:r w:rsidRPr="006344B1">
              <w:t>The test patient must have an INTEGRATION CONTROL NUMBER (#2,991.01) populated before it can be used as a test patient for an eIV inquiry.</w:t>
            </w:r>
          </w:p>
        </w:tc>
      </w:tr>
      <w:tr w:rsidR="00EA1514" w:rsidRPr="006344B1" w14:paraId="7D821CF1" w14:textId="77777777" w:rsidTr="00325842">
        <w:tc>
          <w:tcPr>
            <w:tcW w:w="1734" w:type="dxa"/>
            <w:shd w:val="clear" w:color="auto" w:fill="auto"/>
          </w:tcPr>
          <w:p w14:paraId="067CF542" w14:textId="77777777" w:rsidR="00EA1514" w:rsidRPr="006344B1" w:rsidRDefault="00EA1514" w:rsidP="00EA1514">
            <w:pPr>
              <w:pStyle w:val="TableText"/>
              <w:rPr>
                <w:b/>
              </w:rPr>
            </w:pPr>
            <w:r w:rsidRPr="006344B1">
              <w:rPr>
                <w:b/>
              </w:rPr>
              <w:t>Patient’s DOB</w:t>
            </w:r>
          </w:p>
        </w:tc>
        <w:tc>
          <w:tcPr>
            <w:tcW w:w="7626" w:type="dxa"/>
            <w:shd w:val="clear" w:color="auto" w:fill="auto"/>
          </w:tcPr>
          <w:p w14:paraId="72107C6C" w14:textId="5BFEAF97" w:rsidR="00EA1514" w:rsidRPr="006344B1" w:rsidRDefault="00EA1514" w:rsidP="00EA1514">
            <w:pPr>
              <w:pStyle w:val="TableText"/>
            </w:pPr>
            <w:r w:rsidRPr="006344B1">
              <w:t>The patient’s active policy on file must have the DATE OF BIRTH (#2, .03) match exactly what is listed in the “Patient’s DOB” column.</w:t>
            </w:r>
          </w:p>
        </w:tc>
      </w:tr>
      <w:tr w:rsidR="00EA1514" w:rsidRPr="006344B1" w14:paraId="7FF1664B" w14:textId="77777777" w:rsidTr="00325842">
        <w:tc>
          <w:tcPr>
            <w:tcW w:w="1734" w:type="dxa"/>
            <w:shd w:val="clear" w:color="auto" w:fill="auto"/>
          </w:tcPr>
          <w:p w14:paraId="039D3514" w14:textId="77777777" w:rsidR="00EA1514" w:rsidRPr="006344B1" w:rsidRDefault="00EA1514" w:rsidP="00EA1514">
            <w:pPr>
              <w:pStyle w:val="TableText"/>
              <w:rPr>
                <w:b/>
              </w:rPr>
            </w:pPr>
            <w:r w:rsidRPr="006344B1">
              <w:rPr>
                <w:b/>
              </w:rPr>
              <w:t>Patient’s Sex</w:t>
            </w:r>
          </w:p>
        </w:tc>
        <w:tc>
          <w:tcPr>
            <w:tcW w:w="7626" w:type="dxa"/>
            <w:shd w:val="clear" w:color="auto" w:fill="auto"/>
          </w:tcPr>
          <w:p w14:paraId="33DEA875" w14:textId="63F433AE" w:rsidR="00EA1514" w:rsidRPr="006344B1" w:rsidRDefault="00EA1514" w:rsidP="00EA1514">
            <w:pPr>
              <w:pStyle w:val="TableText"/>
            </w:pPr>
            <w:r w:rsidRPr="006344B1">
              <w:t>The patient’s active policy on file must have the SEX (#2, .02) match exactly what is listed in the “Patient’s Sex” column</w:t>
            </w:r>
            <w:r w:rsidR="004C4D5E" w:rsidRPr="006344B1">
              <w:t xml:space="preserve">. </w:t>
            </w:r>
            <w:r w:rsidRPr="006344B1">
              <w:t>In the future, a developer may drop the SEX from XMITOK^IBCNETST and the chart below with FSC permission</w:t>
            </w:r>
            <w:r w:rsidR="004C4D5E" w:rsidRPr="006344B1">
              <w:t xml:space="preserve">. </w:t>
            </w:r>
            <w:r w:rsidRPr="006344B1">
              <w:t>Currently, FSC and eIV Auto Match checks (AUTOUPD^IBCNEHL1) does not need this data element to work but XMITOK^IBCNETST checks for this value.</w:t>
            </w:r>
          </w:p>
        </w:tc>
      </w:tr>
      <w:tr w:rsidR="00EA1514" w:rsidRPr="006344B1" w14:paraId="6278556A" w14:textId="77777777" w:rsidTr="00325842">
        <w:tc>
          <w:tcPr>
            <w:tcW w:w="1734" w:type="dxa"/>
            <w:shd w:val="clear" w:color="auto" w:fill="auto"/>
          </w:tcPr>
          <w:p w14:paraId="6AEE4A9F" w14:textId="77777777" w:rsidR="00EA1514" w:rsidRPr="006344B1" w:rsidRDefault="00EA1514" w:rsidP="00EA1514">
            <w:pPr>
              <w:pStyle w:val="TableText"/>
              <w:rPr>
                <w:b/>
              </w:rPr>
            </w:pPr>
            <w:r w:rsidRPr="006344B1">
              <w:rPr>
                <w:b/>
              </w:rPr>
              <w:t>What is returned &amp; Additional Instructions</w:t>
            </w:r>
          </w:p>
        </w:tc>
        <w:tc>
          <w:tcPr>
            <w:tcW w:w="7626" w:type="dxa"/>
            <w:shd w:val="clear" w:color="auto" w:fill="auto"/>
          </w:tcPr>
          <w:p w14:paraId="52B1ADDF" w14:textId="2407D1B4" w:rsidR="00EA1514" w:rsidRPr="006344B1" w:rsidRDefault="00EA1514" w:rsidP="00EA1514">
            <w:pPr>
              <w:pStyle w:val="TableText"/>
            </w:pPr>
            <w:r w:rsidRPr="006344B1">
              <w:t xml:space="preserve">This column may give other important information needed </w:t>
            </w:r>
            <w:r w:rsidR="00E20357" w:rsidRPr="006344B1">
              <w:t>to</w:t>
            </w:r>
            <w:r w:rsidRPr="006344B1">
              <w:t xml:space="preserve"> set up the test case properly in VistA</w:t>
            </w:r>
            <w:r w:rsidR="004C4D5E" w:rsidRPr="006344B1">
              <w:t xml:space="preserve">. </w:t>
            </w:r>
            <w:r w:rsidRPr="006344B1">
              <w:t xml:space="preserve">This column tells </w:t>
            </w:r>
            <w:r w:rsidR="00BA6A59">
              <w:t xml:space="preserve">the user </w:t>
            </w:r>
            <w:r w:rsidRPr="006344B1">
              <w:t>what type of payer response you will receive back from FSC for each different test case</w:t>
            </w:r>
            <w:r w:rsidR="004C4D5E" w:rsidRPr="006344B1">
              <w:t>.</w:t>
            </w:r>
          </w:p>
          <w:p w14:paraId="074AFA7E" w14:textId="24BC9EC7" w:rsidR="00EA1514" w:rsidRPr="006344B1" w:rsidRDefault="00EA1514" w:rsidP="003A4DEF">
            <w:pPr>
              <w:pStyle w:val="Note"/>
              <w:spacing w:before="120" w:after="60"/>
              <w:ind w:left="907" w:hanging="907"/>
            </w:pPr>
            <w:r w:rsidRPr="006344B1">
              <w:t>For Dependent eIV inquiries (the patient is not the subscriber), the INSURED’S DOB (#2.312, 3.01) must be set to the subscriber’s date of birth, the INSURED’S SEX (#2.312, 3.12) must be set to the subscriber’s sex, and the PT. RELATIONSHIP TO INSURED (#2.312, 16) must be set as indicated in the below chart</w:t>
            </w:r>
            <w:r w:rsidR="004C4D5E" w:rsidRPr="006344B1">
              <w:t xml:space="preserve">. </w:t>
            </w:r>
            <w:r w:rsidRPr="006344B1">
              <w:t>The subscriber must already be a patient defined in VistA with the appropriate NAME (#2, .01), DATE OF BIRTH (#2, .03) and SEX (#2, .02) fields set to the appropriate values for the subscriber’s information.</w:t>
            </w:r>
          </w:p>
        </w:tc>
      </w:tr>
    </w:tbl>
    <w:p w14:paraId="02364A21" w14:textId="77777777" w:rsidR="007224AD" w:rsidRPr="006344B1" w:rsidRDefault="007224AD" w:rsidP="00316350">
      <w:pPr>
        <w:pStyle w:val="BodyText"/>
        <w:sectPr w:rsidR="007224AD" w:rsidRPr="006344B1" w:rsidSect="00316350">
          <w:footerReference w:type="default" r:id="rId23"/>
          <w:pgSz w:w="12240" w:h="15840" w:code="1"/>
          <w:pgMar w:top="1440" w:right="1440" w:bottom="1440" w:left="1440" w:header="720" w:footer="720" w:gutter="0"/>
          <w:cols w:space="720"/>
          <w:docGrid w:linePitch="360"/>
        </w:sectPr>
      </w:pPr>
    </w:p>
    <w:p w14:paraId="78D5AAEC" w14:textId="63D48F79" w:rsidR="007224AD" w:rsidRPr="006344B1" w:rsidRDefault="007224AD" w:rsidP="007224AD">
      <w:pPr>
        <w:pStyle w:val="Caption"/>
      </w:pPr>
      <w:bookmarkStart w:id="309" w:name="_Ref68606461"/>
      <w:bookmarkStart w:id="310" w:name="_Toc160197924"/>
      <w:r w:rsidRPr="006344B1">
        <w:lastRenderedPageBreak/>
        <w:t xml:space="preserve">Table </w:t>
      </w:r>
      <w:r w:rsidR="00F11E15">
        <w:fldChar w:fldCharType="begin"/>
      </w:r>
      <w:r w:rsidR="00F11E15">
        <w:instrText xml:space="preserve"> SEQ Table \* ARABIC </w:instrText>
      </w:r>
      <w:r w:rsidR="00F11E15">
        <w:fldChar w:fldCharType="separate"/>
      </w:r>
      <w:r w:rsidR="00834803">
        <w:rPr>
          <w:noProof/>
        </w:rPr>
        <w:t>30</w:t>
      </w:r>
      <w:r w:rsidR="00F11E15">
        <w:rPr>
          <w:noProof/>
        </w:rPr>
        <w:fldChar w:fldCharType="end"/>
      </w:r>
      <w:bookmarkEnd w:id="309"/>
      <w:r w:rsidRPr="006344B1">
        <w:t xml:space="preserve">: </w:t>
      </w:r>
      <w:r w:rsidR="004C4D5E" w:rsidRPr="006344B1">
        <w:t xml:space="preserve">Data Required for the Currently Agreed Upon </w:t>
      </w:r>
      <w:r w:rsidR="00C00A6E">
        <w:t xml:space="preserve">eIV </w:t>
      </w:r>
      <w:r w:rsidR="004C4D5E" w:rsidRPr="006344B1">
        <w:t>Test Cases</w:t>
      </w:r>
      <w:bookmarkEnd w:id="310"/>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284"/>
        <w:gridCol w:w="973"/>
        <w:gridCol w:w="1387"/>
        <w:gridCol w:w="2737"/>
        <w:gridCol w:w="2472"/>
        <w:gridCol w:w="1523"/>
        <w:gridCol w:w="1143"/>
        <w:gridCol w:w="976"/>
        <w:gridCol w:w="1885"/>
      </w:tblGrid>
      <w:tr w:rsidR="001572B3" w:rsidRPr="00F07689" w14:paraId="23E823DE" w14:textId="77777777" w:rsidTr="00460791">
        <w:trPr>
          <w:tblHeader/>
        </w:trPr>
        <w:tc>
          <w:tcPr>
            <w:tcW w:w="459" w:type="pct"/>
            <w:shd w:val="clear" w:color="auto" w:fill="CCCCCC"/>
            <w:vAlign w:val="center"/>
          </w:tcPr>
          <w:p w14:paraId="2624F3B5" w14:textId="77777777" w:rsidR="001572B3" w:rsidRPr="00F07689" w:rsidRDefault="001572B3" w:rsidP="0082705E">
            <w:pPr>
              <w:pStyle w:val="TableHeading"/>
            </w:pPr>
            <w:bookmarkStart w:id="311" w:name="RANGE!B1"/>
            <w:bookmarkStart w:id="312" w:name="_Hlk64464191"/>
            <w:r w:rsidRPr="006037CC">
              <w:rPr>
                <w:sz w:val="18"/>
                <w:szCs w:val="18"/>
              </w:rPr>
              <w:t>Payer</w:t>
            </w:r>
            <w:bookmarkEnd w:id="311"/>
          </w:p>
        </w:tc>
        <w:tc>
          <w:tcPr>
            <w:tcW w:w="351" w:type="pct"/>
            <w:shd w:val="clear" w:color="auto" w:fill="CCCCCC"/>
            <w:vAlign w:val="center"/>
          </w:tcPr>
          <w:p w14:paraId="72A62072" w14:textId="77777777" w:rsidR="001572B3" w:rsidRPr="006037CC" w:rsidRDefault="001572B3" w:rsidP="0082705E">
            <w:pPr>
              <w:pStyle w:val="TableHeading"/>
              <w:rPr>
                <w:sz w:val="18"/>
                <w:szCs w:val="18"/>
              </w:rPr>
            </w:pPr>
            <w:r w:rsidRPr="006037CC">
              <w:rPr>
                <w:sz w:val="18"/>
                <w:szCs w:val="18"/>
              </w:rPr>
              <w:t xml:space="preserve">Group ID </w:t>
            </w:r>
          </w:p>
          <w:p w14:paraId="6A37B05F" w14:textId="77777777" w:rsidR="001572B3" w:rsidRDefault="001572B3" w:rsidP="0082705E">
            <w:pPr>
              <w:pStyle w:val="TableHeading"/>
            </w:pPr>
            <w:r w:rsidRPr="006037CC">
              <w:rPr>
                <w:sz w:val="18"/>
                <w:szCs w:val="18"/>
              </w:rPr>
              <w:t>(a.k.a. Group Number)</w:t>
            </w:r>
          </w:p>
        </w:tc>
        <w:tc>
          <w:tcPr>
            <w:tcW w:w="482" w:type="pct"/>
            <w:shd w:val="clear" w:color="auto" w:fill="CCCCCC"/>
            <w:vAlign w:val="center"/>
          </w:tcPr>
          <w:p w14:paraId="75760932" w14:textId="77777777" w:rsidR="001572B3" w:rsidRDefault="001572B3" w:rsidP="0082705E">
            <w:pPr>
              <w:pStyle w:val="TableHeading"/>
            </w:pPr>
            <w:r w:rsidRPr="006037CC">
              <w:rPr>
                <w:sz w:val="18"/>
                <w:szCs w:val="18"/>
              </w:rPr>
              <w:t>Subscriber ID</w:t>
            </w:r>
          </w:p>
        </w:tc>
        <w:tc>
          <w:tcPr>
            <w:tcW w:w="864" w:type="pct"/>
            <w:shd w:val="clear" w:color="auto" w:fill="CCCCCC"/>
            <w:vAlign w:val="center"/>
          </w:tcPr>
          <w:p w14:paraId="4C4BB774" w14:textId="77777777" w:rsidR="001572B3" w:rsidRDefault="001572B3" w:rsidP="0082705E">
            <w:pPr>
              <w:pStyle w:val="TableHeading"/>
            </w:pPr>
            <w:r w:rsidRPr="006037CC">
              <w:rPr>
                <w:sz w:val="18"/>
                <w:szCs w:val="18"/>
              </w:rPr>
              <w:t xml:space="preserve">Subscriber </w:t>
            </w:r>
          </w:p>
        </w:tc>
        <w:tc>
          <w:tcPr>
            <w:tcW w:w="872" w:type="pct"/>
            <w:shd w:val="clear" w:color="auto" w:fill="CCCCCC"/>
            <w:vAlign w:val="center"/>
          </w:tcPr>
          <w:p w14:paraId="0FC9B363" w14:textId="77777777" w:rsidR="001572B3" w:rsidRDefault="001572B3" w:rsidP="0082705E">
            <w:pPr>
              <w:pStyle w:val="TableHeading"/>
            </w:pPr>
            <w:r w:rsidRPr="006037CC">
              <w:rPr>
                <w:sz w:val="18"/>
                <w:szCs w:val="18"/>
              </w:rPr>
              <w:t>Patient ID</w:t>
            </w:r>
          </w:p>
        </w:tc>
        <w:tc>
          <w:tcPr>
            <w:tcW w:w="542" w:type="pct"/>
            <w:shd w:val="clear" w:color="auto" w:fill="CCCCCC"/>
            <w:vAlign w:val="center"/>
          </w:tcPr>
          <w:p w14:paraId="47F39310" w14:textId="77777777" w:rsidR="001572B3" w:rsidRDefault="001572B3" w:rsidP="0082705E">
            <w:pPr>
              <w:pStyle w:val="TableHeading"/>
            </w:pPr>
            <w:r w:rsidRPr="006037CC">
              <w:rPr>
                <w:sz w:val="18"/>
                <w:szCs w:val="18"/>
              </w:rPr>
              <w:t>Patient</w:t>
            </w:r>
          </w:p>
        </w:tc>
        <w:tc>
          <w:tcPr>
            <w:tcW w:w="410" w:type="pct"/>
            <w:shd w:val="clear" w:color="auto" w:fill="CCCCCC"/>
            <w:vAlign w:val="center"/>
          </w:tcPr>
          <w:p w14:paraId="665DAC32" w14:textId="77777777" w:rsidR="001572B3" w:rsidRDefault="001572B3" w:rsidP="0082705E">
            <w:pPr>
              <w:pStyle w:val="TableHeading"/>
            </w:pPr>
            <w:r w:rsidRPr="006037CC">
              <w:rPr>
                <w:sz w:val="18"/>
                <w:szCs w:val="18"/>
              </w:rPr>
              <w:t xml:space="preserve">Patient’s </w:t>
            </w:r>
            <w:proofErr w:type="spellStart"/>
            <w:r w:rsidRPr="006037CC">
              <w:rPr>
                <w:sz w:val="18"/>
                <w:szCs w:val="18"/>
              </w:rPr>
              <w:t>DoB</w:t>
            </w:r>
            <w:proofErr w:type="spellEnd"/>
          </w:p>
        </w:tc>
        <w:tc>
          <w:tcPr>
            <w:tcW w:w="352" w:type="pct"/>
            <w:shd w:val="clear" w:color="auto" w:fill="CCCCCC"/>
            <w:vAlign w:val="center"/>
          </w:tcPr>
          <w:p w14:paraId="32A3DCC5" w14:textId="77777777" w:rsidR="001572B3" w:rsidRPr="00F07689" w:rsidRDefault="001572B3" w:rsidP="0082705E">
            <w:pPr>
              <w:pStyle w:val="TableHeading"/>
            </w:pPr>
            <w:r w:rsidRPr="006037CC">
              <w:rPr>
                <w:sz w:val="18"/>
                <w:szCs w:val="18"/>
              </w:rPr>
              <w:t>Patient’s Sex</w:t>
            </w:r>
          </w:p>
        </w:tc>
        <w:tc>
          <w:tcPr>
            <w:tcW w:w="668" w:type="pct"/>
            <w:shd w:val="clear" w:color="auto" w:fill="CCCCCC"/>
            <w:vAlign w:val="center"/>
          </w:tcPr>
          <w:p w14:paraId="53594CE7" w14:textId="77777777" w:rsidR="001572B3" w:rsidRPr="00F07689" w:rsidRDefault="001572B3" w:rsidP="0082705E">
            <w:pPr>
              <w:pStyle w:val="TableHeading"/>
            </w:pPr>
            <w:r w:rsidRPr="006037CC">
              <w:rPr>
                <w:sz w:val="18"/>
                <w:szCs w:val="18"/>
              </w:rPr>
              <w:t>What is Returned &amp; Additional Instructions</w:t>
            </w:r>
          </w:p>
        </w:tc>
      </w:tr>
      <w:tr w:rsidR="001572B3" w:rsidRPr="00F07689" w14:paraId="4C977228" w14:textId="77777777" w:rsidTr="00460791">
        <w:tc>
          <w:tcPr>
            <w:tcW w:w="459" w:type="pct"/>
          </w:tcPr>
          <w:p w14:paraId="1BB4CF59" w14:textId="77777777" w:rsidR="001572B3" w:rsidRPr="006037CC" w:rsidRDefault="001572B3" w:rsidP="0082705E">
            <w:pPr>
              <w:pStyle w:val="TableText"/>
              <w:rPr>
                <w:sz w:val="18"/>
                <w:szCs w:val="18"/>
              </w:rPr>
            </w:pPr>
            <w:r w:rsidRPr="006037CC">
              <w:rPr>
                <w:sz w:val="18"/>
                <w:szCs w:val="18"/>
              </w:rPr>
              <w:t>Aetna</w:t>
            </w:r>
          </w:p>
          <w:p w14:paraId="028338B1" w14:textId="77777777" w:rsidR="001572B3" w:rsidRPr="006D0A87" w:rsidRDefault="001572B3" w:rsidP="0082705E">
            <w:pPr>
              <w:pStyle w:val="TableText"/>
            </w:pPr>
            <w:r w:rsidRPr="006037CC">
              <w:rPr>
                <w:sz w:val="18"/>
                <w:szCs w:val="18"/>
              </w:rPr>
              <w:t>(with VA National ID "VA1")</w:t>
            </w:r>
          </w:p>
        </w:tc>
        <w:tc>
          <w:tcPr>
            <w:tcW w:w="351" w:type="pct"/>
          </w:tcPr>
          <w:p w14:paraId="7F2289FB" w14:textId="77777777" w:rsidR="001572B3" w:rsidRPr="006D0A87" w:rsidRDefault="001572B3" w:rsidP="0082705E">
            <w:pPr>
              <w:pStyle w:val="TableText"/>
            </w:pPr>
            <w:r w:rsidRPr="006037CC">
              <w:rPr>
                <w:sz w:val="18"/>
                <w:szCs w:val="18"/>
              </w:rPr>
              <w:t>GRP NUM 13805</w:t>
            </w:r>
          </w:p>
        </w:tc>
        <w:tc>
          <w:tcPr>
            <w:tcW w:w="482" w:type="pct"/>
          </w:tcPr>
          <w:p w14:paraId="6B145E6A" w14:textId="77777777" w:rsidR="001572B3" w:rsidRPr="006D0A87" w:rsidRDefault="001572B3" w:rsidP="0082705E">
            <w:pPr>
              <w:pStyle w:val="TableText"/>
            </w:pPr>
            <w:r w:rsidRPr="006037CC">
              <w:rPr>
                <w:sz w:val="18"/>
                <w:szCs w:val="18"/>
              </w:rPr>
              <w:t>111111AE</w:t>
            </w:r>
          </w:p>
        </w:tc>
        <w:tc>
          <w:tcPr>
            <w:tcW w:w="864" w:type="pct"/>
          </w:tcPr>
          <w:p w14:paraId="0776FF93" w14:textId="77777777" w:rsidR="001572B3" w:rsidRPr="006D0A87" w:rsidRDefault="001572B3" w:rsidP="0082705E">
            <w:pPr>
              <w:pStyle w:val="TableText"/>
            </w:pPr>
            <w:r w:rsidRPr="006037CC">
              <w:rPr>
                <w:sz w:val="18"/>
                <w:szCs w:val="18"/>
              </w:rPr>
              <w:t>IBSUB,ACTIVE</w:t>
            </w:r>
          </w:p>
        </w:tc>
        <w:tc>
          <w:tcPr>
            <w:tcW w:w="872" w:type="pct"/>
          </w:tcPr>
          <w:p w14:paraId="7B374FA3" w14:textId="77777777" w:rsidR="001572B3" w:rsidRPr="006D0A87" w:rsidRDefault="001572B3" w:rsidP="0082705E">
            <w:pPr>
              <w:pStyle w:val="TableText"/>
            </w:pPr>
            <w:r w:rsidRPr="006037CC">
              <w:rPr>
                <w:sz w:val="18"/>
                <w:szCs w:val="18"/>
              </w:rPr>
              <w:t>111111AE</w:t>
            </w:r>
          </w:p>
        </w:tc>
        <w:tc>
          <w:tcPr>
            <w:tcW w:w="542" w:type="pct"/>
          </w:tcPr>
          <w:p w14:paraId="13F72AFC" w14:textId="77777777" w:rsidR="001572B3" w:rsidRPr="006D0A87" w:rsidRDefault="001572B3" w:rsidP="0082705E">
            <w:pPr>
              <w:pStyle w:val="TableText"/>
            </w:pPr>
            <w:r w:rsidRPr="006037CC">
              <w:rPr>
                <w:sz w:val="18"/>
                <w:szCs w:val="18"/>
              </w:rPr>
              <w:t>Same as subscriber</w:t>
            </w:r>
          </w:p>
        </w:tc>
        <w:tc>
          <w:tcPr>
            <w:tcW w:w="410" w:type="pct"/>
          </w:tcPr>
          <w:p w14:paraId="0C38C850" w14:textId="77777777" w:rsidR="001572B3" w:rsidRPr="006D0A87" w:rsidRDefault="001572B3" w:rsidP="0082705E">
            <w:pPr>
              <w:pStyle w:val="TableText"/>
            </w:pPr>
            <w:r w:rsidRPr="006037CC">
              <w:rPr>
                <w:sz w:val="18"/>
                <w:szCs w:val="18"/>
              </w:rPr>
              <w:t>2/2/1922</w:t>
            </w:r>
          </w:p>
        </w:tc>
        <w:tc>
          <w:tcPr>
            <w:tcW w:w="352" w:type="pct"/>
          </w:tcPr>
          <w:p w14:paraId="79695277" w14:textId="77777777" w:rsidR="001572B3" w:rsidRPr="006D0A87" w:rsidRDefault="001572B3" w:rsidP="0082705E">
            <w:pPr>
              <w:pStyle w:val="TableText"/>
            </w:pPr>
            <w:r w:rsidRPr="006037CC">
              <w:rPr>
                <w:sz w:val="18"/>
                <w:szCs w:val="18"/>
              </w:rPr>
              <w:t>M</w:t>
            </w:r>
          </w:p>
        </w:tc>
        <w:tc>
          <w:tcPr>
            <w:tcW w:w="668" w:type="pct"/>
          </w:tcPr>
          <w:p w14:paraId="588DA247" w14:textId="77777777" w:rsidR="001572B3" w:rsidRPr="006D0A87" w:rsidRDefault="001572B3" w:rsidP="0082705E">
            <w:pPr>
              <w:pStyle w:val="TableText"/>
            </w:pPr>
            <w:r w:rsidRPr="006037CC">
              <w:rPr>
                <w:sz w:val="18"/>
                <w:szCs w:val="18"/>
              </w:rPr>
              <w:t>FSC returns an Active response for a patient who is the subscriber. The response contains benefit information.</w:t>
            </w:r>
          </w:p>
        </w:tc>
      </w:tr>
      <w:tr w:rsidR="001572B3" w:rsidRPr="00F07689" w14:paraId="3AC96670" w14:textId="77777777" w:rsidTr="00460791">
        <w:tc>
          <w:tcPr>
            <w:tcW w:w="459" w:type="pct"/>
          </w:tcPr>
          <w:p w14:paraId="690345BD" w14:textId="77777777" w:rsidR="001572B3" w:rsidRPr="006037CC" w:rsidRDefault="001572B3" w:rsidP="0082705E">
            <w:pPr>
              <w:pStyle w:val="TableText"/>
              <w:rPr>
                <w:sz w:val="18"/>
                <w:szCs w:val="18"/>
              </w:rPr>
            </w:pPr>
            <w:r>
              <w:rPr>
                <w:sz w:val="18"/>
                <w:szCs w:val="18"/>
              </w:rPr>
              <w:t>Cigna</w:t>
            </w:r>
          </w:p>
          <w:p w14:paraId="3D97625D" w14:textId="77777777" w:rsidR="001572B3" w:rsidRPr="006D0A87" w:rsidRDefault="001572B3" w:rsidP="0082705E">
            <w:pPr>
              <w:pStyle w:val="TableText"/>
            </w:pPr>
            <w:r w:rsidRPr="006037CC">
              <w:rPr>
                <w:sz w:val="18"/>
                <w:szCs w:val="18"/>
              </w:rPr>
              <w:t>(with VA National ID "VA10")</w:t>
            </w:r>
          </w:p>
        </w:tc>
        <w:tc>
          <w:tcPr>
            <w:tcW w:w="351" w:type="pct"/>
          </w:tcPr>
          <w:p w14:paraId="73A5698A" w14:textId="77777777" w:rsidR="001572B3" w:rsidRPr="006D0A87" w:rsidRDefault="001572B3" w:rsidP="0082705E">
            <w:pPr>
              <w:pStyle w:val="TableText"/>
            </w:pPr>
            <w:r w:rsidRPr="006037CC">
              <w:rPr>
                <w:sz w:val="18"/>
                <w:szCs w:val="18"/>
              </w:rPr>
              <w:t>GRP NUM 5442</w:t>
            </w:r>
          </w:p>
        </w:tc>
        <w:tc>
          <w:tcPr>
            <w:tcW w:w="482" w:type="pct"/>
          </w:tcPr>
          <w:p w14:paraId="2BCED895" w14:textId="77777777" w:rsidR="001572B3" w:rsidRPr="006D0A87" w:rsidRDefault="001572B3" w:rsidP="0082705E">
            <w:pPr>
              <w:pStyle w:val="TableText"/>
            </w:pPr>
            <w:r w:rsidRPr="006037CC">
              <w:rPr>
                <w:sz w:val="18"/>
                <w:szCs w:val="18"/>
              </w:rPr>
              <w:t>222222CI</w:t>
            </w:r>
          </w:p>
        </w:tc>
        <w:tc>
          <w:tcPr>
            <w:tcW w:w="864" w:type="pct"/>
          </w:tcPr>
          <w:p w14:paraId="395792F0" w14:textId="77777777" w:rsidR="001572B3" w:rsidRPr="006D0A87" w:rsidRDefault="001572B3" w:rsidP="0082705E">
            <w:pPr>
              <w:pStyle w:val="TableText"/>
            </w:pPr>
            <w:r w:rsidRPr="006037CC">
              <w:rPr>
                <w:sz w:val="18"/>
                <w:szCs w:val="18"/>
              </w:rPr>
              <w:t>IBSUB,ACTIVE</w:t>
            </w:r>
          </w:p>
        </w:tc>
        <w:tc>
          <w:tcPr>
            <w:tcW w:w="872" w:type="pct"/>
          </w:tcPr>
          <w:p w14:paraId="6FACCD9D" w14:textId="77777777" w:rsidR="001572B3" w:rsidRPr="006D0A87" w:rsidRDefault="001572B3" w:rsidP="0082705E">
            <w:pPr>
              <w:pStyle w:val="TableText"/>
            </w:pPr>
            <w:r w:rsidRPr="006037CC">
              <w:rPr>
                <w:sz w:val="18"/>
                <w:szCs w:val="18"/>
              </w:rPr>
              <w:t>Same as subscriber ID</w:t>
            </w:r>
          </w:p>
        </w:tc>
        <w:tc>
          <w:tcPr>
            <w:tcW w:w="542" w:type="pct"/>
          </w:tcPr>
          <w:p w14:paraId="5358E45D" w14:textId="77777777" w:rsidR="001572B3" w:rsidRPr="006D0A87" w:rsidRDefault="001572B3" w:rsidP="0082705E">
            <w:pPr>
              <w:pStyle w:val="TableText"/>
            </w:pPr>
            <w:r w:rsidRPr="006037CC">
              <w:rPr>
                <w:sz w:val="18"/>
                <w:szCs w:val="18"/>
              </w:rPr>
              <w:t>Same as subscriber</w:t>
            </w:r>
          </w:p>
        </w:tc>
        <w:tc>
          <w:tcPr>
            <w:tcW w:w="410" w:type="pct"/>
          </w:tcPr>
          <w:p w14:paraId="143DA605" w14:textId="77777777" w:rsidR="001572B3" w:rsidRPr="006D0A87" w:rsidRDefault="001572B3" w:rsidP="0082705E">
            <w:pPr>
              <w:pStyle w:val="TableText"/>
            </w:pPr>
            <w:r w:rsidRPr="006037CC">
              <w:rPr>
                <w:sz w:val="18"/>
                <w:szCs w:val="18"/>
              </w:rPr>
              <w:t>2/2/1922</w:t>
            </w:r>
          </w:p>
        </w:tc>
        <w:tc>
          <w:tcPr>
            <w:tcW w:w="352" w:type="pct"/>
          </w:tcPr>
          <w:p w14:paraId="1C16C651" w14:textId="77777777" w:rsidR="001572B3" w:rsidRPr="006D0A87" w:rsidRDefault="001572B3" w:rsidP="0082705E">
            <w:pPr>
              <w:pStyle w:val="TableText"/>
            </w:pPr>
            <w:r w:rsidRPr="006037CC">
              <w:rPr>
                <w:sz w:val="18"/>
                <w:szCs w:val="18"/>
              </w:rPr>
              <w:t>M</w:t>
            </w:r>
          </w:p>
        </w:tc>
        <w:tc>
          <w:tcPr>
            <w:tcW w:w="668" w:type="pct"/>
          </w:tcPr>
          <w:p w14:paraId="30C2C341" w14:textId="77777777" w:rsidR="001572B3" w:rsidRPr="006D0A87" w:rsidRDefault="001572B3" w:rsidP="0082705E">
            <w:pPr>
              <w:pStyle w:val="TableText"/>
            </w:pPr>
            <w:r w:rsidRPr="006037CC">
              <w:rPr>
                <w:sz w:val="18"/>
                <w:szCs w:val="18"/>
              </w:rPr>
              <w:t>FSC returns an Active response for a patient who is the subscriber. The response contains benefit information.</w:t>
            </w:r>
          </w:p>
        </w:tc>
      </w:tr>
      <w:tr w:rsidR="001572B3" w:rsidRPr="00F07689" w14:paraId="1F7D681D" w14:textId="77777777" w:rsidTr="00460791">
        <w:tc>
          <w:tcPr>
            <w:tcW w:w="459" w:type="pct"/>
          </w:tcPr>
          <w:p w14:paraId="5B6B97A6" w14:textId="77777777" w:rsidR="001572B3" w:rsidRPr="006037CC" w:rsidRDefault="001572B3" w:rsidP="0082705E">
            <w:pPr>
              <w:pStyle w:val="TableText"/>
              <w:rPr>
                <w:sz w:val="18"/>
                <w:szCs w:val="18"/>
              </w:rPr>
            </w:pPr>
            <w:r w:rsidRPr="006037CC">
              <w:rPr>
                <w:sz w:val="18"/>
                <w:szCs w:val="18"/>
              </w:rPr>
              <w:t>Aetna</w:t>
            </w:r>
          </w:p>
          <w:p w14:paraId="49A5A7A7" w14:textId="77777777" w:rsidR="001572B3" w:rsidRPr="006D0A87" w:rsidRDefault="001572B3" w:rsidP="0082705E">
            <w:pPr>
              <w:pStyle w:val="TableText"/>
            </w:pPr>
            <w:r w:rsidRPr="006037CC">
              <w:rPr>
                <w:sz w:val="18"/>
                <w:szCs w:val="18"/>
              </w:rPr>
              <w:t>(with VA National ID "VA1")</w:t>
            </w:r>
          </w:p>
        </w:tc>
        <w:tc>
          <w:tcPr>
            <w:tcW w:w="351" w:type="pct"/>
          </w:tcPr>
          <w:p w14:paraId="731D7E2B" w14:textId="77777777" w:rsidR="001572B3" w:rsidRPr="006D0A87" w:rsidRDefault="001572B3" w:rsidP="0082705E">
            <w:pPr>
              <w:pStyle w:val="TableText"/>
            </w:pPr>
            <w:r w:rsidRPr="006037CC">
              <w:rPr>
                <w:sz w:val="18"/>
                <w:szCs w:val="18"/>
              </w:rPr>
              <w:t>GRP NUM 13188</w:t>
            </w:r>
          </w:p>
        </w:tc>
        <w:tc>
          <w:tcPr>
            <w:tcW w:w="482" w:type="pct"/>
          </w:tcPr>
          <w:p w14:paraId="4D7E22EB" w14:textId="77777777" w:rsidR="001572B3" w:rsidRPr="006D0A87" w:rsidRDefault="001572B3" w:rsidP="0082705E">
            <w:pPr>
              <w:pStyle w:val="TableText"/>
            </w:pPr>
            <w:r w:rsidRPr="006037CC">
              <w:rPr>
                <w:sz w:val="18"/>
                <w:szCs w:val="18"/>
              </w:rPr>
              <w:t>111111FG</w:t>
            </w:r>
          </w:p>
        </w:tc>
        <w:tc>
          <w:tcPr>
            <w:tcW w:w="864" w:type="pct"/>
          </w:tcPr>
          <w:p w14:paraId="7B0E6F67" w14:textId="77777777" w:rsidR="001572B3" w:rsidRPr="006D0A87" w:rsidRDefault="001572B3" w:rsidP="0082705E">
            <w:pPr>
              <w:pStyle w:val="TableText"/>
            </w:pPr>
            <w:r w:rsidRPr="006037CC">
              <w:rPr>
                <w:sz w:val="18"/>
                <w:szCs w:val="18"/>
              </w:rPr>
              <w:t>IBSUB,INACTIVE</w:t>
            </w:r>
          </w:p>
        </w:tc>
        <w:tc>
          <w:tcPr>
            <w:tcW w:w="872" w:type="pct"/>
          </w:tcPr>
          <w:p w14:paraId="73D4C10B" w14:textId="77777777" w:rsidR="001572B3" w:rsidRPr="006D0A87" w:rsidRDefault="001572B3" w:rsidP="0082705E">
            <w:pPr>
              <w:pStyle w:val="TableText"/>
            </w:pPr>
            <w:r w:rsidRPr="006037CC">
              <w:rPr>
                <w:sz w:val="18"/>
                <w:szCs w:val="18"/>
              </w:rPr>
              <w:t>111111FG</w:t>
            </w:r>
          </w:p>
        </w:tc>
        <w:tc>
          <w:tcPr>
            <w:tcW w:w="542" w:type="pct"/>
          </w:tcPr>
          <w:p w14:paraId="43FEC24D" w14:textId="77777777" w:rsidR="001572B3" w:rsidRPr="006D0A87" w:rsidRDefault="001572B3" w:rsidP="0082705E">
            <w:pPr>
              <w:pStyle w:val="TableText"/>
            </w:pPr>
            <w:r w:rsidRPr="006037CC">
              <w:rPr>
                <w:sz w:val="18"/>
                <w:szCs w:val="18"/>
              </w:rPr>
              <w:t>Same as subscriber</w:t>
            </w:r>
          </w:p>
        </w:tc>
        <w:tc>
          <w:tcPr>
            <w:tcW w:w="410" w:type="pct"/>
          </w:tcPr>
          <w:p w14:paraId="1F70CED4" w14:textId="77777777" w:rsidR="001572B3" w:rsidRPr="006D0A87" w:rsidRDefault="001572B3" w:rsidP="0082705E">
            <w:pPr>
              <w:pStyle w:val="TableText"/>
            </w:pPr>
            <w:r w:rsidRPr="006037CC">
              <w:rPr>
                <w:sz w:val="18"/>
                <w:szCs w:val="18"/>
              </w:rPr>
              <w:t>1/1/1948</w:t>
            </w:r>
          </w:p>
        </w:tc>
        <w:tc>
          <w:tcPr>
            <w:tcW w:w="352" w:type="pct"/>
          </w:tcPr>
          <w:p w14:paraId="45BB6019" w14:textId="77777777" w:rsidR="001572B3" w:rsidRPr="006D0A87" w:rsidRDefault="001572B3" w:rsidP="0082705E">
            <w:pPr>
              <w:pStyle w:val="TableText"/>
            </w:pPr>
            <w:r w:rsidRPr="006037CC">
              <w:rPr>
                <w:sz w:val="18"/>
                <w:szCs w:val="18"/>
              </w:rPr>
              <w:t>F</w:t>
            </w:r>
          </w:p>
        </w:tc>
        <w:tc>
          <w:tcPr>
            <w:tcW w:w="668" w:type="pct"/>
          </w:tcPr>
          <w:p w14:paraId="40628B0E" w14:textId="77777777" w:rsidR="001572B3" w:rsidRPr="006D0A87" w:rsidRDefault="001572B3" w:rsidP="0082705E">
            <w:pPr>
              <w:pStyle w:val="TableText"/>
            </w:pPr>
            <w:r w:rsidRPr="006037CC">
              <w:rPr>
                <w:sz w:val="18"/>
                <w:szCs w:val="18"/>
              </w:rPr>
              <w:t>FSC returns an Inactive response for a patient who is the subscriber.</w:t>
            </w:r>
          </w:p>
        </w:tc>
      </w:tr>
      <w:tr w:rsidR="001572B3" w:rsidRPr="00F07689" w14:paraId="245D94EA" w14:textId="77777777" w:rsidTr="00460791">
        <w:tc>
          <w:tcPr>
            <w:tcW w:w="459" w:type="pct"/>
          </w:tcPr>
          <w:p w14:paraId="290FD3B7" w14:textId="77777777" w:rsidR="001572B3" w:rsidRPr="006037CC" w:rsidRDefault="001572B3" w:rsidP="0082705E">
            <w:pPr>
              <w:pStyle w:val="TableText"/>
              <w:rPr>
                <w:sz w:val="18"/>
                <w:szCs w:val="18"/>
              </w:rPr>
            </w:pPr>
            <w:r w:rsidRPr="006037CC">
              <w:rPr>
                <w:sz w:val="18"/>
                <w:szCs w:val="18"/>
              </w:rPr>
              <w:t xml:space="preserve">Cigna </w:t>
            </w:r>
          </w:p>
          <w:p w14:paraId="5F39C947" w14:textId="77777777" w:rsidR="001572B3" w:rsidRPr="006D0A87" w:rsidRDefault="001572B3" w:rsidP="0082705E">
            <w:pPr>
              <w:pStyle w:val="TableText"/>
            </w:pPr>
            <w:r w:rsidRPr="006037CC">
              <w:rPr>
                <w:sz w:val="18"/>
                <w:szCs w:val="18"/>
              </w:rPr>
              <w:t>(with VA National ID "VA10")</w:t>
            </w:r>
          </w:p>
        </w:tc>
        <w:tc>
          <w:tcPr>
            <w:tcW w:w="351" w:type="pct"/>
          </w:tcPr>
          <w:p w14:paraId="46EB92AB" w14:textId="77777777" w:rsidR="001572B3" w:rsidRPr="006D0A87" w:rsidRDefault="001572B3" w:rsidP="0082705E">
            <w:pPr>
              <w:pStyle w:val="TableText"/>
            </w:pPr>
            <w:r w:rsidRPr="006037CC">
              <w:rPr>
                <w:sz w:val="18"/>
                <w:szCs w:val="18"/>
              </w:rPr>
              <w:t>GRP NUM 5442</w:t>
            </w:r>
          </w:p>
        </w:tc>
        <w:tc>
          <w:tcPr>
            <w:tcW w:w="482" w:type="pct"/>
          </w:tcPr>
          <w:p w14:paraId="566676D9" w14:textId="77777777" w:rsidR="001572B3" w:rsidRPr="006D0A87" w:rsidRDefault="001572B3" w:rsidP="0082705E">
            <w:pPr>
              <w:pStyle w:val="TableText"/>
            </w:pPr>
            <w:r w:rsidRPr="006037CC">
              <w:rPr>
                <w:sz w:val="18"/>
                <w:szCs w:val="18"/>
              </w:rPr>
              <w:t>012345678</w:t>
            </w:r>
          </w:p>
        </w:tc>
        <w:tc>
          <w:tcPr>
            <w:tcW w:w="864" w:type="pct"/>
          </w:tcPr>
          <w:p w14:paraId="33EA3CAC" w14:textId="77777777" w:rsidR="001572B3" w:rsidRPr="006D0A87" w:rsidRDefault="001572B3" w:rsidP="0082705E">
            <w:pPr>
              <w:pStyle w:val="TableText"/>
            </w:pPr>
            <w:r w:rsidRPr="006037CC">
              <w:rPr>
                <w:sz w:val="18"/>
                <w:szCs w:val="18"/>
              </w:rPr>
              <w:t>IBSUB,AAAERROR</w:t>
            </w:r>
          </w:p>
        </w:tc>
        <w:tc>
          <w:tcPr>
            <w:tcW w:w="872" w:type="pct"/>
          </w:tcPr>
          <w:p w14:paraId="3C266428" w14:textId="77777777" w:rsidR="001572B3" w:rsidRPr="006D0A87" w:rsidRDefault="001572B3" w:rsidP="0082705E">
            <w:pPr>
              <w:pStyle w:val="TableText"/>
            </w:pPr>
            <w:r w:rsidRPr="006037CC">
              <w:rPr>
                <w:sz w:val="18"/>
                <w:szCs w:val="18"/>
              </w:rPr>
              <w:t>012345678</w:t>
            </w:r>
          </w:p>
        </w:tc>
        <w:tc>
          <w:tcPr>
            <w:tcW w:w="542" w:type="pct"/>
          </w:tcPr>
          <w:p w14:paraId="27DD2BEC" w14:textId="77777777" w:rsidR="001572B3" w:rsidRPr="006D0A87" w:rsidRDefault="001572B3" w:rsidP="0082705E">
            <w:pPr>
              <w:pStyle w:val="TableText"/>
            </w:pPr>
            <w:r w:rsidRPr="006037CC">
              <w:rPr>
                <w:sz w:val="18"/>
                <w:szCs w:val="18"/>
              </w:rPr>
              <w:t>Same as subscriber</w:t>
            </w:r>
          </w:p>
        </w:tc>
        <w:tc>
          <w:tcPr>
            <w:tcW w:w="410" w:type="pct"/>
          </w:tcPr>
          <w:p w14:paraId="6AEACAF5" w14:textId="77777777" w:rsidR="001572B3" w:rsidRPr="006D0A87" w:rsidRDefault="001572B3" w:rsidP="0082705E">
            <w:pPr>
              <w:pStyle w:val="TableText"/>
            </w:pPr>
            <w:r w:rsidRPr="006037CC">
              <w:rPr>
                <w:sz w:val="18"/>
                <w:szCs w:val="18"/>
              </w:rPr>
              <w:t>2/11/1947</w:t>
            </w:r>
          </w:p>
        </w:tc>
        <w:tc>
          <w:tcPr>
            <w:tcW w:w="352" w:type="pct"/>
          </w:tcPr>
          <w:p w14:paraId="4C790B1F" w14:textId="77777777" w:rsidR="001572B3" w:rsidRPr="006D0A87" w:rsidRDefault="001572B3" w:rsidP="0082705E">
            <w:pPr>
              <w:pStyle w:val="TableText"/>
            </w:pPr>
            <w:r w:rsidRPr="006037CC">
              <w:rPr>
                <w:sz w:val="18"/>
                <w:szCs w:val="18"/>
              </w:rPr>
              <w:t>M</w:t>
            </w:r>
          </w:p>
        </w:tc>
        <w:tc>
          <w:tcPr>
            <w:tcW w:w="668" w:type="pct"/>
          </w:tcPr>
          <w:p w14:paraId="5AAC7050" w14:textId="77777777" w:rsidR="001572B3" w:rsidRPr="006D0A87" w:rsidRDefault="001572B3" w:rsidP="0082705E">
            <w:pPr>
              <w:pStyle w:val="TableText"/>
            </w:pPr>
            <w:r w:rsidRPr="006037CC">
              <w:rPr>
                <w:sz w:val="18"/>
                <w:szCs w:val="18"/>
              </w:rPr>
              <w:t>FSC returns a response for a patient who is the subscriber. The response will contain a AAA (271 msg with an error). (i.e., Patient not found.)</w:t>
            </w:r>
          </w:p>
        </w:tc>
      </w:tr>
      <w:tr w:rsidR="001572B3" w:rsidRPr="00F07689" w14:paraId="629801D9" w14:textId="77777777" w:rsidTr="00460791">
        <w:trPr>
          <w:cantSplit/>
        </w:trPr>
        <w:tc>
          <w:tcPr>
            <w:tcW w:w="459" w:type="pct"/>
          </w:tcPr>
          <w:p w14:paraId="3526A568" w14:textId="77777777" w:rsidR="001572B3" w:rsidRPr="006037CC" w:rsidRDefault="001572B3" w:rsidP="0082705E">
            <w:pPr>
              <w:pStyle w:val="TableText"/>
              <w:ind w:right="-105"/>
              <w:rPr>
                <w:sz w:val="18"/>
                <w:szCs w:val="18"/>
              </w:rPr>
            </w:pPr>
            <w:r w:rsidRPr="006037CC">
              <w:rPr>
                <w:sz w:val="18"/>
                <w:szCs w:val="18"/>
              </w:rPr>
              <w:lastRenderedPageBreak/>
              <w:t>CMS</w:t>
            </w:r>
            <w:r w:rsidRPr="006037CC">
              <w:rPr>
                <w:sz w:val="18"/>
                <w:szCs w:val="18"/>
                <w:vertAlign w:val="superscript"/>
              </w:rPr>
              <w:footnoteReference w:id="5"/>
            </w:r>
          </w:p>
          <w:p w14:paraId="26A45CCD" w14:textId="77777777" w:rsidR="001572B3" w:rsidRPr="006D0A87" w:rsidRDefault="001572B3" w:rsidP="0082705E">
            <w:pPr>
              <w:pStyle w:val="TableText"/>
            </w:pPr>
            <w:r w:rsidRPr="006037CC">
              <w:rPr>
                <w:sz w:val="18"/>
                <w:szCs w:val="18"/>
              </w:rPr>
              <w:t>(with VA National ID "VA1628")</w:t>
            </w:r>
          </w:p>
        </w:tc>
        <w:tc>
          <w:tcPr>
            <w:tcW w:w="351" w:type="pct"/>
          </w:tcPr>
          <w:p w14:paraId="0A88EC08" w14:textId="77777777" w:rsidR="001572B3" w:rsidRPr="006D0A87" w:rsidRDefault="001572B3" w:rsidP="0082705E">
            <w:pPr>
              <w:pStyle w:val="TableText"/>
            </w:pPr>
            <w:r w:rsidRPr="006037CC">
              <w:rPr>
                <w:sz w:val="18"/>
                <w:szCs w:val="18"/>
              </w:rPr>
              <w:t>Doesn't matter</w:t>
            </w:r>
          </w:p>
        </w:tc>
        <w:tc>
          <w:tcPr>
            <w:tcW w:w="482" w:type="pct"/>
          </w:tcPr>
          <w:p w14:paraId="41D3B44A" w14:textId="77777777" w:rsidR="001572B3" w:rsidRPr="006D0A87" w:rsidRDefault="001572B3" w:rsidP="0082705E">
            <w:pPr>
              <w:pStyle w:val="TableText"/>
            </w:pPr>
            <w:r w:rsidRPr="006037CC">
              <w:rPr>
                <w:sz w:val="18"/>
                <w:szCs w:val="18"/>
              </w:rPr>
              <w:t>333113333A</w:t>
            </w:r>
          </w:p>
        </w:tc>
        <w:tc>
          <w:tcPr>
            <w:tcW w:w="864" w:type="pct"/>
          </w:tcPr>
          <w:p w14:paraId="71B85C5D" w14:textId="77777777" w:rsidR="001572B3" w:rsidRPr="006D0A87" w:rsidRDefault="001572B3" w:rsidP="0082705E">
            <w:pPr>
              <w:pStyle w:val="TableText"/>
            </w:pPr>
            <w:r w:rsidRPr="006037CC">
              <w:rPr>
                <w:sz w:val="18"/>
                <w:szCs w:val="18"/>
              </w:rPr>
              <w:t>IB,PATIENT</w:t>
            </w:r>
          </w:p>
        </w:tc>
        <w:tc>
          <w:tcPr>
            <w:tcW w:w="872" w:type="pct"/>
          </w:tcPr>
          <w:p w14:paraId="48BC41B0" w14:textId="77777777" w:rsidR="001572B3" w:rsidRPr="006D0A87" w:rsidRDefault="001572B3" w:rsidP="0082705E">
            <w:pPr>
              <w:pStyle w:val="TableText"/>
            </w:pPr>
            <w:r w:rsidRPr="006037CC">
              <w:rPr>
                <w:sz w:val="18"/>
                <w:szCs w:val="18"/>
              </w:rPr>
              <w:t>333113333A</w:t>
            </w:r>
          </w:p>
        </w:tc>
        <w:tc>
          <w:tcPr>
            <w:tcW w:w="542" w:type="pct"/>
          </w:tcPr>
          <w:p w14:paraId="7930D7F9" w14:textId="77777777" w:rsidR="001572B3" w:rsidRPr="006D0A87" w:rsidRDefault="001572B3" w:rsidP="0082705E">
            <w:pPr>
              <w:pStyle w:val="TableText"/>
            </w:pPr>
            <w:r w:rsidRPr="006037CC">
              <w:rPr>
                <w:sz w:val="18"/>
                <w:szCs w:val="18"/>
              </w:rPr>
              <w:t>Same as subscriber</w:t>
            </w:r>
          </w:p>
        </w:tc>
        <w:tc>
          <w:tcPr>
            <w:tcW w:w="410" w:type="pct"/>
          </w:tcPr>
          <w:p w14:paraId="61DA5FE5" w14:textId="77777777" w:rsidR="001572B3" w:rsidRPr="006D0A87" w:rsidRDefault="001572B3" w:rsidP="0082705E">
            <w:pPr>
              <w:pStyle w:val="TableText"/>
            </w:pPr>
            <w:r w:rsidRPr="006037CC">
              <w:rPr>
                <w:sz w:val="18"/>
                <w:szCs w:val="18"/>
              </w:rPr>
              <w:t>3/9/1935</w:t>
            </w:r>
          </w:p>
        </w:tc>
        <w:tc>
          <w:tcPr>
            <w:tcW w:w="352" w:type="pct"/>
          </w:tcPr>
          <w:p w14:paraId="119DB886" w14:textId="77777777" w:rsidR="001572B3" w:rsidRPr="006D0A87" w:rsidRDefault="001572B3" w:rsidP="0082705E">
            <w:pPr>
              <w:pStyle w:val="TableText"/>
            </w:pPr>
            <w:r w:rsidRPr="006037CC">
              <w:rPr>
                <w:sz w:val="18"/>
                <w:szCs w:val="18"/>
              </w:rPr>
              <w:t>M</w:t>
            </w:r>
          </w:p>
        </w:tc>
        <w:tc>
          <w:tcPr>
            <w:tcW w:w="668" w:type="pct"/>
          </w:tcPr>
          <w:p w14:paraId="6ABCA878" w14:textId="77777777" w:rsidR="001572B3" w:rsidRPr="006D0A87" w:rsidRDefault="001572B3" w:rsidP="0082705E">
            <w:pPr>
              <w:pStyle w:val="TableText"/>
            </w:pPr>
            <w:r w:rsidRPr="006037CC">
              <w:rPr>
                <w:sz w:val="18"/>
                <w:szCs w:val="18"/>
              </w:rPr>
              <w:t>FSC returns an Active response for a patient who is the subscriber. The response contains 1 additional ‘potential’ insurance reported by Medicare (1 trailer).</w:t>
            </w:r>
          </w:p>
        </w:tc>
      </w:tr>
      <w:tr w:rsidR="001572B3" w:rsidRPr="00F07689" w14:paraId="1D32E763" w14:textId="77777777" w:rsidTr="00460791">
        <w:tc>
          <w:tcPr>
            <w:tcW w:w="459" w:type="pct"/>
          </w:tcPr>
          <w:p w14:paraId="7C8BBE24" w14:textId="77777777" w:rsidR="001572B3" w:rsidRPr="006037CC" w:rsidRDefault="001572B3" w:rsidP="0082705E">
            <w:pPr>
              <w:pStyle w:val="TableText"/>
              <w:ind w:right="-105"/>
              <w:rPr>
                <w:sz w:val="18"/>
                <w:szCs w:val="18"/>
              </w:rPr>
            </w:pPr>
            <w:r w:rsidRPr="006037CC">
              <w:rPr>
                <w:sz w:val="18"/>
                <w:szCs w:val="18"/>
              </w:rPr>
              <w:t>CMS</w:t>
            </w:r>
            <w:r w:rsidRPr="006037CC">
              <w:rPr>
                <w:sz w:val="18"/>
                <w:szCs w:val="18"/>
                <w:vertAlign w:val="superscript"/>
              </w:rPr>
              <w:footnoteReference w:id="6"/>
            </w:r>
          </w:p>
          <w:p w14:paraId="180A62E4" w14:textId="77777777" w:rsidR="001572B3" w:rsidRPr="006D0A87" w:rsidRDefault="001572B3" w:rsidP="0082705E">
            <w:pPr>
              <w:pStyle w:val="TableText"/>
            </w:pPr>
            <w:r w:rsidRPr="006037CC">
              <w:rPr>
                <w:sz w:val="18"/>
                <w:szCs w:val="18"/>
              </w:rPr>
              <w:t>(with VA National ID "VA1628")</w:t>
            </w:r>
          </w:p>
        </w:tc>
        <w:tc>
          <w:tcPr>
            <w:tcW w:w="351" w:type="pct"/>
          </w:tcPr>
          <w:p w14:paraId="61808963" w14:textId="77777777" w:rsidR="001572B3" w:rsidRPr="006D0A87" w:rsidRDefault="001572B3" w:rsidP="0082705E">
            <w:pPr>
              <w:pStyle w:val="TableText"/>
            </w:pPr>
            <w:r w:rsidRPr="006037CC">
              <w:rPr>
                <w:sz w:val="18"/>
                <w:szCs w:val="18"/>
              </w:rPr>
              <w:t>Doesn't matter</w:t>
            </w:r>
          </w:p>
        </w:tc>
        <w:tc>
          <w:tcPr>
            <w:tcW w:w="482" w:type="pct"/>
          </w:tcPr>
          <w:p w14:paraId="1B237C86" w14:textId="77777777" w:rsidR="001572B3" w:rsidRPr="006D0A87" w:rsidRDefault="001572B3" w:rsidP="0082705E">
            <w:pPr>
              <w:pStyle w:val="TableText"/>
            </w:pPr>
            <w:r w:rsidRPr="006037CC">
              <w:rPr>
                <w:sz w:val="18"/>
                <w:szCs w:val="18"/>
              </w:rPr>
              <w:t>111223333A</w:t>
            </w:r>
          </w:p>
        </w:tc>
        <w:tc>
          <w:tcPr>
            <w:tcW w:w="864" w:type="pct"/>
          </w:tcPr>
          <w:p w14:paraId="3B6CE730" w14:textId="77777777" w:rsidR="001572B3" w:rsidRPr="006D0A87" w:rsidRDefault="001572B3" w:rsidP="0082705E">
            <w:pPr>
              <w:pStyle w:val="TableText"/>
            </w:pPr>
            <w:r w:rsidRPr="006037CC">
              <w:rPr>
                <w:sz w:val="18"/>
                <w:szCs w:val="18"/>
              </w:rPr>
              <w:t>IBSUB,TWOTRLRS</w:t>
            </w:r>
          </w:p>
        </w:tc>
        <w:tc>
          <w:tcPr>
            <w:tcW w:w="872" w:type="pct"/>
          </w:tcPr>
          <w:p w14:paraId="5BEDF35A" w14:textId="77777777" w:rsidR="001572B3" w:rsidRPr="006D0A87" w:rsidRDefault="001572B3" w:rsidP="0082705E">
            <w:pPr>
              <w:pStyle w:val="TableText"/>
            </w:pPr>
            <w:r w:rsidRPr="006037CC">
              <w:rPr>
                <w:sz w:val="18"/>
                <w:szCs w:val="18"/>
              </w:rPr>
              <w:t>111223333A</w:t>
            </w:r>
          </w:p>
        </w:tc>
        <w:tc>
          <w:tcPr>
            <w:tcW w:w="542" w:type="pct"/>
          </w:tcPr>
          <w:p w14:paraId="529DB882" w14:textId="77777777" w:rsidR="001572B3" w:rsidRPr="006D0A87" w:rsidRDefault="001572B3" w:rsidP="0082705E">
            <w:pPr>
              <w:pStyle w:val="TableText"/>
            </w:pPr>
            <w:r w:rsidRPr="006037CC">
              <w:rPr>
                <w:sz w:val="18"/>
                <w:szCs w:val="18"/>
              </w:rPr>
              <w:t>Same as subscriber</w:t>
            </w:r>
          </w:p>
        </w:tc>
        <w:tc>
          <w:tcPr>
            <w:tcW w:w="410" w:type="pct"/>
          </w:tcPr>
          <w:p w14:paraId="07BC33E3" w14:textId="77777777" w:rsidR="001572B3" w:rsidRPr="006D0A87" w:rsidRDefault="001572B3" w:rsidP="0082705E">
            <w:pPr>
              <w:pStyle w:val="TableText"/>
            </w:pPr>
            <w:r w:rsidRPr="006037CC">
              <w:rPr>
                <w:sz w:val="18"/>
                <w:szCs w:val="18"/>
              </w:rPr>
              <w:t>5/5/1955</w:t>
            </w:r>
          </w:p>
        </w:tc>
        <w:tc>
          <w:tcPr>
            <w:tcW w:w="352" w:type="pct"/>
          </w:tcPr>
          <w:p w14:paraId="5A1F4B14" w14:textId="77777777" w:rsidR="001572B3" w:rsidRPr="006D0A87" w:rsidRDefault="001572B3" w:rsidP="0082705E">
            <w:pPr>
              <w:pStyle w:val="TableText"/>
            </w:pPr>
            <w:r w:rsidRPr="006037CC">
              <w:rPr>
                <w:sz w:val="18"/>
                <w:szCs w:val="18"/>
              </w:rPr>
              <w:t>M</w:t>
            </w:r>
          </w:p>
        </w:tc>
        <w:tc>
          <w:tcPr>
            <w:tcW w:w="668" w:type="pct"/>
          </w:tcPr>
          <w:p w14:paraId="7D902045" w14:textId="77777777" w:rsidR="001572B3" w:rsidRPr="006D0A87" w:rsidRDefault="001572B3" w:rsidP="0082705E">
            <w:pPr>
              <w:pStyle w:val="TableText"/>
            </w:pPr>
            <w:r w:rsidRPr="006037CC">
              <w:rPr>
                <w:sz w:val="18"/>
                <w:szCs w:val="18"/>
              </w:rPr>
              <w:t>FSC returns an Active response for a patient who is the subscriber. The response contains 2 additional ‘potential’ insurances reported by Medicare (2 trailers).</w:t>
            </w:r>
          </w:p>
        </w:tc>
      </w:tr>
      <w:tr w:rsidR="001572B3" w:rsidRPr="00F07689" w14:paraId="6C08985D" w14:textId="77777777" w:rsidTr="00460791">
        <w:tc>
          <w:tcPr>
            <w:tcW w:w="459" w:type="pct"/>
          </w:tcPr>
          <w:p w14:paraId="44E37F3B" w14:textId="77777777" w:rsidR="001572B3" w:rsidRPr="006D0A87" w:rsidRDefault="001572B3" w:rsidP="0082705E">
            <w:pPr>
              <w:pStyle w:val="TableText"/>
            </w:pPr>
            <w:r w:rsidRPr="006037CC">
              <w:rPr>
                <w:sz w:val="18"/>
                <w:szCs w:val="18"/>
              </w:rPr>
              <w:t>Aetna (with VA National ID "VA1")</w:t>
            </w:r>
          </w:p>
        </w:tc>
        <w:tc>
          <w:tcPr>
            <w:tcW w:w="351" w:type="pct"/>
          </w:tcPr>
          <w:p w14:paraId="6694D219" w14:textId="77777777" w:rsidR="001572B3" w:rsidRPr="006D0A87" w:rsidRDefault="001572B3" w:rsidP="0082705E">
            <w:pPr>
              <w:pStyle w:val="TableText"/>
            </w:pPr>
            <w:r w:rsidRPr="006037CC">
              <w:rPr>
                <w:sz w:val="18"/>
                <w:szCs w:val="18"/>
              </w:rPr>
              <w:t>AET1234</w:t>
            </w:r>
          </w:p>
        </w:tc>
        <w:tc>
          <w:tcPr>
            <w:tcW w:w="482" w:type="pct"/>
          </w:tcPr>
          <w:p w14:paraId="764CF6D9" w14:textId="77777777" w:rsidR="001572B3" w:rsidRPr="006D0A87" w:rsidRDefault="001572B3" w:rsidP="0082705E">
            <w:pPr>
              <w:pStyle w:val="TableText"/>
            </w:pPr>
            <w:r w:rsidRPr="006037CC">
              <w:rPr>
                <w:sz w:val="18"/>
                <w:szCs w:val="18"/>
              </w:rPr>
              <w:t>W1234561111</w:t>
            </w:r>
          </w:p>
        </w:tc>
        <w:tc>
          <w:tcPr>
            <w:tcW w:w="864" w:type="pct"/>
          </w:tcPr>
          <w:p w14:paraId="01A6E702" w14:textId="77777777" w:rsidR="001572B3" w:rsidRPr="006D0A87" w:rsidRDefault="001572B3" w:rsidP="0082705E">
            <w:pPr>
              <w:pStyle w:val="TableText"/>
            </w:pPr>
            <w:r w:rsidRPr="006037CC">
              <w:rPr>
                <w:sz w:val="18"/>
                <w:szCs w:val="18"/>
              </w:rPr>
              <w:t>IBINS,ACTIVE</w:t>
            </w:r>
          </w:p>
        </w:tc>
        <w:tc>
          <w:tcPr>
            <w:tcW w:w="872" w:type="pct"/>
          </w:tcPr>
          <w:p w14:paraId="7AF8FB15" w14:textId="77777777" w:rsidR="001572B3" w:rsidRPr="006D0A87" w:rsidRDefault="001572B3" w:rsidP="0082705E">
            <w:pPr>
              <w:pStyle w:val="TableText"/>
            </w:pPr>
            <w:r w:rsidRPr="006037CC">
              <w:rPr>
                <w:sz w:val="18"/>
                <w:szCs w:val="18"/>
              </w:rPr>
              <w:t>W123452222</w:t>
            </w:r>
          </w:p>
        </w:tc>
        <w:tc>
          <w:tcPr>
            <w:tcW w:w="542" w:type="pct"/>
          </w:tcPr>
          <w:p w14:paraId="3CC56026" w14:textId="77777777" w:rsidR="001572B3" w:rsidRPr="006D0A87" w:rsidRDefault="001572B3" w:rsidP="0082705E">
            <w:pPr>
              <w:pStyle w:val="TableText"/>
            </w:pPr>
            <w:r w:rsidRPr="006037CC">
              <w:rPr>
                <w:sz w:val="18"/>
                <w:szCs w:val="18"/>
              </w:rPr>
              <w:t>IBDEP,ACTIVE</w:t>
            </w:r>
          </w:p>
        </w:tc>
        <w:tc>
          <w:tcPr>
            <w:tcW w:w="410" w:type="pct"/>
          </w:tcPr>
          <w:p w14:paraId="7B06590F" w14:textId="77777777" w:rsidR="001572B3" w:rsidRPr="006D0A87" w:rsidRDefault="001572B3" w:rsidP="0082705E">
            <w:pPr>
              <w:pStyle w:val="TableText"/>
            </w:pPr>
            <w:r w:rsidRPr="006037CC">
              <w:rPr>
                <w:sz w:val="18"/>
                <w:szCs w:val="18"/>
              </w:rPr>
              <w:t>3/4/1990</w:t>
            </w:r>
          </w:p>
        </w:tc>
        <w:tc>
          <w:tcPr>
            <w:tcW w:w="352" w:type="pct"/>
          </w:tcPr>
          <w:p w14:paraId="3D938AB0" w14:textId="77777777" w:rsidR="001572B3" w:rsidRPr="006D0A87" w:rsidRDefault="001572B3" w:rsidP="0082705E">
            <w:pPr>
              <w:pStyle w:val="TableText"/>
            </w:pPr>
            <w:r w:rsidRPr="006037CC">
              <w:rPr>
                <w:sz w:val="18"/>
                <w:szCs w:val="18"/>
              </w:rPr>
              <w:t>F</w:t>
            </w:r>
          </w:p>
        </w:tc>
        <w:tc>
          <w:tcPr>
            <w:tcW w:w="668" w:type="pct"/>
          </w:tcPr>
          <w:p w14:paraId="603C4DB0" w14:textId="77777777" w:rsidR="001572B3" w:rsidRPr="006037CC" w:rsidRDefault="001572B3" w:rsidP="0082705E">
            <w:pPr>
              <w:pStyle w:val="TableText"/>
              <w:rPr>
                <w:sz w:val="18"/>
                <w:szCs w:val="18"/>
              </w:rPr>
            </w:pPr>
            <w:r w:rsidRPr="006037CC">
              <w:rPr>
                <w:sz w:val="18"/>
                <w:szCs w:val="18"/>
              </w:rPr>
              <w:t>FSC returns an Active response for a patient who is a dependent of the subscriber.</w:t>
            </w:r>
          </w:p>
          <w:p w14:paraId="047D4B48" w14:textId="77777777" w:rsidR="001572B3" w:rsidRPr="006037CC" w:rsidRDefault="001572B3" w:rsidP="0082705E">
            <w:pPr>
              <w:pStyle w:val="TableText"/>
              <w:rPr>
                <w:sz w:val="18"/>
                <w:szCs w:val="18"/>
              </w:rPr>
            </w:pPr>
            <w:r w:rsidRPr="006037CC">
              <w:rPr>
                <w:sz w:val="18"/>
                <w:szCs w:val="18"/>
              </w:rPr>
              <w:t>For FSC setup only: Dependent resp. with EB12=W.</w:t>
            </w:r>
          </w:p>
          <w:p w14:paraId="55BDC3AD" w14:textId="77777777" w:rsidR="001572B3" w:rsidRPr="006D0A87" w:rsidRDefault="001572B3" w:rsidP="0082705E">
            <w:pPr>
              <w:pStyle w:val="TableText"/>
            </w:pPr>
            <w:r w:rsidRPr="006037CC">
              <w:rPr>
                <w:sz w:val="18"/>
                <w:szCs w:val="18"/>
              </w:rPr>
              <w:t xml:space="preserve">For VistA setup only: Set the Subscriber’s DOB to 7/26/41. </w:t>
            </w:r>
            <w:r w:rsidRPr="006037CC">
              <w:rPr>
                <w:sz w:val="18"/>
                <w:szCs w:val="18"/>
              </w:rPr>
              <w:lastRenderedPageBreak/>
              <w:t>Make sure the subscriber (not patient) is a Male. Define the dependent ‘IBDEP,ACTIVE’ to be the subscriber’s CHILD by setting the patient relationship to insured.</w:t>
            </w:r>
          </w:p>
        </w:tc>
      </w:tr>
      <w:tr w:rsidR="001572B3" w:rsidRPr="00F07689" w14:paraId="155D3DEC" w14:textId="77777777" w:rsidTr="00460791">
        <w:tc>
          <w:tcPr>
            <w:tcW w:w="459" w:type="pct"/>
          </w:tcPr>
          <w:p w14:paraId="20CA23CB" w14:textId="77777777" w:rsidR="001572B3" w:rsidRPr="006037CC" w:rsidRDefault="001572B3" w:rsidP="0082705E">
            <w:pPr>
              <w:pStyle w:val="TableText"/>
              <w:rPr>
                <w:sz w:val="18"/>
                <w:szCs w:val="18"/>
              </w:rPr>
            </w:pPr>
            <w:r w:rsidRPr="006037CC">
              <w:rPr>
                <w:sz w:val="18"/>
                <w:szCs w:val="18"/>
              </w:rPr>
              <w:lastRenderedPageBreak/>
              <w:t>Aetna</w:t>
            </w:r>
          </w:p>
          <w:p w14:paraId="05CBEDE7" w14:textId="77777777" w:rsidR="001572B3" w:rsidRPr="006D0A87" w:rsidRDefault="001572B3" w:rsidP="0082705E">
            <w:pPr>
              <w:pStyle w:val="TableText"/>
            </w:pPr>
            <w:r w:rsidRPr="006037CC">
              <w:rPr>
                <w:sz w:val="18"/>
                <w:szCs w:val="18"/>
              </w:rPr>
              <w:t>(with VA National ID "VA1")</w:t>
            </w:r>
          </w:p>
        </w:tc>
        <w:tc>
          <w:tcPr>
            <w:tcW w:w="351" w:type="pct"/>
          </w:tcPr>
          <w:p w14:paraId="7B727182" w14:textId="77777777" w:rsidR="001572B3" w:rsidRPr="006D0A87" w:rsidRDefault="001572B3" w:rsidP="0082705E">
            <w:pPr>
              <w:pStyle w:val="TableText"/>
            </w:pPr>
            <w:r w:rsidRPr="006037CC">
              <w:rPr>
                <w:sz w:val="18"/>
                <w:szCs w:val="18"/>
              </w:rPr>
              <w:t>GRP NUM 13805</w:t>
            </w:r>
          </w:p>
        </w:tc>
        <w:tc>
          <w:tcPr>
            <w:tcW w:w="482" w:type="pct"/>
          </w:tcPr>
          <w:p w14:paraId="70798A13" w14:textId="77777777" w:rsidR="001572B3" w:rsidRPr="006D0A87" w:rsidRDefault="001572B3" w:rsidP="0082705E">
            <w:pPr>
              <w:pStyle w:val="TableText"/>
            </w:pPr>
            <w:r w:rsidRPr="006037CC">
              <w:rPr>
                <w:sz w:val="18"/>
                <w:szCs w:val="18"/>
              </w:rPr>
              <w:t>222222AE</w:t>
            </w:r>
          </w:p>
        </w:tc>
        <w:tc>
          <w:tcPr>
            <w:tcW w:w="864" w:type="pct"/>
          </w:tcPr>
          <w:p w14:paraId="01B2F2DE" w14:textId="77777777" w:rsidR="001572B3" w:rsidRPr="006D0A87" w:rsidRDefault="001572B3" w:rsidP="0082705E">
            <w:pPr>
              <w:pStyle w:val="TableText"/>
            </w:pPr>
            <w:r w:rsidRPr="006037CC">
              <w:rPr>
                <w:sz w:val="18"/>
                <w:szCs w:val="18"/>
              </w:rPr>
              <w:t>IBSUB,CANNOTFIND</w:t>
            </w:r>
          </w:p>
        </w:tc>
        <w:tc>
          <w:tcPr>
            <w:tcW w:w="872" w:type="pct"/>
          </w:tcPr>
          <w:p w14:paraId="491BDAC8" w14:textId="77777777" w:rsidR="001572B3" w:rsidRPr="006D0A87" w:rsidRDefault="001572B3" w:rsidP="0082705E">
            <w:pPr>
              <w:pStyle w:val="TableText"/>
            </w:pPr>
            <w:r w:rsidRPr="006037CC">
              <w:rPr>
                <w:sz w:val="18"/>
                <w:szCs w:val="18"/>
              </w:rPr>
              <w:t>222222AE</w:t>
            </w:r>
          </w:p>
        </w:tc>
        <w:tc>
          <w:tcPr>
            <w:tcW w:w="542" w:type="pct"/>
          </w:tcPr>
          <w:p w14:paraId="4CA503F9" w14:textId="77777777" w:rsidR="001572B3" w:rsidRPr="006D0A87" w:rsidRDefault="001572B3" w:rsidP="0082705E">
            <w:pPr>
              <w:pStyle w:val="TableText"/>
            </w:pPr>
            <w:r w:rsidRPr="006037CC">
              <w:rPr>
                <w:sz w:val="18"/>
                <w:szCs w:val="18"/>
              </w:rPr>
              <w:t>Same as subscriber</w:t>
            </w:r>
          </w:p>
        </w:tc>
        <w:tc>
          <w:tcPr>
            <w:tcW w:w="410" w:type="pct"/>
          </w:tcPr>
          <w:p w14:paraId="719645B7" w14:textId="77777777" w:rsidR="001572B3" w:rsidRPr="006D0A87" w:rsidRDefault="001572B3" w:rsidP="0082705E">
            <w:pPr>
              <w:pStyle w:val="TableText"/>
            </w:pPr>
            <w:r w:rsidRPr="006037CC">
              <w:rPr>
                <w:sz w:val="18"/>
                <w:szCs w:val="18"/>
              </w:rPr>
              <w:t>7/7/1922</w:t>
            </w:r>
          </w:p>
        </w:tc>
        <w:tc>
          <w:tcPr>
            <w:tcW w:w="352" w:type="pct"/>
          </w:tcPr>
          <w:p w14:paraId="2CFD6AA7" w14:textId="77777777" w:rsidR="001572B3" w:rsidRPr="006D0A87" w:rsidRDefault="001572B3" w:rsidP="0082705E">
            <w:pPr>
              <w:pStyle w:val="TableText"/>
            </w:pPr>
            <w:r w:rsidRPr="006037CC">
              <w:rPr>
                <w:sz w:val="18"/>
                <w:szCs w:val="18"/>
              </w:rPr>
              <w:t>M</w:t>
            </w:r>
          </w:p>
        </w:tc>
        <w:tc>
          <w:tcPr>
            <w:tcW w:w="668" w:type="pct"/>
          </w:tcPr>
          <w:p w14:paraId="10F1552C" w14:textId="77777777" w:rsidR="001572B3" w:rsidRPr="006D0A87" w:rsidRDefault="001572B3" w:rsidP="0082705E">
            <w:pPr>
              <w:pStyle w:val="TableText"/>
            </w:pPr>
            <w:r w:rsidRPr="006037CC">
              <w:rPr>
                <w:sz w:val="18"/>
                <w:szCs w:val="18"/>
              </w:rPr>
              <w:t>FSC returns a response saying that the user cannot be found by replying with an ambiguous response but no AAA message for a patient who is the subscriber. This is happening today in the real world.</w:t>
            </w:r>
          </w:p>
        </w:tc>
      </w:tr>
      <w:tr w:rsidR="001572B3" w:rsidRPr="00F07689" w14:paraId="6993283C" w14:textId="77777777" w:rsidTr="00460791">
        <w:tc>
          <w:tcPr>
            <w:tcW w:w="459" w:type="pct"/>
          </w:tcPr>
          <w:p w14:paraId="351D3E68" w14:textId="77777777" w:rsidR="001572B3" w:rsidRPr="006037CC" w:rsidRDefault="001572B3" w:rsidP="0082705E">
            <w:pPr>
              <w:pStyle w:val="TableText"/>
              <w:rPr>
                <w:sz w:val="18"/>
                <w:szCs w:val="18"/>
              </w:rPr>
            </w:pPr>
            <w:r w:rsidRPr="006037CC">
              <w:rPr>
                <w:sz w:val="18"/>
                <w:szCs w:val="18"/>
              </w:rPr>
              <w:t xml:space="preserve">Cigna </w:t>
            </w:r>
          </w:p>
          <w:p w14:paraId="3DEFF40C" w14:textId="77777777" w:rsidR="001572B3" w:rsidRPr="006D0A87" w:rsidRDefault="001572B3" w:rsidP="0082705E">
            <w:pPr>
              <w:pStyle w:val="TableText"/>
            </w:pPr>
            <w:r w:rsidRPr="006037CC">
              <w:rPr>
                <w:sz w:val="18"/>
                <w:szCs w:val="18"/>
              </w:rPr>
              <w:t>(with VA National ID "VA10")</w:t>
            </w:r>
          </w:p>
        </w:tc>
        <w:tc>
          <w:tcPr>
            <w:tcW w:w="351" w:type="pct"/>
          </w:tcPr>
          <w:p w14:paraId="39724926" w14:textId="77777777" w:rsidR="001572B3" w:rsidRPr="006D0A87" w:rsidRDefault="001572B3" w:rsidP="0082705E">
            <w:pPr>
              <w:pStyle w:val="TableText"/>
            </w:pPr>
            <w:r w:rsidRPr="006037CC">
              <w:rPr>
                <w:sz w:val="18"/>
                <w:szCs w:val="18"/>
              </w:rPr>
              <w:t>GRP NUM 5337</w:t>
            </w:r>
          </w:p>
        </w:tc>
        <w:tc>
          <w:tcPr>
            <w:tcW w:w="482" w:type="pct"/>
          </w:tcPr>
          <w:p w14:paraId="706D1A02" w14:textId="77777777" w:rsidR="001572B3" w:rsidRPr="006D0A87" w:rsidRDefault="001572B3" w:rsidP="0082705E">
            <w:pPr>
              <w:pStyle w:val="TableText"/>
            </w:pPr>
            <w:r w:rsidRPr="006037CC">
              <w:rPr>
                <w:sz w:val="18"/>
                <w:szCs w:val="18"/>
              </w:rPr>
              <w:t>555555NO</w:t>
            </w:r>
          </w:p>
        </w:tc>
        <w:tc>
          <w:tcPr>
            <w:tcW w:w="864" w:type="pct"/>
          </w:tcPr>
          <w:p w14:paraId="248BAB73" w14:textId="77777777" w:rsidR="001572B3" w:rsidRPr="006D0A87" w:rsidRDefault="001572B3" w:rsidP="0082705E">
            <w:pPr>
              <w:pStyle w:val="TableText"/>
            </w:pPr>
            <w:r w:rsidRPr="006037CC">
              <w:rPr>
                <w:sz w:val="18"/>
                <w:szCs w:val="18"/>
              </w:rPr>
              <w:t>IBSUB,NOGROUPNM</w:t>
            </w:r>
          </w:p>
        </w:tc>
        <w:tc>
          <w:tcPr>
            <w:tcW w:w="872" w:type="pct"/>
          </w:tcPr>
          <w:p w14:paraId="1D3D23D6" w14:textId="77777777" w:rsidR="001572B3" w:rsidRPr="006D0A87" w:rsidRDefault="001572B3" w:rsidP="0082705E">
            <w:pPr>
              <w:pStyle w:val="TableText"/>
            </w:pPr>
            <w:r w:rsidRPr="006037CC">
              <w:rPr>
                <w:sz w:val="18"/>
                <w:szCs w:val="18"/>
              </w:rPr>
              <w:t>555555NO</w:t>
            </w:r>
          </w:p>
        </w:tc>
        <w:tc>
          <w:tcPr>
            <w:tcW w:w="542" w:type="pct"/>
          </w:tcPr>
          <w:p w14:paraId="4D94800A" w14:textId="77777777" w:rsidR="001572B3" w:rsidRPr="006D0A87" w:rsidRDefault="001572B3" w:rsidP="0082705E">
            <w:pPr>
              <w:pStyle w:val="TableText"/>
            </w:pPr>
            <w:r w:rsidRPr="006037CC">
              <w:rPr>
                <w:sz w:val="18"/>
                <w:szCs w:val="18"/>
              </w:rPr>
              <w:t>Same as subscriber</w:t>
            </w:r>
          </w:p>
        </w:tc>
        <w:tc>
          <w:tcPr>
            <w:tcW w:w="410" w:type="pct"/>
          </w:tcPr>
          <w:p w14:paraId="5500DB6B" w14:textId="77777777" w:rsidR="001572B3" w:rsidRPr="006D0A87" w:rsidRDefault="001572B3" w:rsidP="0082705E">
            <w:pPr>
              <w:pStyle w:val="TableText"/>
            </w:pPr>
            <w:r w:rsidRPr="006037CC">
              <w:rPr>
                <w:sz w:val="18"/>
                <w:szCs w:val="18"/>
              </w:rPr>
              <w:t>3/11/1938</w:t>
            </w:r>
          </w:p>
        </w:tc>
        <w:tc>
          <w:tcPr>
            <w:tcW w:w="352" w:type="pct"/>
          </w:tcPr>
          <w:p w14:paraId="1CEE8545" w14:textId="77777777" w:rsidR="001572B3" w:rsidRPr="006D0A87" w:rsidRDefault="001572B3" w:rsidP="0082705E">
            <w:pPr>
              <w:pStyle w:val="TableText"/>
            </w:pPr>
            <w:r w:rsidRPr="006037CC">
              <w:rPr>
                <w:sz w:val="18"/>
                <w:szCs w:val="18"/>
              </w:rPr>
              <w:t>M</w:t>
            </w:r>
          </w:p>
        </w:tc>
        <w:tc>
          <w:tcPr>
            <w:tcW w:w="668" w:type="pct"/>
          </w:tcPr>
          <w:p w14:paraId="057B630A" w14:textId="77777777" w:rsidR="001572B3" w:rsidRPr="006D0A87" w:rsidRDefault="001572B3" w:rsidP="0082705E">
            <w:pPr>
              <w:pStyle w:val="TableText"/>
            </w:pPr>
            <w:r w:rsidRPr="006037CC">
              <w:rPr>
                <w:sz w:val="18"/>
                <w:szCs w:val="18"/>
              </w:rPr>
              <w:t>FSC returns a</w:t>
            </w:r>
            <w:r>
              <w:rPr>
                <w:sz w:val="18"/>
                <w:szCs w:val="18"/>
              </w:rPr>
              <w:t>n</w:t>
            </w:r>
            <w:r w:rsidRPr="006037CC">
              <w:rPr>
                <w:sz w:val="18"/>
                <w:szCs w:val="18"/>
              </w:rPr>
              <w:t xml:space="preserve"> </w:t>
            </w:r>
            <w:r>
              <w:rPr>
                <w:sz w:val="18"/>
                <w:szCs w:val="18"/>
              </w:rPr>
              <w:t xml:space="preserve">Active </w:t>
            </w:r>
            <w:r w:rsidRPr="006037CC">
              <w:rPr>
                <w:sz w:val="18"/>
                <w:szCs w:val="18"/>
              </w:rPr>
              <w:t xml:space="preserve">response without </w:t>
            </w:r>
            <w:r>
              <w:rPr>
                <w:sz w:val="18"/>
                <w:szCs w:val="18"/>
              </w:rPr>
              <w:t xml:space="preserve">including </w:t>
            </w:r>
            <w:r w:rsidRPr="006037CC">
              <w:rPr>
                <w:sz w:val="18"/>
                <w:szCs w:val="18"/>
              </w:rPr>
              <w:t>a group number</w:t>
            </w:r>
            <w:r>
              <w:rPr>
                <w:sz w:val="18"/>
                <w:szCs w:val="18"/>
              </w:rPr>
              <w:t xml:space="preserve"> on the response (non-Medicare policy)</w:t>
            </w:r>
          </w:p>
        </w:tc>
      </w:tr>
      <w:tr w:rsidR="001572B3" w:rsidRPr="00F07689" w14:paraId="59130C77" w14:textId="77777777" w:rsidTr="00460791">
        <w:tc>
          <w:tcPr>
            <w:tcW w:w="459" w:type="pct"/>
          </w:tcPr>
          <w:p w14:paraId="4D7B6914" w14:textId="77777777" w:rsidR="001572B3" w:rsidRPr="006037CC" w:rsidRDefault="001572B3" w:rsidP="0082705E">
            <w:pPr>
              <w:pStyle w:val="TableText"/>
              <w:rPr>
                <w:sz w:val="18"/>
                <w:szCs w:val="18"/>
              </w:rPr>
            </w:pPr>
            <w:r w:rsidRPr="006037CC">
              <w:rPr>
                <w:sz w:val="18"/>
                <w:szCs w:val="18"/>
              </w:rPr>
              <w:t>CMS</w:t>
            </w:r>
            <w:r>
              <w:rPr>
                <w:rStyle w:val="FootnoteReference"/>
                <w:sz w:val="18"/>
                <w:szCs w:val="18"/>
              </w:rPr>
              <w:footnoteReference w:id="7"/>
            </w:r>
          </w:p>
          <w:p w14:paraId="127AF198" w14:textId="77777777" w:rsidR="001572B3" w:rsidRPr="006D0A87" w:rsidDel="00004DBA" w:rsidRDefault="001572B3" w:rsidP="0082705E">
            <w:pPr>
              <w:pStyle w:val="TableText"/>
            </w:pPr>
            <w:r w:rsidRPr="006037CC">
              <w:rPr>
                <w:sz w:val="18"/>
                <w:szCs w:val="18"/>
              </w:rPr>
              <w:t>(with VA National ID "VA1628")</w:t>
            </w:r>
          </w:p>
        </w:tc>
        <w:tc>
          <w:tcPr>
            <w:tcW w:w="351" w:type="pct"/>
          </w:tcPr>
          <w:p w14:paraId="11931915" w14:textId="77777777" w:rsidR="001572B3" w:rsidRPr="006D0A87" w:rsidRDefault="001572B3" w:rsidP="0082705E">
            <w:pPr>
              <w:pStyle w:val="TableText"/>
            </w:pPr>
            <w:r w:rsidRPr="006037CC">
              <w:rPr>
                <w:sz w:val="18"/>
                <w:szCs w:val="18"/>
              </w:rPr>
              <w:t>PART A</w:t>
            </w:r>
          </w:p>
        </w:tc>
        <w:tc>
          <w:tcPr>
            <w:tcW w:w="482" w:type="pct"/>
          </w:tcPr>
          <w:p w14:paraId="5335EB55" w14:textId="77777777" w:rsidR="001572B3" w:rsidRPr="006D0A87" w:rsidRDefault="001572B3" w:rsidP="0082705E">
            <w:pPr>
              <w:pStyle w:val="TableText"/>
            </w:pPr>
            <w:r w:rsidRPr="006037CC">
              <w:rPr>
                <w:sz w:val="18"/>
                <w:szCs w:val="18"/>
              </w:rPr>
              <w:t>12345678</w:t>
            </w:r>
          </w:p>
        </w:tc>
        <w:tc>
          <w:tcPr>
            <w:tcW w:w="864" w:type="pct"/>
          </w:tcPr>
          <w:p w14:paraId="5691F844" w14:textId="77777777" w:rsidR="001572B3" w:rsidRPr="006D0A87" w:rsidRDefault="001572B3" w:rsidP="0082705E">
            <w:pPr>
              <w:pStyle w:val="TableText"/>
            </w:pPr>
            <w:r w:rsidRPr="006037CC">
              <w:rPr>
                <w:sz w:val="18"/>
                <w:szCs w:val="18"/>
              </w:rPr>
              <w:t>IB,MEDICARENOGRP</w:t>
            </w:r>
          </w:p>
        </w:tc>
        <w:tc>
          <w:tcPr>
            <w:tcW w:w="872" w:type="pct"/>
          </w:tcPr>
          <w:p w14:paraId="38EE211F" w14:textId="77777777" w:rsidR="001572B3" w:rsidRPr="006D0A87" w:rsidRDefault="001572B3" w:rsidP="0082705E">
            <w:pPr>
              <w:pStyle w:val="TableText"/>
            </w:pPr>
            <w:r w:rsidRPr="006037CC">
              <w:rPr>
                <w:sz w:val="18"/>
                <w:szCs w:val="18"/>
              </w:rPr>
              <w:t>12345678</w:t>
            </w:r>
          </w:p>
        </w:tc>
        <w:tc>
          <w:tcPr>
            <w:tcW w:w="542" w:type="pct"/>
          </w:tcPr>
          <w:p w14:paraId="227962A1" w14:textId="77777777" w:rsidR="001572B3" w:rsidRPr="006D0A87" w:rsidRDefault="001572B3" w:rsidP="0082705E">
            <w:pPr>
              <w:pStyle w:val="TableText"/>
            </w:pPr>
            <w:r w:rsidRPr="006037CC">
              <w:rPr>
                <w:sz w:val="18"/>
                <w:szCs w:val="18"/>
              </w:rPr>
              <w:t>Same as subscriber</w:t>
            </w:r>
          </w:p>
        </w:tc>
        <w:tc>
          <w:tcPr>
            <w:tcW w:w="410" w:type="pct"/>
          </w:tcPr>
          <w:p w14:paraId="25C96F17" w14:textId="77777777" w:rsidR="001572B3" w:rsidRPr="006D0A87" w:rsidRDefault="001572B3" w:rsidP="0082705E">
            <w:pPr>
              <w:pStyle w:val="TableText"/>
            </w:pPr>
            <w:r w:rsidRPr="006037CC">
              <w:rPr>
                <w:sz w:val="18"/>
                <w:szCs w:val="18"/>
              </w:rPr>
              <w:t>11/10/1938</w:t>
            </w:r>
          </w:p>
        </w:tc>
        <w:tc>
          <w:tcPr>
            <w:tcW w:w="352" w:type="pct"/>
          </w:tcPr>
          <w:p w14:paraId="3BB78C77" w14:textId="77777777" w:rsidR="001572B3" w:rsidRPr="006D0A87" w:rsidRDefault="001572B3" w:rsidP="0082705E">
            <w:pPr>
              <w:pStyle w:val="TableText"/>
            </w:pPr>
            <w:r w:rsidRPr="006037CC">
              <w:rPr>
                <w:sz w:val="18"/>
                <w:szCs w:val="18"/>
              </w:rPr>
              <w:t>F</w:t>
            </w:r>
          </w:p>
        </w:tc>
        <w:tc>
          <w:tcPr>
            <w:tcW w:w="668" w:type="pct"/>
          </w:tcPr>
          <w:p w14:paraId="0B94732C" w14:textId="77777777" w:rsidR="001572B3" w:rsidRPr="006D0A87" w:rsidRDefault="001572B3" w:rsidP="0082705E">
            <w:pPr>
              <w:pStyle w:val="TableText"/>
            </w:pPr>
            <w:r w:rsidRPr="006037CC">
              <w:rPr>
                <w:sz w:val="18"/>
                <w:szCs w:val="18"/>
              </w:rPr>
              <w:t>FSC returns a</w:t>
            </w:r>
            <w:r>
              <w:rPr>
                <w:sz w:val="18"/>
                <w:szCs w:val="18"/>
              </w:rPr>
              <w:t>n</w:t>
            </w:r>
            <w:r w:rsidRPr="006037CC">
              <w:rPr>
                <w:sz w:val="18"/>
                <w:szCs w:val="18"/>
              </w:rPr>
              <w:t xml:space="preserve"> </w:t>
            </w:r>
            <w:r>
              <w:rPr>
                <w:sz w:val="18"/>
                <w:szCs w:val="18"/>
              </w:rPr>
              <w:t xml:space="preserve">Active </w:t>
            </w:r>
            <w:r w:rsidRPr="006037CC">
              <w:rPr>
                <w:sz w:val="18"/>
                <w:szCs w:val="18"/>
              </w:rPr>
              <w:t xml:space="preserve">response without </w:t>
            </w:r>
            <w:r>
              <w:rPr>
                <w:sz w:val="18"/>
                <w:szCs w:val="18"/>
              </w:rPr>
              <w:t xml:space="preserve">including </w:t>
            </w:r>
            <w:r w:rsidRPr="006037CC">
              <w:rPr>
                <w:sz w:val="18"/>
                <w:szCs w:val="18"/>
              </w:rPr>
              <w:t>a group number</w:t>
            </w:r>
            <w:r>
              <w:rPr>
                <w:sz w:val="18"/>
                <w:szCs w:val="18"/>
              </w:rPr>
              <w:t xml:space="preserve"> on </w:t>
            </w:r>
            <w:r>
              <w:rPr>
                <w:sz w:val="18"/>
                <w:szCs w:val="18"/>
              </w:rPr>
              <w:lastRenderedPageBreak/>
              <w:t>the response (Medicare policy)</w:t>
            </w:r>
          </w:p>
        </w:tc>
      </w:tr>
      <w:tr w:rsidR="001572B3" w:rsidRPr="00F07689" w14:paraId="6D427705" w14:textId="77777777" w:rsidTr="00460791">
        <w:tc>
          <w:tcPr>
            <w:tcW w:w="459" w:type="pct"/>
          </w:tcPr>
          <w:p w14:paraId="4AD214E2" w14:textId="77777777" w:rsidR="001572B3" w:rsidRDefault="001572B3" w:rsidP="0082705E">
            <w:pPr>
              <w:pStyle w:val="TableText"/>
              <w:rPr>
                <w:sz w:val="18"/>
                <w:szCs w:val="18"/>
              </w:rPr>
            </w:pPr>
            <w:r w:rsidRPr="006037CC">
              <w:rPr>
                <w:sz w:val="18"/>
                <w:szCs w:val="18"/>
              </w:rPr>
              <w:lastRenderedPageBreak/>
              <w:t>BCBS OF COLORADO</w:t>
            </w:r>
          </w:p>
          <w:p w14:paraId="78781244" w14:textId="77777777" w:rsidR="001572B3" w:rsidRPr="006D0A87" w:rsidDel="00004DBA" w:rsidRDefault="001572B3" w:rsidP="0082705E">
            <w:pPr>
              <w:pStyle w:val="TableText"/>
            </w:pPr>
            <w:r w:rsidRPr="001D22E9">
              <w:rPr>
                <w:sz w:val="18"/>
                <w:szCs w:val="18"/>
              </w:rPr>
              <w:t>(with VA National ID "VA162")</w:t>
            </w:r>
          </w:p>
        </w:tc>
        <w:tc>
          <w:tcPr>
            <w:tcW w:w="351" w:type="pct"/>
          </w:tcPr>
          <w:p w14:paraId="3161B7AF" w14:textId="77777777" w:rsidR="001572B3" w:rsidRPr="006D0A87" w:rsidRDefault="001572B3" w:rsidP="0082705E">
            <w:pPr>
              <w:pStyle w:val="TableText"/>
            </w:pPr>
            <w:r w:rsidRPr="006037CC">
              <w:rPr>
                <w:sz w:val="18"/>
                <w:szCs w:val="18"/>
              </w:rPr>
              <w:t>BLU1234</w:t>
            </w:r>
          </w:p>
        </w:tc>
        <w:tc>
          <w:tcPr>
            <w:tcW w:w="482" w:type="pct"/>
          </w:tcPr>
          <w:p w14:paraId="0CD08D84" w14:textId="77777777" w:rsidR="001572B3" w:rsidRPr="006D0A87" w:rsidRDefault="001572B3" w:rsidP="0082705E">
            <w:pPr>
              <w:pStyle w:val="TableText"/>
            </w:pPr>
            <w:r w:rsidRPr="006037CC">
              <w:rPr>
                <w:sz w:val="18"/>
                <w:szCs w:val="18"/>
              </w:rPr>
              <w:t>COL98765</w:t>
            </w:r>
          </w:p>
        </w:tc>
        <w:tc>
          <w:tcPr>
            <w:tcW w:w="864" w:type="pct"/>
          </w:tcPr>
          <w:p w14:paraId="37D1CBBB" w14:textId="77777777" w:rsidR="001572B3" w:rsidRPr="006D0A87" w:rsidRDefault="001572B3" w:rsidP="0082705E">
            <w:pPr>
              <w:pStyle w:val="TableText"/>
            </w:pPr>
            <w:r w:rsidRPr="006037CC">
              <w:rPr>
                <w:sz w:val="18"/>
                <w:szCs w:val="18"/>
              </w:rPr>
              <w:t>IBSUB,BLUECROSS WGRP</w:t>
            </w:r>
          </w:p>
        </w:tc>
        <w:tc>
          <w:tcPr>
            <w:tcW w:w="872" w:type="pct"/>
          </w:tcPr>
          <w:p w14:paraId="0681A96B" w14:textId="77777777" w:rsidR="001572B3" w:rsidRPr="006D0A87" w:rsidRDefault="001572B3" w:rsidP="0082705E">
            <w:pPr>
              <w:pStyle w:val="TableText"/>
            </w:pPr>
            <w:r w:rsidRPr="006037CC">
              <w:rPr>
                <w:sz w:val="18"/>
                <w:szCs w:val="18"/>
              </w:rPr>
              <w:t>COL98765</w:t>
            </w:r>
          </w:p>
        </w:tc>
        <w:tc>
          <w:tcPr>
            <w:tcW w:w="542" w:type="pct"/>
          </w:tcPr>
          <w:p w14:paraId="374D113D" w14:textId="77777777" w:rsidR="001572B3" w:rsidRPr="006D0A87" w:rsidRDefault="001572B3" w:rsidP="0082705E">
            <w:pPr>
              <w:pStyle w:val="TableText"/>
            </w:pPr>
            <w:r w:rsidRPr="006037CC">
              <w:rPr>
                <w:sz w:val="18"/>
                <w:szCs w:val="18"/>
              </w:rPr>
              <w:t>Same as subscriber</w:t>
            </w:r>
          </w:p>
        </w:tc>
        <w:tc>
          <w:tcPr>
            <w:tcW w:w="410" w:type="pct"/>
          </w:tcPr>
          <w:p w14:paraId="229B20D0" w14:textId="77777777" w:rsidR="001572B3" w:rsidRPr="006D0A87" w:rsidRDefault="001572B3" w:rsidP="0082705E">
            <w:pPr>
              <w:pStyle w:val="TableText"/>
            </w:pPr>
            <w:r w:rsidRPr="006037CC">
              <w:rPr>
                <w:sz w:val="18"/>
                <w:szCs w:val="18"/>
              </w:rPr>
              <w:t>8/26/1942</w:t>
            </w:r>
          </w:p>
        </w:tc>
        <w:tc>
          <w:tcPr>
            <w:tcW w:w="352" w:type="pct"/>
          </w:tcPr>
          <w:p w14:paraId="34468243" w14:textId="77777777" w:rsidR="001572B3" w:rsidRPr="006D0A87" w:rsidRDefault="001572B3" w:rsidP="0082705E">
            <w:pPr>
              <w:pStyle w:val="TableText"/>
            </w:pPr>
            <w:r w:rsidRPr="006037CC">
              <w:rPr>
                <w:sz w:val="18"/>
                <w:szCs w:val="18"/>
              </w:rPr>
              <w:t>M</w:t>
            </w:r>
          </w:p>
        </w:tc>
        <w:tc>
          <w:tcPr>
            <w:tcW w:w="668" w:type="pct"/>
          </w:tcPr>
          <w:p w14:paraId="10000EBF" w14:textId="77777777" w:rsidR="001572B3" w:rsidRPr="006D0A87" w:rsidRDefault="001572B3" w:rsidP="0082705E">
            <w:pPr>
              <w:pStyle w:val="TableText"/>
            </w:pPr>
            <w:r w:rsidRPr="006037CC">
              <w:rPr>
                <w:sz w:val="18"/>
                <w:szCs w:val="18"/>
              </w:rPr>
              <w:t>FSC returns an Active response for a patient who is the subscriber. The response contains benefit information</w:t>
            </w:r>
          </w:p>
        </w:tc>
      </w:tr>
      <w:tr w:rsidR="001572B3" w:rsidRPr="00F07689" w14:paraId="3C68A7BB" w14:textId="77777777" w:rsidTr="00460791">
        <w:tc>
          <w:tcPr>
            <w:tcW w:w="459" w:type="pct"/>
          </w:tcPr>
          <w:p w14:paraId="29DCFF84" w14:textId="77777777" w:rsidR="001572B3" w:rsidRDefault="001572B3" w:rsidP="0082705E">
            <w:pPr>
              <w:pStyle w:val="TableText"/>
              <w:rPr>
                <w:sz w:val="18"/>
                <w:szCs w:val="18"/>
              </w:rPr>
            </w:pPr>
            <w:r w:rsidRPr="006037CC">
              <w:rPr>
                <w:sz w:val="18"/>
                <w:szCs w:val="18"/>
              </w:rPr>
              <w:t>BCBS OF COLORADO</w:t>
            </w:r>
          </w:p>
          <w:p w14:paraId="1E4338CE" w14:textId="77777777" w:rsidR="001572B3" w:rsidRPr="006D0A87" w:rsidDel="00004DBA" w:rsidRDefault="001572B3" w:rsidP="0082705E">
            <w:pPr>
              <w:pStyle w:val="TableText"/>
            </w:pPr>
            <w:r w:rsidRPr="001D22E9">
              <w:rPr>
                <w:sz w:val="18"/>
                <w:szCs w:val="18"/>
              </w:rPr>
              <w:t>(with VA National ID "VA162")</w:t>
            </w:r>
          </w:p>
        </w:tc>
        <w:tc>
          <w:tcPr>
            <w:tcW w:w="351" w:type="pct"/>
          </w:tcPr>
          <w:p w14:paraId="13E7061D" w14:textId="77777777" w:rsidR="001572B3" w:rsidRPr="006D0A87" w:rsidRDefault="001572B3" w:rsidP="0082705E">
            <w:pPr>
              <w:pStyle w:val="TableText"/>
            </w:pPr>
            <w:r w:rsidRPr="006037CC">
              <w:rPr>
                <w:sz w:val="18"/>
                <w:szCs w:val="18"/>
              </w:rPr>
              <w:t>BLU1234</w:t>
            </w:r>
          </w:p>
        </w:tc>
        <w:tc>
          <w:tcPr>
            <w:tcW w:w="482" w:type="pct"/>
          </w:tcPr>
          <w:p w14:paraId="20E240C2" w14:textId="77777777" w:rsidR="001572B3" w:rsidRPr="006D0A87" w:rsidRDefault="001572B3" w:rsidP="0082705E">
            <w:pPr>
              <w:pStyle w:val="TableText"/>
            </w:pPr>
            <w:r w:rsidRPr="006037CC">
              <w:rPr>
                <w:sz w:val="18"/>
                <w:szCs w:val="18"/>
              </w:rPr>
              <w:t>COL56789</w:t>
            </w:r>
          </w:p>
        </w:tc>
        <w:tc>
          <w:tcPr>
            <w:tcW w:w="864" w:type="pct"/>
          </w:tcPr>
          <w:p w14:paraId="22DB0B20" w14:textId="77777777" w:rsidR="001572B3" w:rsidRPr="006D0A87" w:rsidRDefault="001572B3" w:rsidP="0082705E">
            <w:pPr>
              <w:pStyle w:val="TableText"/>
            </w:pPr>
            <w:r w:rsidRPr="006037CC">
              <w:rPr>
                <w:sz w:val="18"/>
                <w:szCs w:val="18"/>
              </w:rPr>
              <w:t>IBSUB,BLUECROSS WOGRP</w:t>
            </w:r>
          </w:p>
        </w:tc>
        <w:tc>
          <w:tcPr>
            <w:tcW w:w="872" w:type="pct"/>
          </w:tcPr>
          <w:p w14:paraId="48468A64" w14:textId="77777777" w:rsidR="001572B3" w:rsidRPr="006D0A87" w:rsidRDefault="001572B3" w:rsidP="0082705E">
            <w:pPr>
              <w:pStyle w:val="TableText"/>
            </w:pPr>
            <w:r w:rsidRPr="006037CC">
              <w:rPr>
                <w:sz w:val="18"/>
                <w:szCs w:val="18"/>
              </w:rPr>
              <w:t>COL56789</w:t>
            </w:r>
          </w:p>
        </w:tc>
        <w:tc>
          <w:tcPr>
            <w:tcW w:w="542" w:type="pct"/>
          </w:tcPr>
          <w:p w14:paraId="5537E7E8" w14:textId="77777777" w:rsidR="001572B3" w:rsidRPr="006D0A87" w:rsidRDefault="001572B3" w:rsidP="0082705E">
            <w:pPr>
              <w:pStyle w:val="TableText"/>
            </w:pPr>
            <w:r w:rsidRPr="006037CC">
              <w:rPr>
                <w:sz w:val="18"/>
                <w:szCs w:val="18"/>
              </w:rPr>
              <w:t>Same as subscriber</w:t>
            </w:r>
          </w:p>
        </w:tc>
        <w:tc>
          <w:tcPr>
            <w:tcW w:w="410" w:type="pct"/>
          </w:tcPr>
          <w:p w14:paraId="5CC8975B" w14:textId="77777777" w:rsidR="001572B3" w:rsidRPr="006D0A87" w:rsidRDefault="001572B3" w:rsidP="0082705E">
            <w:pPr>
              <w:pStyle w:val="TableText"/>
            </w:pPr>
            <w:r w:rsidRPr="006037CC">
              <w:rPr>
                <w:sz w:val="18"/>
                <w:szCs w:val="18"/>
              </w:rPr>
              <w:t>1/1/1942</w:t>
            </w:r>
          </w:p>
        </w:tc>
        <w:tc>
          <w:tcPr>
            <w:tcW w:w="352" w:type="pct"/>
          </w:tcPr>
          <w:p w14:paraId="1663635D" w14:textId="77777777" w:rsidR="001572B3" w:rsidRPr="006D0A87" w:rsidRDefault="001572B3" w:rsidP="0082705E">
            <w:pPr>
              <w:pStyle w:val="TableText"/>
            </w:pPr>
            <w:r w:rsidRPr="006037CC">
              <w:rPr>
                <w:sz w:val="18"/>
                <w:szCs w:val="18"/>
              </w:rPr>
              <w:t>M</w:t>
            </w:r>
          </w:p>
        </w:tc>
        <w:tc>
          <w:tcPr>
            <w:tcW w:w="668" w:type="pct"/>
          </w:tcPr>
          <w:p w14:paraId="7DE7B070" w14:textId="77777777" w:rsidR="001572B3" w:rsidRPr="006D0A87" w:rsidRDefault="001572B3" w:rsidP="0082705E">
            <w:pPr>
              <w:pStyle w:val="TableText"/>
            </w:pPr>
            <w:r w:rsidRPr="006037CC">
              <w:rPr>
                <w:sz w:val="18"/>
                <w:szCs w:val="18"/>
              </w:rPr>
              <w:t>FSC returns a response without a group number</w:t>
            </w:r>
          </w:p>
        </w:tc>
      </w:tr>
      <w:tr w:rsidR="001572B3" w:rsidRPr="00F07689" w14:paraId="1786CC89" w14:textId="77777777" w:rsidTr="00460791">
        <w:tc>
          <w:tcPr>
            <w:tcW w:w="459" w:type="pct"/>
          </w:tcPr>
          <w:p w14:paraId="15F79245" w14:textId="77777777" w:rsidR="001572B3" w:rsidRPr="006D0A87" w:rsidDel="00004DBA" w:rsidRDefault="001572B3" w:rsidP="0082705E">
            <w:pPr>
              <w:pStyle w:val="TableText"/>
            </w:pPr>
            <w:r w:rsidRPr="006037CC">
              <w:rPr>
                <w:sz w:val="18"/>
                <w:szCs w:val="18"/>
              </w:rPr>
              <w:t>N/A</w:t>
            </w:r>
          </w:p>
        </w:tc>
        <w:tc>
          <w:tcPr>
            <w:tcW w:w="351" w:type="pct"/>
          </w:tcPr>
          <w:p w14:paraId="55B312AB" w14:textId="77777777" w:rsidR="001572B3" w:rsidRPr="006D0A87" w:rsidRDefault="001572B3" w:rsidP="0082705E">
            <w:pPr>
              <w:pStyle w:val="TableText"/>
            </w:pPr>
            <w:r w:rsidRPr="006037CC">
              <w:rPr>
                <w:sz w:val="18"/>
                <w:szCs w:val="18"/>
              </w:rPr>
              <w:t>N/A</w:t>
            </w:r>
          </w:p>
        </w:tc>
        <w:tc>
          <w:tcPr>
            <w:tcW w:w="482" w:type="pct"/>
          </w:tcPr>
          <w:p w14:paraId="51E00D66" w14:textId="77777777" w:rsidR="001572B3" w:rsidRPr="006D0A87" w:rsidRDefault="001572B3" w:rsidP="0082705E">
            <w:pPr>
              <w:pStyle w:val="TableText"/>
            </w:pPr>
            <w:r w:rsidRPr="006037CC">
              <w:rPr>
                <w:sz w:val="18"/>
                <w:szCs w:val="18"/>
              </w:rPr>
              <w:t>N/A</w:t>
            </w:r>
          </w:p>
        </w:tc>
        <w:tc>
          <w:tcPr>
            <w:tcW w:w="864" w:type="pct"/>
          </w:tcPr>
          <w:p w14:paraId="1B6EF5BF" w14:textId="77777777" w:rsidR="001572B3" w:rsidRPr="006D0A87" w:rsidRDefault="001572B3" w:rsidP="0082705E">
            <w:pPr>
              <w:pStyle w:val="TableText"/>
            </w:pPr>
            <w:r w:rsidRPr="006037CC">
              <w:rPr>
                <w:sz w:val="18"/>
                <w:szCs w:val="18"/>
              </w:rPr>
              <w:t>IBEICDSUB,ONEFOUND TCONE</w:t>
            </w:r>
          </w:p>
        </w:tc>
        <w:tc>
          <w:tcPr>
            <w:tcW w:w="872" w:type="pct"/>
          </w:tcPr>
          <w:p w14:paraId="0AD66540" w14:textId="77777777" w:rsidR="001572B3" w:rsidRPr="006D0A87" w:rsidRDefault="001572B3" w:rsidP="0082705E">
            <w:pPr>
              <w:pStyle w:val="TableText"/>
            </w:pPr>
            <w:r w:rsidRPr="006037CC">
              <w:rPr>
                <w:sz w:val="18"/>
                <w:szCs w:val="18"/>
              </w:rPr>
              <w:t>SSN: 123456789</w:t>
            </w:r>
          </w:p>
        </w:tc>
        <w:tc>
          <w:tcPr>
            <w:tcW w:w="542" w:type="pct"/>
          </w:tcPr>
          <w:p w14:paraId="5DF6F8F4" w14:textId="77777777" w:rsidR="001572B3" w:rsidRPr="006D0A87" w:rsidRDefault="001572B3" w:rsidP="0082705E">
            <w:pPr>
              <w:pStyle w:val="TableText"/>
            </w:pPr>
            <w:r w:rsidRPr="006037CC">
              <w:rPr>
                <w:sz w:val="18"/>
                <w:szCs w:val="18"/>
              </w:rPr>
              <w:t>Same as subscriber</w:t>
            </w:r>
          </w:p>
        </w:tc>
        <w:tc>
          <w:tcPr>
            <w:tcW w:w="410" w:type="pct"/>
          </w:tcPr>
          <w:p w14:paraId="66B98506" w14:textId="77777777" w:rsidR="001572B3" w:rsidRPr="006D0A87" w:rsidRDefault="001572B3" w:rsidP="0082705E">
            <w:pPr>
              <w:pStyle w:val="TableText"/>
            </w:pPr>
            <w:r w:rsidRPr="006037CC">
              <w:rPr>
                <w:sz w:val="18"/>
                <w:szCs w:val="18"/>
              </w:rPr>
              <w:t>1/1/1976</w:t>
            </w:r>
          </w:p>
        </w:tc>
        <w:tc>
          <w:tcPr>
            <w:tcW w:w="352" w:type="pct"/>
          </w:tcPr>
          <w:p w14:paraId="763135F5" w14:textId="77777777" w:rsidR="001572B3" w:rsidRPr="006D0A87" w:rsidRDefault="001572B3" w:rsidP="0082705E">
            <w:pPr>
              <w:pStyle w:val="TableText"/>
            </w:pPr>
            <w:r w:rsidRPr="006037CC">
              <w:rPr>
                <w:sz w:val="18"/>
                <w:szCs w:val="18"/>
              </w:rPr>
              <w:t>F</w:t>
            </w:r>
          </w:p>
        </w:tc>
        <w:tc>
          <w:tcPr>
            <w:tcW w:w="668" w:type="pct"/>
          </w:tcPr>
          <w:p w14:paraId="58EFDEBB" w14:textId="77777777" w:rsidR="001572B3" w:rsidRPr="006037CC" w:rsidRDefault="001572B3" w:rsidP="0082705E">
            <w:pPr>
              <w:pStyle w:val="TableText"/>
              <w:rPr>
                <w:sz w:val="18"/>
                <w:szCs w:val="18"/>
              </w:rPr>
            </w:pPr>
            <w:r w:rsidRPr="006037CC">
              <w:rPr>
                <w:sz w:val="18"/>
                <w:szCs w:val="18"/>
              </w:rPr>
              <w:t>Insurance Identification</w:t>
            </w:r>
          </w:p>
          <w:p w14:paraId="054086FA" w14:textId="77777777" w:rsidR="001572B3" w:rsidRPr="006D0A87" w:rsidRDefault="001572B3" w:rsidP="0082705E">
            <w:pPr>
              <w:pStyle w:val="TableText"/>
            </w:pPr>
            <w:r w:rsidRPr="006037CC">
              <w:rPr>
                <w:sz w:val="18"/>
                <w:szCs w:val="18"/>
              </w:rPr>
              <w:t>FSC returns 1 subscriber policy</w:t>
            </w:r>
          </w:p>
        </w:tc>
      </w:tr>
      <w:tr w:rsidR="001572B3" w:rsidRPr="00F07689" w14:paraId="2CECAC09" w14:textId="77777777" w:rsidTr="00460791">
        <w:tc>
          <w:tcPr>
            <w:tcW w:w="459" w:type="pct"/>
          </w:tcPr>
          <w:p w14:paraId="29616196" w14:textId="77777777" w:rsidR="001572B3" w:rsidRPr="006D0A87" w:rsidDel="00004DBA" w:rsidRDefault="001572B3" w:rsidP="0082705E">
            <w:pPr>
              <w:pStyle w:val="TableText"/>
            </w:pPr>
            <w:r w:rsidRPr="006037CC">
              <w:rPr>
                <w:sz w:val="18"/>
                <w:szCs w:val="18"/>
              </w:rPr>
              <w:t>N/A</w:t>
            </w:r>
          </w:p>
        </w:tc>
        <w:tc>
          <w:tcPr>
            <w:tcW w:w="351" w:type="pct"/>
          </w:tcPr>
          <w:p w14:paraId="17E98BB7" w14:textId="77777777" w:rsidR="001572B3" w:rsidRPr="006D0A87" w:rsidRDefault="001572B3" w:rsidP="0082705E">
            <w:pPr>
              <w:pStyle w:val="TableText"/>
            </w:pPr>
            <w:r w:rsidRPr="006037CC">
              <w:rPr>
                <w:sz w:val="18"/>
                <w:szCs w:val="18"/>
              </w:rPr>
              <w:t>N/A</w:t>
            </w:r>
          </w:p>
        </w:tc>
        <w:tc>
          <w:tcPr>
            <w:tcW w:w="482" w:type="pct"/>
          </w:tcPr>
          <w:p w14:paraId="75A1A53F" w14:textId="77777777" w:rsidR="001572B3" w:rsidRPr="006D0A87" w:rsidRDefault="001572B3" w:rsidP="0082705E">
            <w:pPr>
              <w:pStyle w:val="TableText"/>
            </w:pPr>
            <w:r w:rsidRPr="006037CC">
              <w:rPr>
                <w:sz w:val="18"/>
                <w:szCs w:val="18"/>
              </w:rPr>
              <w:t>N/A</w:t>
            </w:r>
          </w:p>
        </w:tc>
        <w:tc>
          <w:tcPr>
            <w:tcW w:w="864" w:type="pct"/>
          </w:tcPr>
          <w:p w14:paraId="554D63D0" w14:textId="77777777" w:rsidR="001572B3" w:rsidRPr="006D0A87" w:rsidRDefault="001572B3" w:rsidP="0082705E">
            <w:pPr>
              <w:pStyle w:val="TableText"/>
            </w:pPr>
            <w:r w:rsidRPr="006037CC">
              <w:rPr>
                <w:sz w:val="18"/>
                <w:szCs w:val="18"/>
              </w:rPr>
              <w:t>IBEICDDEP,ONEFOUND TCTWO</w:t>
            </w:r>
          </w:p>
        </w:tc>
        <w:tc>
          <w:tcPr>
            <w:tcW w:w="872" w:type="pct"/>
          </w:tcPr>
          <w:p w14:paraId="14FAFB35" w14:textId="77777777" w:rsidR="001572B3" w:rsidRPr="006D0A87" w:rsidRDefault="001572B3" w:rsidP="0082705E">
            <w:pPr>
              <w:pStyle w:val="TableText"/>
            </w:pPr>
            <w:r w:rsidRPr="006037CC">
              <w:rPr>
                <w:sz w:val="18"/>
                <w:szCs w:val="18"/>
              </w:rPr>
              <w:t>SSN: 123456788</w:t>
            </w:r>
          </w:p>
        </w:tc>
        <w:tc>
          <w:tcPr>
            <w:tcW w:w="542" w:type="pct"/>
          </w:tcPr>
          <w:p w14:paraId="7B83CF28" w14:textId="77777777" w:rsidR="001572B3" w:rsidRPr="006D0A87" w:rsidRDefault="001572B3" w:rsidP="0082705E">
            <w:pPr>
              <w:pStyle w:val="TableText"/>
            </w:pPr>
          </w:p>
        </w:tc>
        <w:tc>
          <w:tcPr>
            <w:tcW w:w="410" w:type="pct"/>
          </w:tcPr>
          <w:p w14:paraId="0AAF267F" w14:textId="77777777" w:rsidR="001572B3" w:rsidRPr="006D0A87" w:rsidRDefault="001572B3" w:rsidP="0082705E">
            <w:pPr>
              <w:pStyle w:val="TableText"/>
            </w:pPr>
            <w:r w:rsidRPr="006037CC">
              <w:rPr>
                <w:sz w:val="18"/>
                <w:szCs w:val="18"/>
              </w:rPr>
              <w:t>2/1/1976</w:t>
            </w:r>
          </w:p>
        </w:tc>
        <w:tc>
          <w:tcPr>
            <w:tcW w:w="352" w:type="pct"/>
          </w:tcPr>
          <w:p w14:paraId="7C649E70" w14:textId="77777777" w:rsidR="001572B3" w:rsidRPr="006D0A87" w:rsidRDefault="001572B3" w:rsidP="0082705E">
            <w:pPr>
              <w:pStyle w:val="TableText"/>
            </w:pPr>
            <w:r w:rsidRPr="006037CC">
              <w:rPr>
                <w:sz w:val="18"/>
                <w:szCs w:val="18"/>
              </w:rPr>
              <w:t>M</w:t>
            </w:r>
          </w:p>
        </w:tc>
        <w:tc>
          <w:tcPr>
            <w:tcW w:w="668" w:type="pct"/>
          </w:tcPr>
          <w:p w14:paraId="3B1F39C1" w14:textId="77777777" w:rsidR="001572B3" w:rsidRPr="006037CC" w:rsidRDefault="001572B3" w:rsidP="0082705E">
            <w:pPr>
              <w:pStyle w:val="TableText"/>
              <w:rPr>
                <w:sz w:val="18"/>
                <w:szCs w:val="18"/>
              </w:rPr>
            </w:pPr>
            <w:r w:rsidRPr="006037CC">
              <w:rPr>
                <w:sz w:val="18"/>
                <w:szCs w:val="18"/>
              </w:rPr>
              <w:t>Insurance Identification</w:t>
            </w:r>
          </w:p>
          <w:p w14:paraId="37F77FC0" w14:textId="77777777" w:rsidR="001572B3" w:rsidRPr="006D0A87" w:rsidRDefault="001572B3" w:rsidP="0082705E">
            <w:pPr>
              <w:pStyle w:val="TableText"/>
            </w:pPr>
            <w:r w:rsidRPr="006037CC">
              <w:rPr>
                <w:sz w:val="18"/>
                <w:szCs w:val="18"/>
              </w:rPr>
              <w:t>FSC returns 1 dependent policy</w:t>
            </w:r>
          </w:p>
        </w:tc>
      </w:tr>
      <w:tr w:rsidR="001572B3" w:rsidRPr="00F07689" w14:paraId="0A74DBAE" w14:textId="77777777" w:rsidTr="00460791">
        <w:tc>
          <w:tcPr>
            <w:tcW w:w="459" w:type="pct"/>
          </w:tcPr>
          <w:p w14:paraId="0E90B375" w14:textId="77777777" w:rsidR="001572B3" w:rsidRPr="006D0A87" w:rsidDel="00004DBA" w:rsidRDefault="001572B3" w:rsidP="0082705E">
            <w:pPr>
              <w:pStyle w:val="TableText"/>
            </w:pPr>
            <w:r w:rsidRPr="006037CC">
              <w:rPr>
                <w:sz w:val="18"/>
                <w:szCs w:val="18"/>
              </w:rPr>
              <w:t>N/A</w:t>
            </w:r>
          </w:p>
        </w:tc>
        <w:tc>
          <w:tcPr>
            <w:tcW w:w="351" w:type="pct"/>
          </w:tcPr>
          <w:p w14:paraId="60414F57" w14:textId="77777777" w:rsidR="001572B3" w:rsidRPr="006D0A87" w:rsidRDefault="001572B3" w:rsidP="0082705E">
            <w:pPr>
              <w:pStyle w:val="TableText"/>
            </w:pPr>
            <w:r w:rsidRPr="006037CC">
              <w:rPr>
                <w:sz w:val="18"/>
                <w:szCs w:val="18"/>
              </w:rPr>
              <w:t>N/A</w:t>
            </w:r>
          </w:p>
        </w:tc>
        <w:tc>
          <w:tcPr>
            <w:tcW w:w="482" w:type="pct"/>
          </w:tcPr>
          <w:p w14:paraId="448DB384" w14:textId="77777777" w:rsidR="001572B3" w:rsidRPr="006D0A87" w:rsidRDefault="001572B3" w:rsidP="0082705E">
            <w:pPr>
              <w:pStyle w:val="TableText"/>
            </w:pPr>
            <w:r w:rsidRPr="006037CC">
              <w:rPr>
                <w:sz w:val="18"/>
                <w:szCs w:val="18"/>
              </w:rPr>
              <w:t>N/A</w:t>
            </w:r>
          </w:p>
        </w:tc>
        <w:tc>
          <w:tcPr>
            <w:tcW w:w="864" w:type="pct"/>
          </w:tcPr>
          <w:p w14:paraId="0B2CB2E9" w14:textId="77777777" w:rsidR="001572B3" w:rsidRPr="006D0A87" w:rsidRDefault="001572B3" w:rsidP="0082705E">
            <w:pPr>
              <w:pStyle w:val="TableText"/>
            </w:pPr>
            <w:r w:rsidRPr="006037CC">
              <w:rPr>
                <w:sz w:val="18"/>
                <w:szCs w:val="18"/>
              </w:rPr>
              <w:t>IBEICDSUB,MULTSUBFOUND TCTHREE</w:t>
            </w:r>
          </w:p>
        </w:tc>
        <w:tc>
          <w:tcPr>
            <w:tcW w:w="872" w:type="pct"/>
          </w:tcPr>
          <w:p w14:paraId="4CD853F5" w14:textId="77777777" w:rsidR="001572B3" w:rsidRPr="006D0A87" w:rsidRDefault="001572B3" w:rsidP="0082705E">
            <w:pPr>
              <w:pStyle w:val="TableText"/>
            </w:pPr>
            <w:r w:rsidRPr="006037CC">
              <w:rPr>
                <w:sz w:val="18"/>
                <w:szCs w:val="18"/>
              </w:rPr>
              <w:t>SSN: 123456787</w:t>
            </w:r>
          </w:p>
        </w:tc>
        <w:tc>
          <w:tcPr>
            <w:tcW w:w="542" w:type="pct"/>
          </w:tcPr>
          <w:p w14:paraId="2219CA81" w14:textId="77777777" w:rsidR="001572B3" w:rsidRPr="006D0A87" w:rsidRDefault="001572B3" w:rsidP="0082705E">
            <w:pPr>
              <w:pStyle w:val="TableText"/>
            </w:pPr>
            <w:r w:rsidRPr="006037CC">
              <w:rPr>
                <w:sz w:val="18"/>
                <w:szCs w:val="18"/>
              </w:rPr>
              <w:t>Same as subscriber</w:t>
            </w:r>
          </w:p>
        </w:tc>
        <w:tc>
          <w:tcPr>
            <w:tcW w:w="410" w:type="pct"/>
          </w:tcPr>
          <w:p w14:paraId="527A6AF0" w14:textId="77777777" w:rsidR="001572B3" w:rsidRPr="006D0A87" w:rsidRDefault="001572B3" w:rsidP="0082705E">
            <w:pPr>
              <w:pStyle w:val="TableText"/>
            </w:pPr>
            <w:r w:rsidRPr="006037CC">
              <w:rPr>
                <w:sz w:val="18"/>
                <w:szCs w:val="18"/>
              </w:rPr>
              <w:t>3/1/1976</w:t>
            </w:r>
          </w:p>
        </w:tc>
        <w:tc>
          <w:tcPr>
            <w:tcW w:w="352" w:type="pct"/>
          </w:tcPr>
          <w:p w14:paraId="3D655C3E" w14:textId="77777777" w:rsidR="001572B3" w:rsidRPr="006D0A87" w:rsidRDefault="001572B3" w:rsidP="0082705E">
            <w:pPr>
              <w:pStyle w:val="TableText"/>
            </w:pPr>
            <w:r w:rsidRPr="006037CC">
              <w:rPr>
                <w:sz w:val="18"/>
                <w:szCs w:val="18"/>
              </w:rPr>
              <w:t>M</w:t>
            </w:r>
          </w:p>
        </w:tc>
        <w:tc>
          <w:tcPr>
            <w:tcW w:w="668" w:type="pct"/>
          </w:tcPr>
          <w:p w14:paraId="7490954E" w14:textId="77777777" w:rsidR="001572B3" w:rsidRPr="006037CC" w:rsidRDefault="001572B3" w:rsidP="0082705E">
            <w:pPr>
              <w:pStyle w:val="TableText"/>
              <w:rPr>
                <w:sz w:val="18"/>
                <w:szCs w:val="18"/>
              </w:rPr>
            </w:pPr>
            <w:r w:rsidRPr="006037CC">
              <w:rPr>
                <w:sz w:val="18"/>
                <w:szCs w:val="18"/>
              </w:rPr>
              <w:t>Insurance Identification</w:t>
            </w:r>
          </w:p>
          <w:p w14:paraId="69BCC8EB" w14:textId="77777777" w:rsidR="001572B3" w:rsidRPr="006D0A87" w:rsidRDefault="001572B3" w:rsidP="0082705E">
            <w:pPr>
              <w:pStyle w:val="TableText"/>
            </w:pPr>
            <w:r w:rsidRPr="006037CC">
              <w:rPr>
                <w:sz w:val="18"/>
                <w:szCs w:val="18"/>
              </w:rPr>
              <w:t>FSC returns multiple subscriber policies</w:t>
            </w:r>
          </w:p>
        </w:tc>
      </w:tr>
      <w:tr w:rsidR="001572B3" w:rsidRPr="00F07689" w14:paraId="141F7FAC" w14:textId="77777777" w:rsidTr="00460791">
        <w:tc>
          <w:tcPr>
            <w:tcW w:w="459" w:type="pct"/>
          </w:tcPr>
          <w:p w14:paraId="401C62CD" w14:textId="77777777" w:rsidR="001572B3" w:rsidRPr="006D0A87" w:rsidDel="00004DBA" w:rsidRDefault="001572B3" w:rsidP="0082705E">
            <w:pPr>
              <w:pStyle w:val="TableText"/>
            </w:pPr>
            <w:r w:rsidRPr="006037CC">
              <w:rPr>
                <w:sz w:val="18"/>
                <w:szCs w:val="18"/>
              </w:rPr>
              <w:t>N/A</w:t>
            </w:r>
          </w:p>
        </w:tc>
        <w:tc>
          <w:tcPr>
            <w:tcW w:w="351" w:type="pct"/>
          </w:tcPr>
          <w:p w14:paraId="1C071BFB" w14:textId="77777777" w:rsidR="001572B3" w:rsidRPr="006D0A87" w:rsidRDefault="001572B3" w:rsidP="0082705E">
            <w:pPr>
              <w:pStyle w:val="TableText"/>
            </w:pPr>
            <w:r w:rsidRPr="006037CC">
              <w:rPr>
                <w:sz w:val="18"/>
                <w:szCs w:val="18"/>
              </w:rPr>
              <w:t>N/A</w:t>
            </w:r>
          </w:p>
        </w:tc>
        <w:tc>
          <w:tcPr>
            <w:tcW w:w="482" w:type="pct"/>
          </w:tcPr>
          <w:p w14:paraId="57C926ED" w14:textId="77777777" w:rsidR="001572B3" w:rsidRPr="006D0A87" w:rsidRDefault="001572B3" w:rsidP="0082705E">
            <w:pPr>
              <w:pStyle w:val="TableText"/>
            </w:pPr>
            <w:r w:rsidRPr="006037CC">
              <w:rPr>
                <w:sz w:val="18"/>
                <w:szCs w:val="18"/>
              </w:rPr>
              <w:t>N/A</w:t>
            </w:r>
          </w:p>
        </w:tc>
        <w:tc>
          <w:tcPr>
            <w:tcW w:w="864" w:type="pct"/>
          </w:tcPr>
          <w:p w14:paraId="5AE73B85" w14:textId="77777777" w:rsidR="001572B3" w:rsidRPr="006D0A87" w:rsidRDefault="001572B3" w:rsidP="0082705E">
            <w:pPr>
              <w:pStyle w:val="TableText"/>
            </w:pPr>
            <w:r w:rsidRPr="006037CC">
              <w:rPr>
                <w:sz w:val="18"/>
                <w:szCs w:val="18"/>
              </w:rPr>
              <w:t>IBEICDDEP,MULTDEPFOUND TCFOUR</w:t>
            </w:r>
          </w:p>
        </w:tc>
        <w:tc>
          <w:tcPr>
            <w:tcW w:w="872" w:type="pct"/>
          </w:tcPr>
          <w:p w14:paraId="73E34CF5" w14:textId="77777777" w:rsidR="001572B3" w:rsidRPr="006D0A87" w:rsidRDefault="001572B3" w:rsidP="0082705E">
            <w:pPr>
              <w:pStyle w:val="TableText"/>
            </w:pPr>
            <w:r w:rsidRPr="006037CC">
              <w:rPr>
                <w:sz w:val="18"/>
                <w:szCs w:val="18"/>
              </w:rPr>
              <w:t>SSN: 123456786</w:t>
            </w:r>
          </w:p>
        </w:tc>
        <w:tc>
          <w:tcPr>
            <w:tcW w:w="542" w:type="pct"/>
          </w:tcPr>
          <w:p w14:paraId="720C4591" w14:textId="77777777" w:rsidR="001572B3" w:rsidRPr="006D0A87" w:rsidRDefault="001572B3" w:rsidP="0082705E">
            <w:pPr>
              <w:pStyle w:val="TableText"/>
            </w:pPr>
          </w:p>
        </w:tc>
        <w:tc>
          <w:tcPr>
            <w:tcW w:w="410" w:type="pct"/>
          </w:tcPr>
          <w:p w14:paraId="5BD5C189" w14:textId="77777777" w:rsidR="001572B3" w:rsidRPr="006D0A87" w:rsidRDefault="001572B3" w:rsidP="0082705E">
            <w:pPr>
              <w:pStyle w:val="TableText"/>
            </w:pPr>
            <w:r w:rsidRPr="006037CC">
              <w:rPr>
                <w:sz w:val="18"/>
                <w:szCs w:val="18"/>
              </w:rPr>
              <w:t>4/1/1976</w:t>
            </w:r>
          </w:p>
        </w:tc>
        <w:tc>
          <w:tcPr>
            <w:tcW w:w="352" w:type="pct"/>
          </w:tcPr>
          <w:p w14:paraId="326E9A55" w14:textId="77777777" w:rsidR="001572B3" w:rsidRPr="006D0A87" w:rsidRDefault="001572B3" w:rsidP="0082705E">
            <w:pPr>
              <w:pStyle w:val="TableText"/>
            </w:pPr>
            <w:r w:rsidRPr="006037CC">
              <w:rPr>
                <w:sz w:val="18"/>
                <w:szCs w:val="18"/>
              </w:rPr>
              <w:t>M</w:t>
            </w:r>
          </w:p>
        </w:tc>
        <w:tc>
          <w:tcPr>
            <w:tcW w:w="668" w:type="pct"/>
          </w:tcPr>
          <w:p w14:paraId="5823887E" w14:textId="77777777" w:rsidR="001572B3" w:rsidRPr="006037CC" w:rsidRDefault="001572B3" w:rsidP="0082705E">
            <w:pPr>
              <w:pStyle w:val="TableText"/>
              <w:rPr>
                <w:sz w:val="18"/>
                <w:szCs w:val="18"/>
              </w:rPr>
            </w:pPr>
            <w:r w:rsidRPr="006037CC">
              <w:rPr>
                <w:sz w:val="18"/>
                <w:szCs w:val="18"/>
              </w:rPr>
              <w:t>Insurance Identification</w:t>
            </w:r>
          </w:p>
          <w:p w14:paraId="66382CE7" w14:textId="77777777" w:rsidR="001572B3" w:rsidRPr="006D0A87" w:rsidRDefault="001572B3" w:rsidP="0082705E">
            <w:pPr>
              <w:pStyle w:val="TableText"/>
            </w:pPr>
            <w:r w:rsidRPr="006037CC">
              <w:rPr>
                <w:sz w:val="18"/>
                <w:szCs w:val="18"/>
              </w:rPr>
              <w:t>FSC returns multiple dependent policies</w:t>
            </w:r>
          </w:p>
        </w:tc>
      </w:tr>
      <w:tr w:rsidR="001572B3" w:rsidRPr="00F07689" w14:paraId="52EDA4B5" w14:textId="77777777" w:rsidTr="00460791">
        <w:tc>
          <w:tcPr>
            <w:tcW w:w="459" w:type="pct"/>
          </w:tcPr>
          <w:p w14:paraId="1771B697" w14:textId="77777777" w:rsidR="001572B3" w:rsidRPr="006D0A87" w:rsidDel="00004DBA" w:rsidRDefault="001572B3" w:rsidP="0082705E">
            <w:pPr>
              <w:pStyle w:val="TableText"/>
            </w:pPr>
            <w:r w:rsidRPr="006037CC">
              <w:rPr>
                <w:sz w:val="18"/>
                <w:szCs w:val="18"/>
              </w:rPr>
              <w:t>N/A</w:t>
            </w:r>
          </w:p>
        </w:tc>
        <w:tc>
          <w:tcPr>
            <w:tcW w:w="351" w:type="pct"/>
          </w:tcPr>
          <w:p w14:paraId="00766ED0" w14:textId="77777777" w:rsidR="001572B3" w:rsidRPr="006D0A87" w:rsidRDefault="001572B3" w:rsidP="0082705E">
            <w:pPr>
              <w:pStyle w:val="TableText"/>
            </w:pPr>
            <w:r w:rsidRPr="006037CC">
              <w:rPr>
                <w:sz w:val="18"/>
                <w:szCs w:val="18"/>
              </w:rPr>
              <w:t>N/A</w:t>
            </w:r>
          </w:p>
        </w:tc>
        <w:tc>
          <w:tcPr>
            <w:tcW w:w="482" w:type="pct"/>
          </w:tcPr>
          <w:p w14:paraId="5A85DEA1" w14:textId="77777777" w:rsidR="001572B3" w:rsidRPr="006D0A87" w:rsidRDefault="001572B3" w:rsidP="0082705E">
            <w:pPr>
              <w:pStyle w:val="TableText"/>
            </w:pPr>
            <w:r w:rsidRPr="006037CC">
              <w:rPr>
                <w:sz w:val="18"/>
                <w:szCs w:val="18"/>
              </w:rPr>
              <w:t>N/A</w:t>
            </w:r>
          </w:p>
        </w:tc>
        <w:tc>
          <w:tcPr>
            <w:tcW w:w="864" w:type="pct"/>
          </w:tcPr>
          <w:p w14:paraId="5CBAA1C0" w14:textId="77777777" w:rsidR="001572B3" w:rsidRPr="006D0A87" w:rsidRDefault="001572B3" w:rsidP="0082705E">
            <w:pPr>
              <w:pStyle w:val="TableText"/>
            </w:pPr>
            <w:r w:rsidRPr="006037CC">
              <w:rPr>
                <w:sz w:val="18"/>
                <w:szCs w:val="18"/>
              </w:rPr>
              <w:t>IBEICD,NONFOUND TCFIVE</w:t>
            </w:r>
          </w:p>
        </w:tc>
        <w:tc>
          <w:tcPr>
            <w:tcW w:w="872" w:type="pct"/>
          </w:tcPr>
          <w:p w14:paraId="7EDC3131" w14:textId="77777777" w:rsidR="001572B3" w:rsidRPr="006D0A87" w:rsidRDefault="001572B3" w:rsidP="0082705E">
            <w:pPr>
              <w:pStyle w:val="TableText"/>
            </w:pPr>
            <w:r w:rsidRPr="006037CC">
              <w:rPr>
                <w:sz w:val="18"/>
                <w:szCs w:val="18"/>
              </w:rPr>
              <w:t>SSN: 123456785</w:t>
            </w:r>
          </w:p>
        </w:tc>
        <w:tc>
          <w:tcPr>
            <w:tcW w:w="542" w:type="pct"/>
          </w:tcPr>
          <w:p w14:paraId="60581AF6" w14:textId="77777777" w:rsidR="001572B3" w:rsidRPr="006D0A87" w:rsidRDefault="001572B3" w:rsidP="0082705E">
            <w:pPr>
              <w:pStyle w:val="TableText"/>
            </w:pPr>
          </w:p>
        </w:tc>
        <w:tc>
          <w:tcPr>
            <w:tcW w:w="410" w:type="pct"/>
          </w:tcPr>
          <w:p w14:paraId="2F0F3A71" w14:textId="77777777" w:rsidR="001572B3" w:rsidRPr="006D0A87" w:rsidRDefault="001572B3" w:rsidP="0082705E">
            <w:pPr>
              <w:pStyle w:val="TableText"/>
            </w:pPr>
            <w:r w:rsidRPr="006037CC">
              <w:rPr>
                <w:sz w:val="18"/>
                <w:szCs w:val="18"/>
              </w:rPr>
              <w:t>5/1/1976</w:t>
            </w:r>
          </w:p>
        </w:tc>
        <w:tc>
          <w:tcPr>
            <w:tcW w:w="352" w:type="pct"/>
          </w:tcPr>
          <w:p w14:paraId="7641CA2E" w14:textId="77777777" w:rsidR="001572B3" w:rsidRPr="006D0A87" w:rsidRDefault="001572B3" w:rsidP="0082705E">
            <w:pPr>
              <w:pStyle w:val="TableText"/>
            </w:pPr>
            <w:r w:rsidRPr="006037CC">
              <w:rPr>
                <w:sz w:val="18"/>
                <w:szCs w:val="18"/>
              </w:rPr>
              <w:t>F</w:t>
            </w:r>
          </w:p>
        </w:tc>
        <w:tc>
          <w:tcPr>
            <w:tcW w:w="668" w:type="pct"/>
          </w:tcPr>
          <w:p w14:paraId="54F62B57" w14:textId="77777777" w:rsidR="001572B3" w:rsidRPr="006037CC" w:rsidRDefault="001572B3" w:rsidP="0082705E">
            <w:pPr>
              <w:pStyle w:val="TableText"/>
              <w:rPr>
                <w:sz w:val="18"/>
                <w:szCs w:val="18"/>
              </w:rPr>
            </w:pPr>
            <w:r w:rsidRPr="006037CC">
              <w:rPr>
                <w:sz w:val="18"/>
                <w:szCs w:val="18"/>
              </w:rPr>
              <w:t>Insurance Identification</w:t>
            </w:r>
          </w:p>
          <w:p w14:paraId="02E9805A" w14:textId="77777777" w:rsidR="001572B3" w:rsidRPr="006D0A87" w:rsidRDefault="001572B3" w:rsidP="0082705E">
            <w:pPr>
              <w:pStyle w:val="TableText"/>
            </w:pPr>
            <w:r w:rsidRPr="006037CC">
              <w:rPr>
                <w:sz w:val="18"/>
                <w:szCs w:val="18"/>
              </w:rPr>
              <w:lastRenderedPageBreak/>
              <w:t xml:space="preserve">FSC returns no insurance </w:t>
            </w:r>
          </w:p>
        </w:tc>
      </w:tr>
      <w:tr w:rsidR="001572B3" w:rsidRPr="00F07689" w14:paraId="17DACC6C" w14:textId="77777777" w:rsidTr="00460791">
        <w:tc>
          <w:tcPr>
            <w:tcW w:w="459" w:type="pct"/>
          </w:tcPr>
          <w:p w14:paraId="01D48D73" w14:textId="77777777" w:rsidR="001572B3" w:rsidRPr="006D0A87" w:rsidDel="00004DBA" w:rsidRDefault="001572B3" w:rsidP="0082705E">
            <w:pPr>
              <w:pStyle w:val="TableText"/>
            </w:pPr>
            <w:r w:rsidRPr="006037CC">
              <w:rPr>
                <w:sz w:val="18"/>
                <w:szCs w:val="18"/>
              </w:rPr>
              <w:lastRenderedPageBreak/>
              <w:t>N/A</w:t>
            </w:r>
          </w:p>
        </w:tc>
        <w:tc>
          <w:tcPr>
            <w:tcW w:w="351" w:type="pct"/>
          </w:tcPr>
          <w:p w14:paraId="52432927" w14:textId="77777777" w:rsidR="001572B3" w:rsidRPr="006D0A87" w:rsidRDefault="001572B3" w:rsidP="0082705E">
            <w:pPr>
              <w:pStyle w:val="TableText"/>
            </w:pPr>
            <w:r w:rsidRPr="006037CC">
              <w:rPr>
                <w:sz w:val="18"/>
                <w:szCs w:val="18"/>
              </w:rPr>
              <w:t>N/A</w:t>
            </w:r>
          </w:p>
        </w:tc>
        <w:tc>
          <w:tcPr>
            <w:tcW w:w="482" w:type="pct"/>
          </w:tcPr>
          <w:p w14:paraId="758E95BC" w14:textId="77777777" w:rsidR="001572B3" w:rsidRPr="006D0A87" w:rsidRDefault="001572B3" w:rsidP="0082705E">
            <w:pPr>
              <w:pStyle w:val="TableText"/>
            </w:pPr>
            <w:r w:rsidRPr="006037CC">
              <w:rPr>
                <w:sz w:val="18"/>
                <w:szCs w:val="18"/>
              </w:rPr>
              <w:t>N/A</w:t>
            </w:r>
          </w:p>
        </w:tc>
        <w:tc>
          <w:tcPr>
            <w:tcW w:w="864" w:type="pct"/>
          </w:tcPr>
          <w:p w14:paraId="7A133299" w14:textId="77777777" w:rsidR="001572B3" w:rsidRPr="006D0A87" w:rsidRDefault="001572B3" w:rsidP="0082705E">
            <w:pPr>
              <w:pStyle w:val="TableText"/>
            </w:pPr>
            <w:r w:rsidRPr="006037CC">
              <w:rPr>
                <w:sz w:val="18"/>
                <w:szCs w:val="18"/>
              </w:rPr>
              <w:t>IBEICD,MISSADDR TCSIX</w:t>
            </w:r>
          </w:p>
        </w:tc>
        <w:tc>
          <w:tcPr>
            <w:tcW w:w="872" w:type="pct"/>
          </w:tcPr>
          <w:p w14:paraId="4D890799" w14:textId="77777777" w:rsidR="001572B3" w:rsidRPr="006D0A87" w:rsidRDefault="001572B3" w:rsidP="0082705E">
            <w:pPr>
              <w:pStyle w:val="TableText"/>
            </w:pPr>
            <w:r w:rsidRPr="006037CC">
              <w:rPr>
                <w:sz w:val="18"/>
                <w:szCs w:val="18"/>
              </w:rPr>
              <w:t>SSN: 123456784</w:t>
            </w:r>
          </w:p>
        </w:tc>
        <w:tc>
          <w:tcPr>
            <w:tcW w:w="542" w:type="pct"/>
          </w:tcPr>
          <w:p w14:paraId="1CF567B4" w14:textId="77777777" w:rsidR="001572B3" w:rsidRPr="006D0A87" w:rsidRDefault="001572B3" w:rsidP="0082705E">
            <w:pPr>
              <w:pStyle w:val="TableText"/>
            </w:pPr>
          </w:p>
        </w:tc>
        <w:tc>
          <w:tcPr>
            <w:tcW w:w="410" w:type="pct"/>
          </w:tcPr>
          <w:p w14:paraId="0D98262E" w14:textId="77777777" w:rsidR="001572B3" w:rsidRPr="006D0A87" w:rsidRDefault="001572B3" w:rsidP="0082705E">
            <w:pPr>
              <w:pStyle w:val="TableText"/>
            </w:pPr>
            <w:r w:rsidRPr="006037CC">
              <w:rPr>
                <w:sz w:val="18"/>
                <w:szCs w:val="18"/>
              </w:rPr>
              <w:t>6/1/1976</w:t>
            </w:r>
          </w:p>
        </w:tc>
        <w:tc>
          <w:tcPr>
            <w:tcW w:w="352" w:type="pct"/>
          </w:tcPr>
          <w:p w14:paraId="20FD789F" w14:textId="77777777" w:rsidR="001572B3" w:rsidRPr="006D0A87" w:rsidRDefault="001572B3" w:rsidP="0082705E">
            <w:pPr>
              <w:pStyle w:val="TableText"/>
            </w:pPr>
            <w:r w:rsidRPr="006037CC">
              <w:rPr>
                <w:sz w:val="18"/>
                <w:szCs w:val="18"/>
              </w:rPr>
              <w:t>F</w:t>
            </w:r>
          </w:p>
        </w:tc>
        <w:tc>
          <w:tcPr>
            <w:tcW w:w="668" w:type="pct"/>
          </w:tcPr>
          <w:p w14:paraId="3709314C" w14:textId="77777777" w:rsidR="001572B3" w:rsidRPr="006037CC" w:rsidRDefault="001572B3" w:rsidP="0082705E">
            <w:pPr>
              <w:pStyle w:val="TableText"/>
              <w:rPr>
                <w:sz w:val="18"/>
                <w:szCs w:val="18"/>
              </w:rPr>
            </w:pPr>
            <w:r w:rsidRPr="006037CC">
              <w:rPr>
                <w:sz w:val="18"/>
                <w:szCs w:val="18"/>
              </w:rPr>
              <w:t>Insurance Identification</w:t>
            </w:r>
          </w:p>
          <w:p w14:paraId="76B4F9A9" w14:textId="4BB356F2" w:rsidR="001572B3" w:rsidRPr="006D0A87" w:rsidRDefault="001572B3" w:rsidP="0082705E">
            <w:pPr>
              <w:pStyle w:val="TableText"/>
            </w:pPr>
            <w:r w:rsidRPr="006037CC">
              <w:rPr>
                <w:sz w:val="18"/>
                <w:szCs w:val="18"/>
              </w:rPr>
              <w:t>FSC returns a policy for an unknown payer</w:t>
            </w:r>
            <w:r w:rsidR="00563932">
              <w:rPr>
                <w:sz w:val="18"/>
                <w:szCs w:val="18"/>
              </w:rPr>
              <w:t xml:space="preserve">. </w:t>
            </w:r>
            <w:r>
              <w:rPr>
                <w:sz w:val="18"/>
                <w:szCs w:val="18"/>
              </w:rPr>
              <w:t>VistA receives on the response a payer name but no VA NATIONAL ID that FSC knows about.</w:t>
            </w:r>
            <w:r w:rsidRPr="006037CC">
              <w:rPr>
                <w:sz w:val="18"/>
                <w:szCs w:val="18"/>
              </w:rPr>
              <w:t xml:space="preserve"> </w:t>
            </w:r>
          </w:p>
        </w:tc>
      </w:tr>
      <w:tr w:rsidR="001572B3" w:rsidRPr="00F07689" w14:paraId="44AC91DC" w14:textId="77777777" w:rsidTr="00460791">
        <w:tc>
          <w:tcPr>
            <w:tcW w:w="459" w:type="pct"/>
          </w:tcPr>
          <w:p w14:paraId="3FE100CF" w14:textId="77777777" w:rsidR="001572B3" w:rsidRPr="006D0A87" w:rsidDel="00004DBA" w:rsidRDefault="001572B3" w:rsidP="0082705E">
            <w:pPr>
              <w:pStyle w:val="TableText"/>
            </w:pPr>
            <w:r w:rsidRPr="006037CC">
              <w:rPr>
                <w:sz w:val="18"/>
                <w:szCs w:val="18"/>
              </w:rPr>
              <w:t>N/A</w:t>
            </w:r>
          </w:p>
        </w:tc>
        <w:tc>
          <w:tcPr>
            <w:tcW w:w="351" w:type="pct"/>
          </w:tcPr>
          <w:p w14:paraId="35E8DA2B" w14:textId="77777777" w:rsidR="001572B3" w:rsidRPr="006D0A87" w:rsidRDefault="001572B3" w:rsidP="0082705E">
            <w:pPr>
              <w:pStyle w:val="TableText"/>
            </w:pPr>
            <w:r w:rsidRPr="006037CC">
              <w:rPr>
                <w:sz w:val="18"/>
                <w:szCs w:val="18"/>
              </w:rPr>
              <w:t>N/A</w:t>
            </w:r>
          </w:p>
        </w:tc>
        <w:tc>
          <w:tcPr>
            <w:tcW w:w="482" w:type="pct"/>
          </w:tcPr>
          <w:p w14:paraId="41067CB6" w14:textId="77777777" w:rsidR="001572B3" w:rsidRPr="006D0A87" w:rsidRDefault="001572B3" w:rsidP="0082705E">
            <w:pPr>
              <w:pStyle w:val="TableText"/>
            </w:pPr>
            <w:r w:rsidRPr="006037CC">
              <w:rPr>
                <w:sz w:val="18"/>
                <w:szCs w:val="18"/>
              </w:rPr>
              <w:t>N/A</w:t>
            </w:r>
          </w:p>
        </w:tc>
        <w:tc>
          <w:tcPr>
            <w:tcW w:w="864" w:type="pct"/>
          </w:tcPr>
          <w:p w14:paraId="30EB2AD5" w14:textId="77777777" w:rsidR="001572B3" w:rsidRPr="006D0A87" w:rsidRDefault="001572B3" w:rsidP="0082705E">
            <w:pPr>
              <w:pStyle w:val="TableText"/>
            </w:pPr>
            <w:r w:rsidRPr="006037CC">
              <w:rPr>
                <w:sz w:val="18"/>
                <w:szCs w:val="18"/>
              </w:rPr>
              <w:t>IBEICDMULT,SUBDEPFOUND TCSEVEN</w:t>
            </w:r>
          </w:p>
        </w:tc>
        <w:tc>
          <w:tcPr>
            <w:tcW w:w="872" w:type="pct"/>
          </w:tcPr>
          <w:p w14:paraId="48D7099E" w14:textId="77777777" w:rsidR="001572B3" w:rsidRPr="006D0A87" w:rsidRDefault="001572B3" w:rsidP="0082705E">
            <w:pPr>
              <w:pStyle w:val="TableText"/>
            </w:pPr>
            <w:r w:rsidRPr="006037CC">
              <w:rPr>
                <w:sz w:val="18"/>
                <w:szCs w:val="18"/>
              </w:rPr>
              <w:t>SSN: 123456783</w:t>
            </w:r>
          </w:p>
        </w:tc>
        <w:tc>
          <w:tcPr>
            <w:tcW w:w="542" w:type="pct"/>
          </w:tcPr>
          <w:p w14:paraId="7C98BCE0" w14:textId="77777777" w:rsidR="001572B3" w:rsidRPr="006D0A87" w:rsidRDefault="001572B3" w:rsidP="0082705E">
            <w:pPr>
              <w:pStyle w:val="TableText"/>
            </w:pPr>
          </w:p>
        </w:tc>
        <w:tc>
          <w:tcPr>
            <w:tcW w:w="410" w:type="pct"/>
          </w:tcPr>
          <w:p w14:paraId="0A92CC59" w14:textId="77777777" w:rsidR="001572B3" w:rsidRPr="006D0A87" w:rsidRDefault="001572B3" w:rsidP="0082705E">
            <w:pPr>
              <w:pStyle w:val="TableText"/>
            </w:pPr>
            <w:r w:rsidRPr="006037CC">
              <w:rPr>
                <w:sz w:val="18"/>
                <w:szCs w:val="18"/>
              </w:rPr>
              <w:t>7/1/1976</w:t>
            </w:r>
          </w:p>
        </w:tc>
        <w:tc>
          <w:tcPr>
            <w:tcW w:w="352" w:type="pct"/>
          </w:tcPr>
          <w:p w14:paraId="3CB62642" w14:textId="77777777" w:rsidR="001572B3" w:rsidRPr="006D0A87" w:rsidRDefault="001572B3" w:rsidP="0082705E">
            <w:pPr>
              <w:pStyle w:val="TableText"/>
            </w:pPr>
            <w:r w:rsidRPr="006037CC">
              <w:rPr>
                <w:sz w:val="18"/>
                <w:szCs w:val="18"/>
              </w:rPr>
              <w:t>F</w:t>
            </w:r>
          </w:p>
        </w:tc>
        <w:tc>
          <w:tcPr>
            <w:tcW w:w="668" w:type="pct"/>
          </w:tcPr>
          <w:p w14:paraId="32E68719" w14:textId="77777777" w:rsidR="001572B3" w:rsidRPr="006037CC" w:rsidRDefault="001572B3" w:rsidP="0082705E">
            <w:pPr>
              <w:pStyle w:val="TableText"/>
              <w:rPr>
                <w:sz w:val="18"/>
                <w:szCs w:val="18"/>
              </w:rPr>
            </w:pPr>
            <w:r w:rsidRPr="006037CC">
              <w:rPr>
                <w:sz w:val="18"/>
                <w:szCs w:val="18"/>
              </w:rPr>
              <w:t>Insurance Identification</w:t>
            </w:r>
          </w:p>
          <w:p w14:paraId="50D98ABF" w14:textId="77777777" w:rsidR="001572B3" w:rsidRPr="006D0A87" w:rsidRDefault="001572B3" w:rsidP="0082705E">
            <w:pPr>
              <w:pStyle w:val="TableText"/>
            </w:pPr>
            <w:r w:rsidRPr="006037CC">
              <w:rPr>
                <w:sz w:val="18"/>
                <w:szCs w:val="18"/>
              </w:rPr>
              <w:t>FSC returns multiple policies dependent and subscriber</w:t>
            </w:r>
            <w:r>
              <w:rPr>
                <w:sz w:val="18"/>
                <w:szCs w:val="18"/>
              </w:rPr>
              <w:t>.</w:t>
            </w:r>
          </w:p>
        </w:tc>
      </w:tr>
      <w:tr w:rsidR="001572B3" w:rsidRPr="00F07689" w14:paraId="268AE33F" w14:textId="77777777" w:rsidTr="00460791">
        <w:tc>
          <w:tcPr>
            <w:tcW w:w="459" w:type="pct"/>
          </w:tcPr>
          <w:p w14:paraId="2B6481E9" w14:textId="77777777" w:rsidR="001572B3" w:rsidRPr="006D0A87" w:rsidDel="00004DBA" w:rsidRDefault="001572B3" w:rsidP="0082705E">
            <w:pPr>
              <w:pStyle w:val="TableText"/>
            </w:pPr>
            <w:r w:rsidRPr="006037CC">
              <w:rPr>
                <w:sz w:val="18"/>
                <w:szCs w:val="18"/>
              </w:rPr>
              <w:t>N/A</w:t>
            </w:r>
          </w:p>
        </w:tc>
        <w:tc>
          <w:tcPr>
            <w:tcW w:w="351" w:type="pct"/>
          </w:tcPr>
          <w:p w14:paraId="49D88B14" w14:textId="77777777" w:rsidR="001572B3" w:rsidRPr="006D0A87" w:rsidRDefault="001572B3" w:rsidP="0082705E">
            <w:pPr>
              <w:pStyle w:val="TableText"/>
            </w:pPr>
            <w:r w:rsidRPr="006037CC">
              <w:rPr>
                <w:sz w:val="18"/>
                <w:szCs w:val="18"/>
              </w:rPr>
              <w:t>N/A</w:t>
            </w:r>
          </w:p>
        </w:tc>
        <w:tc>
          <w:tcPr>
            <w:tcW w:w="482" w:type="pct"/>
          </w:tcPr>
          <w:p w14:paraId="135C6A64" w14:textId="77777777" w:rsidR="001572B3" w:rsidRPr="006D0A87" w:rsidRDefault="001572B3" w:rsidP="0082705E">
            <w:pPr>
              <w:pStyle w:val="TableText"/>
            </w:pPr>
            <w:r w:rsidRPr="006037CC">
              <w:rPr>
                <w:sz w:val="18"/>
                <w:szCs w:val="18"/>
              </w:rPr>
              <w:t>N/A</w:t>
            </w:r>
          </w:p>
        </w:tc>
        <w:tc>
          <w:tcPr>
            <w:tcW w:w="864" w:type="pct"/>
          </w:tcPr>
          <w:p w14:paraId="5B6A35EC" w14:textId="77777777" w:rsidR="001572B3" w:rsidRPr="006D0A87" w:rsidRDefault="001572B3" w:rsidP="0082705E">
            <w:pPr>
              <w:pStyle w:val="TableText"/>
            </w:pPr>
            <w:r w:rsidRPr="006037CC">
              <w:rPr>
                <w:sz w:val="18"/>
                <w:szCs w:val="18"/>
              </w:rPr>
              <w:t>IBEICD,AAAERRORA TCEIGHTA</w:t>
            </w:r>
          </w:p>
        </w:tc>
        <w:tc>
          <w:tcPr>
            <w:tcW w:w="872" w:type="pct"/>
          </w:tcPr>
          <w:p w14:paraId="14A39666" w14:textId="77777777" w:rsidR="001572B3" w:rsidRPr="006D0A87" w:rsidRDefault="001572B3" w:rsidP="0082705E">
            <w:pPr>
              <w:pStyle w:val="TableText"/>
            </w:pPr>
            <w:r w:rsidRPr="006037CC">
              <w:rPr>
                <w:sz w:val="18"/>
                <w:szCs w:val="18"/>
              </w:rPr>
              <w:t>SSN: 123456782</w:t>
            </w:r>
          </w:p>
        </w:tc>
        <w:tc>
          <w:tcPr>
            <w:tcW w:w="542" w:type="pct"/>
          </w:tcPr>
          <w:p w14:paraId="62CD7D9A" w14:textId="77777777" w:rsidR="001572B3" w:rsidRPr="006D0A87" w:rsidRDefault="001572B3" w:rsidP="0082705E">
            <w:pPr>
              <w:pStyle w:val="TableText"/>
            </w:pPr>
          </w:p>
        </w:tc>
        <w:tc>
          <w:tcPr>
            <w:tcW w:w="410" w:type="pct"/>
          </w:tcPr>
          <w:p w14:paraId="00585FC8" w14:textId="77777777" w:rsidR="001572B3" w:rsidRPr="006D0A87" w:rsidRDefault="001572B3" w:rsidP="0082705E">
            <w:pPr>
              <w:pStyle w:val="TableText"/>
            </w:pPr>
            <w:r w:rsidRPr="006037CC">
              <w:rPr>
                <w:sz w:val="18"/>
                <w:szCs w:val="18"/>
              </w:rPr>
              <w:t>8/1/1976</w:t>
            </w:r>
          </w:p>
        </w:tc>
        <w:tc>
          <w:tcPr>
            <w:tcW w:w="352" w:type="pct"/>
          </w:tcPr>
          <w:p w14:paraId="595F1F2C" w14:textId="77777777" w:rsidR="001572B3" w:rsidRPr="006D0A87" w:rsidRDefault="001572B3" w:rsidP="0082705E">
            <w:pPr>
              <w:pStyle w:val="TableText"/>
            </w:pPr>
            <w:r w:rsidRPr="006037CC">
              <w:rPr>
                <w:sz w:val="18"/>
                <w:szCs w:val="18"/>
              </w:rPr>
              <w:t>F</w:t>
            </w:r>
          </w:p>
        </w:tc>
        <w:tc>
          <w:tcPr>
            <w:tcW w:w="668" w:type="pct"/>
          </w:tcPr>
          <w:p w14:paraId="313BB893" w14:textId="77777777" w:rsidR="001572B3" w:rsidRPr="006037CC" w:rsidRDefault="001572B3" w:rsidP="0082705E">
            <w:pPr>
              <w:pStyle w:val="TableText"/>
              <w:rPr>
                <w:sz w:val="18"/>
                <w:szCs w:val="18"/>
              </w:rPr>
            </w:pPr>
            <w:r w:rsidRPr="006037CC">
              <w:rPr>
                <w:sz w:val="18"/>
                <w:szCs w:val="18"/>
              </w:rPr>
              <w:t>Insurance Identification</w:t>
            </w:r>
          </w:p>
          <w:p w14:paraId="5B249C3E" w14:textId="77777777" w:rsidR="001572B3" w:rsidRPr="006D0A87" w:rsidRDefault="001572B3" w:rsidP="0082705E">
            <w:pPr>
              <w:pStyle w:val="TableText"/>
            </w:pPr>
            <w:r w:rsidRPr="006037CC">
              <w:rPr>
                <w:sz w:val="18"/>
                <w:szCs w:val="18"/>
              </w:rPr>
              <w:t xml:space="preserve">FSC returns </w:t>
            </w:r>
            <w:r>
              <w:rPr>
                <w:sz w:val="18"/>
                <w:szCs w:val="18"/>
              </w:rPr>
              <w:t>AAA response indicating a clearinghouse timeout.</w:t>
            </w:r>
          </w:p>
        </w:tc>
      </w:tr>
      <w:tr w:rsidR="001572B3" w:rsidRPr="00F07689" w14:paraId="1164CAFD" w14:textId="77777777" w:rsidTr="00460791">
        <w:tc>
          <w:tcPr>
            <w:tcW w:w="459" w:type="pct"/>
          </w:tcPr>
          <w:p w14:paraId="393CB0DE" w14:textId="77777777" w:rsidR="001572B3" w:rsidRPr="006D0A87" w:rsidDel="00004DBA" w:rsidRDefault="001572B3" w:rsidP="0082705E">
            <w:pPr>
              <w:pStyle w:val="TableText"/>
            </w:pPr>
            <w:r w:rsidRPr="006037CC">
              <w:rPr>
                <w:sz w:val="18"/>
                <w:szCs w:val="18"/>
              </w:rPr>
              <w:t>N/A</w:t>
            </w:r>
          </w:p>
        </w:tc>
        <w:tc>
          <w:tcPr>
            <w:tcW w:w="351" w:type="pct"/>
          </w:tcPr>
          <w:p w14:paraId="685A0B57" w14:textId="77777777" w:rsidR="001572B3" w:rsidRPr="006D0A87" w:rsidRDefault="001572B3" w:rsidP="0082705E">
            <w:pPr>
              <w:pStyle w:val="TableText"/>
            </w:pPr>
            <w:r w:rsidRPr="006037CC">
              <w:rPr>
                <w:sz w:val="18"/>
                <w:szCs w:val="18"/>
              </w:rPr>
              <w:t>N/A</w:t>
            </w:r>
          </w:p>
        </w:tc>
        <w:tc>
          <w:tcPr>
            <w:tcW w:w="482" w:type="pct"/>
          </w:tcPr>
          <w:p w14:paraId="6171E883" w14:textId="77777777" w:rsidR="001572B3" w:rsidRPr="006D0A87" w:rsidRDefault="001572B3" w:rsidP="0082705E">
            <w:pPr>
              <w:pStyle w:val="TableText"/>
            </w:pPr>
            <w:r w:rsidRPr="006037CC">
              <w:rPr>
                <w:sz w:val="18"/>
                <w:szCs w:val="18"/>
              </w:rPr>
              <w:t>N/A</w:t>
            </w:r>
          </w:p>
        </w:tc>
        <w:tc>
          <w:tcPr>
            <w:tcW w:w="864" w:type="pct"/>
          </w:tcPr>
          <w:p w14:paraId="69F1D69C" w14:textId="77777777" w:rsidR="001572B3" w:rsidRPr="006D0A87" w:rsidRDefault="001572B3" w:rsidP="0082705E">
            <w:pPr>
              <w:pStyle w:val="TableText"/>
            </w:pPr>
            <w:r w:rsidRPr="006037CC">
              <w:rPr>
                <w:sz w:val="18"/>
                <w:szCs w:val="18"/>
              </w:rPr>
              <w:t>IBEICD,AAAERRORA TCEIGHTB</w:t>
            </w:r>
          </w:p>
        </w:tc>
        <w:tc>
          <w:tcPr>
            <w:tcW w:w="872" w:type="pct"/>
          </w:tcPr>
          <w:p w14:paraId="7DC30386" w14:textId="77777777" w:rsidR="001572B3" w:rsidRPr="006D0A87" w:rsidRDefault="001572B3" w:rsidP="0082705E">
            <w:pPr>
              <w:pStyle w:val="TableText"/>
            </w:pPr>
            <w:r w:rsidRPr="006037CC">
              <w:rPr>
                <w:sz w:val="18"/>
                <w:szCs w:val="18"/>
              </w:rPr>
              <w:t>SSN: 123456781</w:t>
            </w:r>
          </w:p>
        </w:tc>
        <w:tc>
          <w:tcPr>
            <w:tcW w:w="542" w:type="pct"/>
          </w:tcPr>
          <w:p w14:paraId="3D6B1840" w14:textId="77777777" w:rsidR="001572B3" w:rsidRPr="006D0A87" w:rsidRDefault="001572B3" w:rsidP="0082705E">
            <w:pPr>
              <w:pStyle w:val="TableText"/>
            </w:pPr>
          </w:p>
        </w:tc>
        <w:tc>
          <w:tcPr>
            <w:tcW w:w="410" w:type="pct"/>
          </w:tcPr>
          <w:p w14:paraId="508E30BB" w14:textId="77777777" w:rsidR="001572B3" w:rsidRPr="006D0A87" w:rsidRDefault="001572B3" w:rsidP="0082705E">
            <w:pPr>
              <w:pStyle w:val="TableText"/>
            </w:pPr>
            <w:r w:rsidRPr="006037CC">
              <w:rPr>
                <w:sz w:val="18"/>
                <w:szCs w:val="18"/>
              </w:rPr>
              <w:t>9/1/1976</w:t>
            </w:r>
          </w:p>
        </w:tc>
        <w:tc>
          <w:tcPr>
            <w:tcW w:w="352" w:type="pct"/>
          </w:tcPr>
          <w:p w14:paraId="79F05BD5" w14:textId="77777777" w:rsidR="001572B3" w:rsidRPr="006D0A87" w:rsidRDefault="001572B3" w:rsidP="0082705E">
            <w:pPr>
              <w:pStyle w:val="TableText"/>
            </w:pPr>
            <w:r w:rsidRPr="006037CC">
              <w:rPr>
                <w:sz w:val="18"/>
                <w:szCs w:val="18"/>
              </w:rPr>
              <w:t>F</w:t>
            </w:r>
          </w:p>
        </w:tc>
        <w:tc>
          <w:tcPr>
            <w:tcW w:w="668" w:type="pct"/>
          </w:tcPr>
          <w:p w14:paraId="14FFFBC8" w14:textId="77777777" w:rsidR="001572B3" w:rsidRPr="006037CC" w:rsidRDefault="001572B3" w:rsidP="0082705E">
            <w:pPr>
              <w:pStyle w:val="TableText"/>
              <w:rPr>
                <w:sz w:val="18"/>
                <w:szCs w:val="18"/>
              </w:rPr>
            </w:pPr>
            <w:r w:rsidRPr="006037CC">
              <w:rPr>
                <w:sz w:val="18"/>
                <w:szCs w:val="18"/>
              </w:rPr>
              <w:t>Insurance Identification</w:t>
            </w:r>
          </w:p>
          <w:p w14:paraId="3B6AF5CF" w14:textId="77777777" w:rsidR="001572B3" w:rsidRPr="006D0A87" w:rsidRDefault="001572B3" w:rsidP="0082705E">
            <w:pPr>
              <w:pStyle w:val="TableText"/>
            </w:pPr>
            <w:r w:rsidRPr="006037CC">
              <w:rPr>
                <w:sz w:val="18"/>
                <w:szCs w:val="18"/>
              </w:rPr>
              <w:t xml:space="preserve">FSC returns </w:t>
            </w:r>
            <w:r>
              <w:rPr>
                <w:sz w:val="18"/>
                <w:szCs w:val="18"/>
              </w:rPr>
              <w:t>a AAA response indicating no active policies were discovered.</w:t>
            </w:r>
          </w:p>
        </w:tc>
      </w:tr>
      <w:tr w:rsidR="001572B3" w:rsidRPr="00F07689" w14:paraId="7B9850F3" w14:textId="77777777" w:rsidTr="00460791">
        <w:tc>
          <w:tcPr>
            <w:tcW w:w="459" w:type="pct"/>
          </w:tcPr>
          <w:p w14:paraId="62CBF5A5" w14:textId="77777777" w:rsidR="001572B3" w:rsidRPr="006D0A87" w:rsidDel="00004DBA" w:rsidRDefault="001572B3" w:rsidP="0082705E">
            <w:pPr>
              <w:pStyle w:val="TableText"/>
            </w:pPr>
            <w:r w:rsidRPr="006037CC">
              <w:rPr>
                <w:sz w:val="18"/>
                <w:szCs w:val="18"/>
              </w:rPr>
              <w:t>N/A</w:t>
            </w:r>
          </w:p>
        </w:tc>
        <w:tc>
          <w:tcPr>
            <w:tcW w:w="351" w:type="pct"/>
          </w:tcPr>
          <w:p w14:paraId="459B9B73" w14:textId="77777777" w:rsidR="001572B3" w:rsidRPr="006D0A87" w:rsidRDefault="001572B3" w:rsidP="0082705E">
            <w:pPr>
              <w:pStyle w:val="TableText"/>
            </w:pPr>
            <w:r w:rsidRPr="006037CC">
              <w:rPr>
                <w:sz w:val="18"/>
                <w:szCs w:val="18"/>
              </w:rPr>
              <w:t>N/A</w:t>
            </w:r>
          </w:p>
        </w:tc>
        <w:tc>
          <w:tcPr>
            <w:tcW w:w="482" w:type="pct"/>
          </w:tcPr>
          <w:p w14:paraId="7DA762D1" w14:textId="77777777" w:rsidR="001572B3" w:rsidRPr="006D0A87" w:rsidRDefault="001572B3" w:rsidP="0082705E">
            <w:pPr>
              <w:pStyle w:val="TableText"/>
            </w:pPr>
            <w:r w:rsidRPr="006037CC">
              <w:rPr>
                <w:sz w:val="18"/>
                <w:szCs w:val="18"/>
              </w:rPr>
              <w:t>N/A</w:t>
            </w:r>
          </w:p>
        </w:tc>
        <w:tc>
          <w:tcPr>
            <w:tcW w:w="864" w:type="pct"/>
          </w:tcPr>
          <w:p w14:paraId="1986D62D" w14:textId="77777777" w:rsidR="001572B3" w:rsidRPr="006D0A87" w:rsidRDefault="001572B3" w:rsidP="0082705E">
            <w:pPr>
              <w:pStyle w:val="TableText"/>
            </w:pPr>
            <w:r w:rsidRPr="006037CC">
              <w:rPr>
                <w:sz w:val="18"/>
                <w:szCs w:val="18"/>
              </w:rPr>
              <w:t>IBEICD,AAAERRORA TCEIGHTC</w:t>
            </w:r>
          </w:p>
        </w:tc>
        <w:tc>
          <w:tcPr>
            <w:tcW w:w="872" w:type="pct"/>
          </w:tcPr>
          <w:p w14:paraId="64D345B3" w14:textId="77777777" w:rsidR="001572B3" w:rsidRPr="006D0A87" w:rsidRDefault="001572B3" w:rsidP="0082705E">
            <w:pPr>
              <w:pStyle w:val="TableText"/>
            </w:pPr>
            <w:r w:rsidRPr="006037CC">
              <w:rPr>
                <w:sz w:val="18"/>
                <w:szCs w:val="18"/>
              </w:rPr>
              <w:t>SSN: 123456780</w:t>
            </w:r>
          </w:p>
        </w:tc>
        <w:tc>
          <w:tcPr>
            <w:tcW w:w="542" w:type="pct"/>
          </w:tcPr>
          <w:p w14:paraId="1825DD90" w14:textId="77777777" w:rsidR="001572B3" w:rsidRPr="006D0A87" w:rsidRDefault="001572B3" w:rsidP="0082705E">
            <w:pPr>
              <w:pStyle w:val="TableText"/>
            </w:pPr>
          </w:p>
        </w:tc>
        <w:tc>
          <w:tcPr>
            <w:tcW w:w="410" w:type="pct"/>
          </w:tcPr>
          <w:p w14:paraId="7FB1A89D" w14:textId="77777777" w:rsidR="001572B3" w:rsidRPr="006D0A87" w:rsidRDefault="001572B3" w:rsidP="0082705E">
            <w:pPr>
              <w:pStyle w:val="TableText"/>
            </w:pPr>
            <w:r w:rsidRPr="006037CC">
              <w:rPr>
                <w:sz w:val="18"/>
                <w:szCs w:val="18"/>
              </w:rPr>
              <w:t>10/1/1976</w:t>
            </w:r>
          </w:p>
        </w:tc>
        <w:tc>
          <w:tcPr>
            <w:tcW w:w="352" w:type="pct"/>
          </w:tcPr>
          <w:p w14:paraId="5D9E7DED" w14:textId="77777777" w:rsidR="001572B3" w:rsidRPr="006D0A87" w:rsidRDefault="001572B3" w:rsidP="0082705E">
            <w:pPr>
              <w:pStyle w:val="TableText"/>
            </w:pPr>
            <w:r w:rsidRPr="006037CC">
              <w:rPr>
                <w:sz w:val="18"/>
                <w:szCs w:val="18"/>
              </w:rPr>
              <w:t>F</w:t>
            </w:r>
          </w:p>
        </w:tc>
        <w:tc>
          <w:tcPr>
            <w:tcW w:w="668" w:type="pct"/>
          </w:tcPr>
          <w:p w14:paraId="2451E6B5" w14:textId="77777777" w:rsidR="001572B3" w:rsidRPr="006037CC" w:rsidRDefault="001572B3" w:rsidP="0082705E">
            <w:pPr>
              <w:pStyle w:val="TableText"/>
              <w:rPr>
                <w:sz w:val="18"/>
                <w:szCs w:val="18"/>
              </w:rPr>
            </w:pPr>
            <w:r w:rsidRPr="006037CC">
              <w:rPr>
                <w:sz w:val="18"/>
                <w:szCs w:val="18"/>
              </w:rPr>
              <w:t>Insurance Identification</w:t>
            </w:r>
          </w:p>
          <w:p w14:paraId="750C8006" w14:textId="77777777" w:rsidR="001572B3" w:rsidRPr="006D0A87" w:rsidRDefault="001572B3" w:rsidP="0082705E">
            <w:pPr>
              <w:pStyle w:val="TableText"/>
            </w:pPr>
            <w:r w:rsidRPr="006037CC">
              <w:rPr>
                <w:sz w:val="18"/>
                <w:szCs w:val="18"/>
              </w:rPr>
              <w:t xml:space="preserve">FSC returns </w:t>
            </w:r>
            <w:r w:rsidRPr="00676EA8">
              <w:rPr>
                <w:sz w:val="18"/>
                <w:szCs w:val="18"/>
              </w:rPr>
              <w:t xml:space="preserve">a </w:t>
            </w:r>
            <w:r>
              <w:rPr>
                <w:sz w:val="18"/>
                <w:szCs w:val="18"/>
              </w:rPr>
              <w:t xml:space="preserve">AAA </w:t>
            </w:r>
            <w:r w:rsidRPr="00676EA8">
              <w:rPr>
                <w:sz w:val="18"/>
                <w:szCs w:val="18"/>
              </w:rPr>
              <w:t xml:space="preserve">response indicating </w:t>
            </w:r>
            <w:r w:rsidRPr="00676EA8">
              <w:rPr>
                <w:sz w:val="18"/>
                <w:szCs w:val="18"/>
              </w:rPr>
              <w:lastRenderedPageBreak/>
              <w:t>no active policies were discovered.</w:t>
            </w:r>
          </w:p>
        </w:tc>
      </w:tr>
      <w:tr w:rsidR="001572B3" w:rsidRPr="00F07689" w14:paraId="6D5F9241" w14:textId="77777777" w:rsidTr="00460791">
        <w:tc>
          <w:tcPr>
            <w:tcW w:w="459" w:type="pct"/>
          </w:tcPr>
          <w:p w14:paraId="1D667457" w14:textId="77777777" w:rsidR="001572B3" w:rsidRPr="006D0A87" w:rsidDel="00004DBA" w:rsidRDefault="001572B3" w:rsidP="0082705E">
            <w:pPr>
              <w:pStyle w:val="TableText"/>
            </w:pPr>
            <w:r w:rsidRPr="006037CC">
              <w:rPr>
                <w:sz w:val="18"/>
                <w:szCs w:val="18"/>
              </w:rPr>
              <w:lastRenderedPageBreak/>
              <w:t>N/A</w:t>
            </w:r>
          </w:p>
        </w:tc>
        <w:tc>
          <w:tcPr>
            <w:tcW w:w="351" w:type="pct"/>
          </w:tcPr>
          <w:p w14:paraId="7E89DD08" w14:textId="77777777" w:rsidR="001572B3" w:rsidRPr="006D0A87" w:rsidRDefault="001572B3" w:rsidP="0082705E">
            <w:pPr>
              <w:pStyle w:val="TableText"/>
            </w:pPr>
            <w:r w:rsidRPr="006037CC">
              <w:rPr>
                <w:sz w:val="18"/>
                <w:szCs w:val="18"/>
              </w:rPr>
              <w:t>N/A</w:t>
            </w:r>
          </w:p>
        </w:tc>
        <w:tc>
          <w:tcPr>
            <w:tcW w:w="482" w:type="pct"/>
          </w:tcPr>
          <w:p w14:paraId="09F17B4A" w14:textId="77777777" w:rsidR="001572B3" w:rsidRPr="006D0A87" w:rsidRDefault="001572B3" w:rsidP="0082705E">
            <w:pPr>
              <w:pStyle w:val="TableText"/>
            </w:pPr>
            <w:r w:rsidRPr="006037CC">
              <w:rPr>
                <w:sz w:val="18"/>
                <w:szCs w:val="18"/>
              </w:rPr>
              <w:t>N/A</w:t>
            </w:r>
          </w:p>
        </w:tc>
        <w:tc>
          <w:tcPr>
            <w:tcW w:w="864" w:type="pct"/>
          </w:tcPr>
          <w:p w14:paraId="10137145" w14:textId="77777777" w:rsidR="001572B3" w:rsidRPr="006D0A87" w:rsidRDefault="001572B3" w:rsidP="0082705E">
            <w:pPr>
              <w:pStyle w:val="TableText"/>
            </w:pPr>
            <w:r w:rsidRPr="006037CC">
              <w:rPr>
                <w:sz w:val="18"/>
                <w:szCs w:val="18"/>
              </w:rPr>
              <w:t>IBEICD,AAAERRORA EIGHTD</w:t>
            </w:r>
          </w:p>
        </w:tc>
        <w:tc>
          <w:tcPr>
            <w:tcW w:w="872" w:type="pct"/>
          </w:tcPr>
          <w:p w14:paraId="54ED1E0F" w14:textId="77777777" w:rsidR="001572B3" w:rsidRPr="006D0A87" w:rsidRDefault="001572B3" w:rsidP="0082705E">
            <w:pPr>
              <w:pStyle w:val="TableText"/>
            </w:pPr>
            <w:r w:rsidRPr="006037CC">
              <w:rPr>
                <w:sz w:val="18"/>
                <w:szCs w:val="18"/>
              </w:rPr>
              <w:t>SSN: 123456779</w:t>
            </w:r>
          </w:p>
        </w:tc>
        <w:tc>
          <w:tcPr>
            <w:tcW w:w="542" w:type="pct"/>
          </w:tcPr>
          <w:p w14:paraId="27A715EB" w14:textId="77777777" w:rsidR="001572B3" w:rsidRPr="006D0A87" w:rsidRDefault="001572B3" w:rsidP="0082705E">
            <w:pPr>
              <w:pStyle w:val="TableText"/>
            </w:pPr>
          </w:p>
        </w:tc>
        <w:tc>
          <w:tcPr>
            <w:tcW w:w="410" w:type="pct"/>
          </w:tcPr>
          <w:p w14:paraId="5000A47F" w14:textId="77777777" w:rsidR="001572B3" w:rsidRPr="006D0A87" w:rsidRDefault="001572B3" w:rsidP="0082705E">
            <w:pPr>
              <w:pStyle w:val="TableText"/>
            </w:pPr>
            <w:r w:rsidRPr="006037CC">
              <w:rPr>
                <w:sz w:val="18"/>
                <w:szCs w:val="18"/>
              </w:rPr>
              <w:t>11/1/1976</w:t>
            </w:r>
          </w:p>
        </w:tc>
        <w:tc>
          <w:tcPr>
            <w:tcW w:w="352" w:type="pct"/>
          </w:tcPr>
          <w:p w14:paraId="43B38AF5" w14:textId="77777777" w:rsidR="001572B3" w:rsidRPr="006D0A87" w:rsidRDefault="001572B3" w:rsidP="0082705E">
            <w:pPr>
              <w:pStyle w:val="TableText"/>
            </w:pPr>
            <w:r w:rsidRPr="006037CC">
              <w:rPr>
                <w:sz w:val="18"/>
                <w:szCs w:val="18"/>
              </w:rPr>
              <w:t>F</w:t>
            </w:r>
          </w:p>
        </w:tc>
        <w:tc>
          <w:tcPr>
            <w:tcW w:w="668" w:type="pct"/>
          </w:tcPr>
          <w:p w14:paraId="59E6A548" w14:textId="77777777" w:rsidR="001572B3" w:rsidRPr="006037CC" w:rsidRDefault="001572B3" w:rsidP="0082705E">
            <w:pPr>
              <w:pStyle w:val="TableText"/>
              <w:rPr>
                <w:sz w:val="18"/>
                <w:szCs w:val="18"/>
              </w:rPr>
            </w:pPr>
            <w:r w:rsidRPr="006037CC">
              <w:rPr>
                <w:sz w:val="18"/>
                <w:szCs w:val="18"/>
              </w:rPr>
              <w:t>Insurance Identification</w:t>
            </w:r>
          </w:p>
          <w:p w14:paraId="005F918E" w14:textId="77777777" w:rsidR="001572B3" w:rsidRPr="006D0A87" w:rsidRDefault="001572B3" w:rsidP="0082705E">
            <w:pPr>
              <w:pStyle w:val="TableText"/>
            </w:pPr>
            <w:r w:rsidRPr="006037CC">
              <w:rPr>
                <w:sz w:val="18"/>
                <w:szCs w:val="18"/>
              </w:rPr>
              <w:t>FSC returns</w:t>
            </w:r>
            <w:r>
              <w:t xml:space="preserve"> </w:t>
            </w:r>
            <w:r w:rsidRPr="00676EA8">
              <w:rPr>
                <w:sz w:val="18"/>
                <w:szCs w:val="18"/>
              </w:rPr>
              <w:t>a AAA response indicating no active policies were discovered.</w:t>
            </w:r>
          </w:p>
        </w:tc>
      </w:tr>
      <w:bookmarkEnd w:id="312"/>
    </w:tbl>
    <w:p w14:paraId="0BEC9289" w14:textId="77777777" w:rsidR="001572B3" w:rsidRDefault="001572B3" w:rsidP="00316350">
      <w:pPr>
        <w:pStyle w:val="BodyText"/>
      </w:pPr>
    </w:p>
    <w:p w14:paraId="52D12E9A" w14:textId="3785326F" w:rsidR="001572B3" w:rsidRPr="006344B1" w:rsidRDefault="001572B3" w:rsidP="00316350">
      <w:pPr>
        <w:pStyle w:val="BodyText"/>
        <w:sectPr w:rsidR="001572B3" w:rsidRPr="006344B1" w:rsidSect="006037CC">
          <w:footerReference w:type="default" r:id="rId24"/>
          <w:pgSz w:w="15840" w:h="12240" w:orient="landscape" w:code="1"/>
          <w:pgMar w:top="1440" w:right="720" w:bottom="1440" w:left="720" w:header="720" w:footer="720" w:gutter="0"/>
          <w:cols w:space="720"/>
          <w:docGrid w:linePitch="360"/>
        </w:sectPr>
      </w:pPr>
    </w:p>
    <w:p w14:paraId="47383C7C" w14:textId="6B87B74D" w:rsidR="007224AD" w:rsidRPr="006344B1" w:rsidRDefault="004C4D5E">
      <w:pPr>
        <w:pStyle w:val="Heading1"/>
        <w:rPr>
          <w:snapToGrid w:val="0"/>
        </w:rPr>
      </w:pPr>
      <w:bookmarkStart w:id="313" w:name="_Toc78628020"/>
      <w:bookmarkStart w:id="314" w:name="_Toc389802235"/>
      <w:bookmarkStart w:id="315" w:name="_Toc508033027"/>
      <w:bookmarkStart w:id="316" w:name="_Toc65677093"/>
      <w:bookmarkStart w:id="317" w:name="_Toc160197891"/>
      <w:r w:rsidRPr="006344B1">
        <w:rPr>
          <w:snapToGrid w:val="0"/>
        </w:rPr>
        <w:lastRenderedPageBreak/>
        <w:t>Glossary</w:t>
      </w:r>
      <w:bookmarkEnd w:id="313"/>
      <w:bookmarkEnd w:id="314"/>
      <w:bookmarkEnd w:id="315"/>
      <w:bookmarkEnd w:id="316"/>
      <w:bookmarkEnd w:id="317"/>
    </w:p>
    <w:p w14:paraId="2341AE58" w14:textId="5E01A3BD" w:rsidR="004C4D5E" w:rsidRPr="006344B1" w:rsidRDefault="004C4D5E" w:rsidP="004C4D5E">
      <w:pPr>
        <w:pStyle w:val="Caption"/>
      </w:pPr>
      <w:bookmarkStart w:id="318" w:name="_Toc160197925"/>
      <w:r w:rsidRPr="006344B1">
        <w:t xml:space="preserve">Table </w:t>
      </w:r>
      <w:r w:rsidR="00F11E15">
        <w:fldChar w:fldCharType="begin"/>
      </w:r>
      <w:r w:rsidR="00F11E15">
        <w:instrText xml:space="preserve"> SEQ Table \* ARABIC </w:instrText>
      </w:r>
      <w:r w:rsidR="00F11E15">
        <w:fldChar w:fldCharType="separate"/>
      </w:r>
      <w:r w:rsidR="00834803">
        <w:rPr>
          <w:noProof/>
        </w:rPr>
        <w:t>31</w:t>
      </w:r>
      <w:r w:rsidR="00F11E15">
        <w:rPr>
          <w:noProof/>
        </w:rPr>
        <w:fldChar w:fldCharType="end"/>
      </w:r>
      <w:r w:rsidRPr="006344B1">
        <w:t>: Glossary</w:t>
      </w:r>
      <w:bookmarkEnd w:id="31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4A0" w:firstRow="1" w:lastRow="0" w:firstColumn="1" w:lastColumn="0" w:noHBand="0" w:noVBand="1"/>
      </w:tblPr>
      <w:tblGrid>
        <w:gridCol w:w="2153"/>
        <w:gridCol w:w="7187"/>
      </w:tblGrid>
      <w:tr w:rsidR="004C4D5E" w:rsidRPr="006344B1" w14:paraId="33A20C35" w14:textId="77777777" w:rsidTr="008821B5">
        <w:trPr>
          <w:cantSplit/>
          <w:tblHeader/>
        </w:trPr>
        <w:tc>
          <w:tcPr>
            <w:tcW w:w="2153" w:type="dxa"/>
            <w:shd w:val="pct12" w:color="auto" w:fill="auto"/>
            <w:vAlign w:val="center"/>
          </w:tcPr>
          <w:p w14:paraId="68EC2AEB" w14:textId="77777777" w:rsidR="004C4D5E" w:rsidRPr="006344B1" w:rsidRDefault="004C4D5E" w:rsidP="004C4D5E">
            <w:pPr>
              <w:pStyle w:val="TableHeading"/>
            </w:pPr>
            <w:bookmarkStart w:id="319" w:name="_Hlk105571638"/>
            <w:r w:rsidRPr="006344B1">
              <w:t>Term</w:t>
            </w:r>
          </w:p>
        </w:tc>
        <w:tc>
          <w:tcPr>
            <w:tcW w:w="7187" w:type="dxa"/>
            <w:shd w:val="pct12" w:color="auto" w:fill="auto"/>
            <w:vAlign w:val="center"/>
          </w:tcPr>
          <w:p w14:paraId="4737681D" w14:textId="77777777" w:rsidR="004C4D5E" w:rsidRPr="006344B1" w:rsidRDefault="004C4D5E" w:rsidP="004C4D5E">
            <w:pPr>
              <w:pStyle w:val="TableHeading"/>
            </w:pPr>
            <w:r w:rsidRPr="006344B1">
              <w:t>Description</w:t>
            </w:r>
          </w:p>
        </w:tc>
      </w:tr>
      <w:tr w:rsidR="008821B5" w:rsidRPr="006344B1" w14:paraId="42140B9F" w14:textId="77777777" w:rsidTr="008821B5">
        <w:trPr>
          <w:cantSplit/>
        </w:trPr>
        <w:tc>
          <w:tcPr>
            <w:tcW w:w="2153" w:type="dxa"/>
          </w:tcPr>
          <w:p w14:paraId="2F96686C" w14:textId="5416F518" w:rsidR="008821B5" w:rsidRPr="00844B5A" w:rsidRDefault="008821B5" w:rsidP="008821B5">
            <w:pPr>
              <w:pStyle w:val="TableText"/>
              <w:rPr>
                <w:b/>
                <w:bCs/>
              </w:rPr>
            </w:pPr>
            <w:r w:rsidRPr="00844B5A">
              <w:rPr>
                <w:b/>
                <w:bCs/>
              </w:rPr>
              <w:t>AAC</w:t>
            </w:r>
          </w:p>
        </w:tc>
        <w:tc>
          <w:tcPr>
            <w:tcW w:w="7187" w:type="dxa"/>
          </w:tcPr>
          <w:p w14:paraId="3830C576" w14:textId="4AA05CB2" w:rsidR="008821B5" w:rsidRPr="008821B5" w:rsidRDefault="008821B5" w:rsidP="008821B5">
            <w:pPr>
              <w:pStyle w:val="TableText"/>
            </w:pPr>
            <w:r w:rsidRPr="008821B5">
              <w:t>Austin Automation Center</w:t>
            </w:r>
          </w:p>
        </w:tc>
      </w:tr>
      <w:tr w:rsidR="008821B5" w:rsidRPr="006344B1" w14:paraId="09E31E9E" w14:textId="77777777" w:rsidTr="008821B5">
        <w:trPr>
          <w:cantSplit/>
        </w:trPr>
        <w:tc>
          <w:tcPr>
            <w:tcW w:w="2153" w:type="dxa"/>
          </w:tcPr>
          <w:p w14:paraId="2F6F02F6" w14:textId="38882EAA" w:rsidR="008821B5" w:rsidRPr="00844B5A" w:rsidRDefault="008821B5" w:rsidP="008821B5">
            <w:pPr>
              <w:pStyle w:val="TableText"/>
              <w:rPr>
                <w:b/>
                <w:bCs/>
              </w:rPr>
            </w:pPr>
            <w:r w:rsidRPr="00844B5A">
              <w:rPr>
                <w:b/>
                <w:bCs/>
              </w:rPr>
              <w:t>AITC</w:t>
            </w:r>
          </w:p>
        </w:tc>
        <w:tc>
          <w:tcPr>
            <w:tcW w:w="7187" w:type="dxa"/>
          </w:tcPr>
          <w:p w14:paraId="50D15628" w14:textId="5B72F883" w:rsidR="008821B5" w:rsidRPr="008821B5" w:rsidRDefault="008821B5" w:rsidP="008821B5">
            <w:pPr>
              <w:pStyle w:val="TableText"/>
            </w:pPr>
            <w:r w:rsidRPr="008821B5">
              <w:t>Austin Information Technology Center (formerly Austin Automation Center - AAC)</w:t>
            </w:r>
          </w:p>
        </w:tc>
      </w:tr>
      <w:tr w:rsidR="008821B5" w:rsidRPr="006344B1" w14:paraId="533D2061" w14:textId="77777777" w:rsidTr="008821B5">
        <w:trPr>
          <w:cantSplit/>
        </w:trPr>
        <w:tc>
          <w:tcPr>
            <w:tcW w:w="2153" w:type="dxa"/>
          </w:tcPr>
          <w:p w14:paraId="18D690E6" w14:textId="77777777" w:rsidR="008821B5" w:rsidRPr="006344B1" w:rsidRDefault="008821B5" w:rsidP="008821B5">
            <w:pPr>
              <w:pStyle w:val="TableText"/>
              <w:rPr>
                <w:b/>
                <w:bCs/>
              </w:rPr>
            </w:pPr>
            <w:r w:rsidRPr="006344B1">
              <w:rPr>
                <w:b/>
                <w:bCs/>
              </w:rPr>
              <w:t>EC</w:t>
            </w:r>
          </w:p>
        </w:tc>
        <w:tc>
          <w:tcPr>
            <w:tcW w:w="7187" w:type="dxa"/>
          </w:tcPr>
          <w:p w14:paraId="7A81739C" w14:textId="3BE7BD51" w:rsidR="008821B5" w:rsidRPr="006344B1" w:rsidRDefault="008821B5" w:rsidP="008821B5">
            <w:pPr>
              <w:pStyle w:val="TableText"/>
            </w:pPr>
            <w:r w:rsidRPr="006344B1">
              <w:t>Eligibility Communicator – this refers to the National Health Insurance Cache database that is housed in the AITC in Austin, TX. The eIV software communicates with the Eligibility Communicator directly through HL7. The EC in turn communicates with Communication Partners to create an eligibility response that is returned to the VistA system.</w:t>
            </w:r>
          </w:p>
        </w:tc>
      </w:tr>
      <w:tr w:rsidR="008821B5" w:rsidRPr="006344B1" w14:paraId="3F9D18BD" w14:textId="77777777" w:rsidTr="008821B5">
        <w:trPr>
          <w:cantSplit/>
        </w:trPr>
        <w:tc>
          <w:tcPr>
            <w:tcW w:w="2153" w:type="dxa"/>
          </w:tcPr>
          <w:p w14:paraId="6B101B0D" w14:textId="77777777" w:rsidR="008821B5" w:rsidRPr="006344B1" w:rsidRDefault="008821B5" w:rsidP="008821B5">
            <w:pPr>
              <w:pStyle w:val="TableText"/>
              <w:rPr>
                <w:b/>
                <w:bCs/>
              </w:rPr>
            </w:pPr>
            <w:r w:rsidRPr="006344B1">
              <w:rPr>
                <w:b/>
                <w:bCs/>
              </w:rPr>
              <w:t>EICD</w:t>
            </w:r>
          </w:p>
        </w:tc>
        <w:tc>
          <w:tcPr>
            <w:tcW w:w="7187" w:type="dxa"/>
          </w:tcPr>
          <w:p w14:paraId="63EABE8D" w14:textId="0A04581C" w:rsidR="008821B5" w:rsidRPr="006344B1" w:rsidRDefault="008821B5" w:rsidP="008821B5">
            <w:pPr>
              <w:pStyle w:val="TableText"/>
            </w:pPr>
            <w:r w:rsidRPr="006344B1">
              <w:t>Electronic Insurance Coverage Discovery – this refers to the added functionality IB*2</w:t>
            </w:r>
            <w:r>
              <w:t>.0</w:t>
            </w:r>
            <w:r w:rsidRPr="006344B1">
              <w:t xml:space="preserve">*621 delivered to identify patient insurance through an electronic transaction sent to a contracted clearinghouse. </w:t>
            </w:r>
          </w:p>
        </w:tc>
      </w:tr>
      <w:tr w:rsidR="008821B5" w:rsidRPr="006344B1" w14:paraId="71C5BD32" w14:textId="77777777" w:rsidTr="008821B5">
        <w:trPr>
          <w:cantSplit/>
        </w:trPr>
        <w:tc>
          <w:tcPr>
            <w:tcW w:w="2153" w:type="dxa"/>
          </w:tcPr>
          <w:p w14:paraId="17977FB2" w14:textId="549B6A31" w:rsidR="008821B5" w:rsidRPr="006344B1" w:rsidRDefault="008821B5" w:rsidP="008821B5">
            <w:pPr>
              <w:pStyle w:val="TableText"/>
              <w:rPr>
                <w:b/>
                <w:bCs/>
              </w:rPr>
            </w:pPr>
            <w:r>
              <w:rPr>
                <w:b/>
                <w:bCs/>
              </w:rPr>
              <w:t>eIV</w:t>
            </w:r>
          </w:p>
        </w:tc>
        <w:tc>
          <w:tcPr>
            <w:tcW w:w="7187" w:type="dxa"/>
          </w:tcPr>
          <w:p w14:paraId="2A0A8CBB" w14:textId="55322DF1" w:rsidR="008821B5" w:rsidRPr="006344B1" w:rsidRDefault="008821B5" w:rsidP="008821B5">
            <w:pPr>
              <w:pStyle w:val="TableText"/>
            </w:pPr>
            <w:r>
              <w:t>electronic Insurance Verification</w:t>
            </w:r>
          </w:p>
        </w:tc>
      </w:tr>
      <w:tr w:rsidR="00003B4B" w:rsidRPr="006344B1" w14:paraId="1AE07594" w14:textId="77777777" w:rsidTr="008821B5">
        <w:trPr>
          <w:cantSplit/>
        </w:trPr>
        <w:tc>
          <w:tcPr>
            <w:tcW w:w="2153" w:type="dxa"/>
          </w:tcPr>
          <w:p w14:paraId="6219A9FE" w14:textId="74FF9B71" w:rsidR="00003B4B" w:rsidRPr="00003B4B" w:rsidRDefault="00003B4B" w:rsidP="008821B5">
            <w:pPr>
              <w:pStyle w:val="TableText"/>
              <w:rPr>
                <w:b/>
                <w:bCs/>
              </w:rPr>
            </w:pPr>
            <w:r w:rsidRPr="006A215D">
              <w:rPr>
                <w:b/>
                <w:bCs/>
              </w:rPr>
              <w:t>ESD</w:t>
            </w:r>
          </w:p>
        </w:tc>
        <w:tc>
          <w:tcPr>
            <w:tcW w:w="7187" w:type="dxa"/>
          </w:tcPr>
          <w:p w14:paraId="0D9B5389" w14:textId="618CD7D0" w:rsidR="00003B4B" w:rsidRDefault="00003B4B" w:rsidP="008821B5">
            <w:pPr>
              <w:pStyle w:val="TableText"/>
            </w:pPr>
            <w:r w:rsidRPr="006344B1">
              <w:t>Enterprise Service Desk</w:t>
            </w:r>
          </w:p>
        </w:tc>
      </w:tr>
      <w:tr w:rsidR="008821B5" w:rsidRPr="006344B1" w14:paraId="3A12C25A" w14:textId="77777777" w:rsidTr="008821B5">
        <w:trPr>
          <w:cantSplit/>
        </w:trPr>
        <w:tc>
          <w:tcPr>
            <w:tcW w:w="2153" w:type="dxa"/>
          </w:tcPr>
          <w:p w14:paraId="6833A17E" w14:textId="4A975217" w:rsidR="008821B5" w:rsidRPr="00844B5A" w:rsidRDefault="008821B5" w:rsidP="008821B5">
            <w:pPr>
              <w:pStyle w:val="TableText"/>
              <w:rPr>
                <w:b/>
                <w:bCs/>
              </w:rPr>
            </w:pPr>
            <w:r w:rsidRPr="00844B5A">
              <w:rPr>
                <w:b/>
                <w:bCs/>
              </w:rPr>
              <w:t>FQDN</w:t>
            </w:r>
          </w:p>
        </w:tc>
        <w:tc>
          <w:tcPr>
            <w:tcW w:w="7187" w:type="dxa"/>
          </w:tcPr>
          <w:p w14:paraId="1FC740EF" w14:textId="350CFC53" w:rsidR="008821B5" w:rsidRPr="00DD7248" w:rsidRDefault="008821B5" w:rsidP="00DD7248">
            <w:pPr>
              <w:pStyle w:val="TableText"/>
            </w:pPr>
            <w:r w:rsidRPr="008821B5">
              <w:t>Fully Qualified Domain Name</w:t>
            </w:r>
          </w:p>
        </w:tc>
      </w:tr>
      <w:tr w:rsidR="008821B5" w:rsidRPr="006344B1" w14:paraId="6F75C0FC" w14:textId="77777777" w:rsidTr="008821B5">
        <w:trPr>
          <w:cantSplit/>
        </w:trPr>
        <w:tc>
          <w:tcPr>
            <w:tcW w:w="2153" w:type="dxa"/>
          </w:tcPr>
          <w:p w14:paraId="08CAEB9F" w14:textId="77777777" w:rsidR="008821B5" w:rsidRPr="006344B1" w:rsidRDefault="008821B5" w:rsidP="008821B5">
            <w:pPr>
              <w:pStyle w:val="TableText"/>
              <w:rPr>
                <w:b/>
                <w:bCs/>
              </w:rPr>
            </w:pPr>
            <w:r w:rsidRPr="006344B1">
              <w:rPr>
                <w:b/>
                <w:bCs/>
              </w:rPr>
              <w:t>FSC</w:t>
            </w:r>
          </w:p>
        </w:tc>
        <w:tc>
          <w:tcPr>
            <w:tcW w:w="7187" w:type="dxa"/>
          </w:tcPr>
          <w:p w14:paraId="6BBDE7E2" w14:textId="77777777" w:rsidR="008821B5" w:rsidRPr="006344B1" w:rsidRDefault="008821B5" w:rsidP="008821B5">
            <w:pPr>
              <w:pStyle w:val="TableText"/>
            </w:pPr>
            <w:r w:rsidRPr="006344B1">
              <w:t>Austin Financial Services Center</w:t>
            </w:r>
          </w:p>
        </w:tc>
      </w:tr>
      <w:tr w:rsidR="008821B5" w:rsidRPr="006344B1" w14:paraId="2DF5337D" w14:textId="77777777" w:rsidTr="008821B5">
        <w:trPr>
          <w:cantSplit/>
        </w:trPr>
        <w:tc>
          <w:tcPr>
            <w:tcW w:w="2153" w:type="dxa"/>
          </w:tcPr>
          <w:p w14:paraId="1379755E" w14:textId="77777777" w:rsidR="008821B5" w:rsidRPr="006344B1" w:rsidRDefault="008821B5" w:rsidP="008821B5">
            <w:pPr>
              <w:pStyle w:val="TableText"/>
              <w:rPr>
                <w:b/>
                <w:bCs/>
              </w:rPr>
            </w:pPr>
            <w:r w:rsidRPr="006344B1">
              <w:rPr>
                <w:b/>
                <w:bCs/>
              </w:rPr>
              <w:t>HIPAA</w:t>
            </w:r>
          </w:p>
        </w:tc>
        <w:tc>
          <w:tcPr>
            <w:tcW w:w="7187" w:type="dxa"/>
          </w:tcPr>
          <w:p w14:paraId="35984754" w14:textId="77777777" w:rsidR="008821B5" w:rsidRPr="006344B1" w:rsidRDefault="008821B5" w:rsidP="008821B5">
            <w:pPr>
              <w:pStyle w:val="TableText"/>
            </w:pPr>
            <w:r w:rsidRPr="006344B1">
              <w:t>Health Insurance Portability and Accountability Act of 1996</w:t>
            </w:r>
          </w:p>
        </w:tc>
      </w:tr>
      <w:tr w:rsidR="008821B5" w:rsidRPr="006344B1" w14:paraId="280A9717" w14:textId="77777777" w:rsidTr="008821B5">
        <w:trPr>
          <w:cantSplit/>
        </w:trPr>
        <w:tc>
          <w:tcPr>
            <w:tcW w:w="2153" w:type="dxa"/>
          </w:tcPr>
          <w:p w14:paraId="32C51150" w14:textId="77777777" w:rsidR="008821B5" w:rsidRPr="006344B1" w:rsidRDefault="008821B5" w:rsidP="008821B5">
            <w:pPr>
              <w:pStyle w:val="TableText"/>
              <w:rPr>
                <w:b/>
                <w:bCs/>
              </w:rPr>
            </w:pPr>
            <w:r w:rsidRPr="006344B1">
              <w:rPr>
                <w:b/>
                <w:bCs/>
              </w:rPr>
              <w:t>HL7</w:t>
            </w:r>
          </w:p>
        </w:tc>
        <w:tc>
          <w:tcPr>
            <w:tcW w:w="7187" w:type="dxa"/>
          </w:tcPr>
          <w:p w14:paraId="4D35E7CE" w14:textId="77777777" w:rsidR="008821B5" w:rsidRPr="006344B1" w:rsidRDefault="008821B5" w:rsidP="008821B5">
            <w:pPr>
              <w:pStyle w:val="TableText"/>
            </w:pPr>
            <w:r w:rsidRPr="006344B1">
              <w:t>Health Level Seven, a standardized application level communications protocol that enables systems to exchange information and to affect requests and responses. Basically, HL7 is an agreement between two HL7-compliant systems that specifies where to expect certain data in a stream of characters.</w:t>
            </w:r>
          </w:p>
        </w:tc>
      </w:tr>
      <w:tr w:rsidR="008821B5" w:rsidRPr="006344B1" w14:paraId="47C3F3EA" w14:textId="77777777" w:rsidTr="008821B5">
        <w:trPr>
          <w:cantSplit/>
        </w:trPr>
        <w:tc>
          <w:tcPr>
            <w:tcW w:w="2153" w:type="dxa"/>
          </w:tcPr>
          <w:p w14:paraId="39530B3F" w14:textId="77777777" w:rsidR="008821B5" w:rsidRPr="006344B1" w:rsidRDefault="008821B5" w:rsidP="008821B5">
            <w:pPr>
              <w:pStyle w:val="TableText"/>
              <w:rPr>
                <w:b/>
                <w:bCs/>
              </w:rPr>
            </w:pPr>
            <w:r w:rsidRPr="006344B1">
              <w:rPr>
                <w:b/>
                <w:bCs/>
              </w:rPr>
              <w:t>IB</w:t>
            </w:r>
          </w:p>
        </w:tc>
        <w:tc>
          <w:tcPr>
            <w:tcW w:w="7187" w:type="dxa"/>
          </w:tcPr>
          <w:p w14:paraId="41E34B13" w14:textId="77777777" w:rsidR="008821B5" w:rsidRPr="006344B1" w:rsidRDefault="008821B5" w:rsidP="008821B5">
            <w:pPr>
              <w:pStyle w:val="TableText"/>
            </w:pPr>
            <w:r w:rsidRPr="006344B1">
              <w:t>Integrated Billing</w:t>
            </w:r>
          </w:p>
        </w:tc>
      </w:tr>
      <w:tr w:rsidR="00844B5A" w:rsidRPr="006344B1" w14:paraId="58BC312C" w14:textId="77777777" w:rsidTr="008821B5">
        <w:trPr>
          <w:cantSplit/>
        </w:trPr>
        <w:tc>
          <w:tcPr>
            <w:tcW w:w="2153" w:type="dxa"/>
          </w:tcPr>
          <w:p w14:paraId="7B7FEC00" w14:textId="4F94A1D9" w:rsidR="00844B5A" w:rsidRPr="00844B5A" w:rsidRDefault="00844B5A" w:rsidP="008821B5">
            <w:pPr>
              <w:pStyle w:val="TableText"/>
              <w:rPr>
                <w:b/>
                <w:bCs/>
              </w:rPr>
            </w:pPr>
            <w:r w:rsidRPr="006A215D">
              <w:rPr>
                <w:b/>
                <w:bCs/>
              </w:rPr>
              <w:t>ICB</w:t>
            </w:r>
          </w:p>
        </w:tc>
        <w:tc>
          <w:tcPr>
            <w:tcW w:w="7187" w:type="dxa"/>
          </w:tcPr>
          <w:p w14:paraId="758DB741" w14:textId="6B75378C" w:rsidR="00844B5A" w:rsidRPr="006344B1" w:rsidRDefault="00844B5A" w:rsidP="008821B5">
            <w:pPr>
              <w:pStyle w:val="TableText"/>
            </w:pPr>
            <w:r>
              <w:t>Insurance Capture Buffer</w:t>
            </w:r>
          </w:p>
        </w:tc>
      </w:tr>
      <w:tr w:rsidR="00F46059" w:rsidRPr="006344B1" w14:paraId="5565FCB1" w14:textId="77777777" w:rsidTr="008821B5">
        <w:trPr>
          <w:cantSplit/>
        </w:trPr>
        <w:tc>
          <w:tcPr>
            <w:tcW w:w="2153" w:type="dxa"/>
          </w:tcPr>
          <w:p w14:paraId="450BE18C" w14:textId="69812E5C" w:rsidR="00F46059" w:rsidRPr="006A215D" w:rsidRDefault="00F46059" w:rsidP="008821B5">
            <w:pPr>
              <w:pStyle w:val="TableText"/>
              <w:rPr>
                <w:b/>
                <w:bCs/>
              </w:rPr>
            </w:pPr>
            <w:r>
              <w:rPr>
                <w:b/>
                <w:bCs/>
              </w:rPr>
              <w:t>ICR</w:t>
            </w:r>
          </w:p>
        </w:tc>
        <w:tc>
          <w:tcPr>
            <w:tcW w:w="7187" w:type="dxa"/>
          </w:tcPr>
          <w:p w14:paraId="73D88B54" w14:textId="5A2D69A5" w:rsidR="00F46059" w:rsidRDefault="00F46059" w:rsidP="008821B5">
            <w:pPr>
              <w:pStyle w:val="TableText"/>
            </w:pPr>
            <w:r>
              <w:t>Integration Control Registration</w:t>
            </w:r>
          </w:p>
        </w:tc>
      </w:tr>
      <w:tr w:rsidR="008821B5" w:rsidRPr="006344B1" w14:paraId="3EBB7292" w14:textId="77777777" w:rsidTr="008821B5">
        <w:trPr>
          <w:cantSplit/>
        </w:trPr>
        <w:tc>
          <w:tcPr>
            <w:tcW w:w="2153" w:type="dxa"/>
          </w:tcPr>
          <w:p w14:paraId="553D3459" w14:textId="6BEF034B" w:rsidR="008821B5" w:rsidRPr="00844B5A" w:rsidRDefault="008821B5" w:rsidP="008821B5">
            <w:pPr>
              <w:pStyle w:val="TableText"/>
              <w:rPr>
                <w:b/>
                <w:bCs/>
              </w:rPr>
            </w:pPr>
            <w:r w:rsidRPr="00844B5A">
              <w:rPr>
                <w:b/>
                <w:bCs/>
              </w:rPr>
              <w:t>IDD</w:t>
            </w:r>
          </w:p>
        </w:tc>
        <w:tc>
          <w:tcPr>
            <w:tcW w:w="7187" w:type="dxa"/>
          </w:tcPr>
          <w:p w14:paraId="280E1153" w14:textId="1B882566" w:rsidR="008821B5" w:rsidRPr="008821B5" w:rsidRDefault="008821B5" w:rsidP="008821B5">
            <w:pPr>
              <w:pStyle w:val="TableText"/>
            </w:pPr>
            <w:r w:rsidRPr="008821B5">
              <w:t>Interface Design Document</w:t>
            </w:r>
          </w:p>
        </w:tc>
      </w:tr>
      <w:tr w:rsidR="008821B5" w:rsidRPr="006344B1" w14:paraId="377F05B4" w14:textId="77777777" w:rsidTr="008821B5">
        <w:trPr>
          <w:cantSplit/>
        </w:trPr>
        <w:tc>
          <w:tcPr>
            <w:tcW w:w="2153" w:type="dxa"/>
          </w:tcPr>
          <w:p w14:paraId="4B6FD455" w14:textId="6AC104E2" w:rsidR="008821B5" w:rsidRPr="006344B1" w:rsidRDefault="008821B5" w:rsidP="008821B5">
            <w:pPr>
              <w:pStyle w:val="TableText"/>
              <w:rPr>
                <w:b/>
                <w:bCs/>
              </w:rPr>
            </w:pPr>
            <w:r>
              <w:rPr>
                <w:b/>
                <w:bCs/>
              </w:rPr>
              <w:t>IIU</w:t>
            </w:r>
          </w:p>
        </w:tc>
        <w:tc>
          <w:tcPr>
            <w:tcW w:w="7187" w:type="dxa"/>
          </w:tcPr>
          <w:p w14:paraId="1C31A476" w14:textId="499B8EF9" w:rsidR="008821B5" w:rsidRPr="006344B1" w:rsidRDefault="008821B5" w:rsidP="008821B5">
            <w:pPr>
              <w:pStyle w:val="TableText"/>
            </w:pPr>
            <w:r>
              <w:t>Interfacility Insurance Update – exchanging verified active policy information between the various VAMCs that a patient has visited in the past. Introduced with patch IB*2.0*687.</w:t>
            </w:r>
          </w:p>
        </w:tc>
      </w:tr>
      <w:tr w:rsidR="008821B5" w:rsidRPr="006344B1" w14:paraId="252F0C23" w14:textId="77777777" w:rsidTr="008821B5">
        <w:trPr>
          <w:cantSplit/>
        </w:trPr>
        <w:tc>
          <w:tcPr>
            <w:tcW w:w="2153" w:type="dxa"/>
          </w:tcPr>
          <w:p w14:paraId="3282E612" w14:textId="5AD42E51" w:rsidR="008821B5" w:rsidRPr="006A215D" w:rsidRDefault="008821B5" w:rsidP="008821B5">
            <w:pPr>
              <w:pStyle w:val="TableText"/>
              <w:rPr>
                <w:b/>
                <w:bCs/>
              </w:rPr>
            </w:pPr>
            <w:r w:rsidRPr="006A215D">
              <w:rPr>
                <w:b/>
                <w:bCs/>
              </w:rPr>
              <w:t>IIV</w:t>
            </w:r>
          </w:p>
        </w:tc>
        <w:tc>
          <w:tcPr>
            <w:tcW w:w="7187" w:type="dxa"/>
          </w:tcPr>
          <w:p w14:paraId="62C11AD3" w14:textId="168D549E" w:rsidR="008821B5" w:rsidRDefault="008821B5" w:rsidP="008821B5">
            <w:pPr>
              <w:pStyle w:val="TableText"/>
            </w:pPr>
            <w:r w:rsidRPr="006344B1">
              <w:t>electronic Insurance Identification and Verification</w:t>
            </w:r>
          </w:p>
        </w:tc>
      </w:tr>
      <w:tr w:rsidR="006E09AB" w:rsidRPr="006344B1" w14:paraId="10D8F1CC" w14:textId="77777777" w:rsidTr="008821B5">
        <w:trPr>
          <w:cantSplit/>
        </w:trPr>
        <w:tc>
          <w:tcPr>
            <w:tcW w:w="2153" w:type="dxa"/>
          </w:tcPr>
          <w:p w14:paraId="74252E0B" w14:textId="44237555" w:rsidR="006E09AB" w:rsidRPr="006344B1" w:rsidRDefault="006E09AB" w:rsidP="008821B5">
            <w:pPr>
              <w:pStyle w:val="TableText"/>
              <w:rPr>
                <w:b/>
                <w:bCs/>
              </w:rPr>
            </w:pPr>
            <w:r>
              <w:rPr>
                <w:b/>
                <w:bCs/>
              </w:rPr>
              <w:t>IRM</w:t>
            </w:r>
          </w:p>
        </w:tc>
        <w:tc>
          <w:tcPr>
            <w:tcW w:w="7187" w:type="dxa"/>
          </w:tcPr>
          <w:p w14:paraId="51645335" w14:textId="788965CC" w:rsidR="006E09AB" w:rsidRPr="006344B1" w:rsidRDefault="008D3540" w:rsidP="008821B5">
            <w:pPr>
              <w:pStyle w:val="TableText"/>
            </w:pPr>
            <w:r>
              <w:t>Information Resources Management</w:t>
            </w:r>
          </w:p>
        </w:tc>
      </w:tr>
      <w:tr w:rsidR="008821B5" w:rsidRPr="006344B1" w14:paraId="591C7A31" w14:textId="77777777" w:rsidTr="008821B5">
        <w:trPr>
          <w:cantSplit/>
        </w:trPr>
        <w:tc>
          <w:tcPr>
            <w:tcW w:w="2153" w:type="dxa"/>
          </w:tcPr>
          <w:p w14:paraId="437133F2" w14:textId="77777777" w:rsidR="008821B5" w:rsidRPr="006344B1" w:rsidRDefault="008821B5" w:rsidP="008821B5">
            <w:pPr>
              <w:pStyle w:val="TableText"/>
              <w:rPr>
                <w:b/>
                <w:bCs/>
              </w:rPr>
            </w:pPr>
            <w:r w:rsidRPr="006344B1">
              <w:rPr>
                <w:b/>
                <w:bCs/>
              </w:rPr>
              <w:t>MCCR</w:t>
            </w:r>
          </w:p>
        </w:tc>
        <w:tc>
          <w:tcPr>
            <w:tcW w:w="7187" w:type="dxa"/>
          </w:tcPr>
          <w:p w14:paraId="68E29FE1" w14:textId="77777777" w:rsidR="008821B5" w:rsidRPr="006344B1" w:rsidRDefault="008821B5" w:rsidP="008821B5">
            <w:pPr>
              <w:pStyle w:val="TableText"/>
            </w:pPr>
            <w:r w:rsidRPr="006344B1">
              <w:t>Medical Care Cost Recovery. The collection of monies by the Department of Veterans Affairs (VA).</w:t>
            </w:r>
          </w:p>
        </w:tc>
      </w:tr>
      <w:tr w:rsidR="008821B5" w:rsidRPr="006344B1" w14:paraId="536FC847" w14:textId="77777777" w:rsidTr="008821B5">
        <w:trPr>
          <w:cantSplit/>
        </w:trPr>
        <w:tc>
          <w:tcPr>
            <w:tcW w:w="2153" w:type="dxa"/>
          </w:tcPr>
          <w:p w14:paraId="34888284" w14:textId="77777777" w:rsidR="008821B5" w:rsidRPr="006344B1" w:rsidRDefault="008821B5" w:rsidP="008821B5">
            <w:pPr>
              <w:pStyle w:val="TableText"/>
              <w:rPr>
                <w:b/>
                <w:bCs/>
              </w:rPr>
            </w:pPr>
            <w:r w:rsidRPr="006344B1">
              <w:rPr>
                <w:b/>
                <w:bCs/>
              </w:rPr>
              <w:t>Required Variable</w:t>
            </w:r>
          </w:p>
        </w:tc>
        <w:tc>
          <w:tcPr>
            <w:tcW w:w="7187" w:type="dxa"/>
          </w:tcPr>
          <w:p w14:paraId="7403DE30" w14:textId="5F949183" w:rsidR="008821B5" w:rsidRPr="006344B1" w:rsidRDefault="008821B5" w:rsidP="008821B5">
            <w:pPr>
              <w:pStyle w:val="TableText"/>
            </w:pPr>
            <w:r w:rsidRPr="006344B1">
              <w:t xml:space="preserve">An attribute of a package interface. It is a variable that must exist </w:t>
            </w:r>
            <w:r w:rsidR="00E20357" w:rsidRPr="006344B1">
              <w:t>for</w:t>
            </w:r>
            <w:r w:rsidRPr="006344B1">
              <w:t xml:space="preserve"> the interface's entry point to be called.</w:t>
            </w:r>
          </w:p>
        </w:tc>
      </w:tr>
      <w:tr w:rsidR="008821B5" w:rsidRPr="006344B1" w14:paraId="7C712C04" w14:textId="77777777" w:rsidTr="008821B5">
        <w:trPr>
          <w:cantSplit/>
        </w:trPr>
        <w:tc>
          <w:tcPr>
            <w:tcW w:w="2153" w:type="dxa"/>
          </w:tcPr>
          <w:p w14:paraId="02633AEA" w14:textId="77777777" w:rsidR="008821B5" w:rsidRPr="006344B1" w:rsidRDefault="008821B5" w:rsidP="008821B5">
            <w:pPr>
              <w:pStyle w:val="TableText"/>
              <w:rPr>
                <w:b/>
                <w:bCs/>
              </w:rPr>
            </w:pPr>
            <w:r w:rsidRPr="006344B1">
              <w:rPr>
                <w:b/>
                <w:bCs/>
              </w:rPr>
              <w:lastRenderedPageBreak/>
              <w:t>Security Key</w:t>
            </w:r>
          </w:p>
        </w:tc>
        <w:tc>
          <w:tcPr>
            <w:tcW w:w="7187" w:type="dxa"/>
          </w:tcPr>
          <w:p w14:paraId="33D7E4CC" w14:textId="48191433" w:rsidR="008821B5" w:rsidRPr="006344B1" w:rsidRDefault="008821B5" w:rsidP="008821B5">
            <w:pPr>
              <w:pStyle w:val="TableText"/>
            </w:pPr>
            <w:r w:rsidRPr="006344B1">
              <w:t>Used in conjunction with locked options or functions. Only holders of this key may perform these options / functions. Used for options, which perform a sensitive task.</w:t>
            </w:r>
          </w:p>
        </w:tc>
      </w:tr>
      <w:tr w:rsidR="008821B5" w:rsidRPr="006344B1" w14:paraId="5B12BC18" w14:textId="77777777" w:rsidTr="008821B5">
        <w:trPr>
          <w:cantSplit/>
        </w:trPr>
        <w:tc>
          <w:tcPr>
            <w:tcW w:w="2153" w:type="dxa"/>
          </w:tcPr>
          <w:p w14:paraId="5B1AF444" w14:textId="049F153A" w:rsidR="008821B5" w:rsidRPr="00844B5A" w:rsidRDefault="008821B5" w:rsidP="008821B5">
            <w:pPr>
              <w:pStyle w:val="TableText"/>
              <w:rPr>
                <w:b/>
                <w:bCs/>
              </w:rPr>
            </w:pPr>
            <w:r w:rsidRPr="006A215D">
              <w:rPr>
                <w:b/>
                <w:bCs/>
              </w:rPr>
              <w:t>TCP/IP</w:t>
            </w:r>
          </w:p>
        </w:tc>
        <w:tc>
          <w:tcPr>
            <w:tcW w:w="7187" w:type="dxa"/>
          </w:tcPr>
          <w:p w14:paraId="3419C120" w14:textId="7E14BFE7" w:rsidR="008821B5" w:rsidRPr="008821B5" w:rsidRDefault="008821B5" w:rsidP="008821B5">
            <w:pPr>
              <w:pStyle w:val="TableText"/>
            </w:pPr>
            <w:r w:rsidRPr="008821B5">
              <w:t>Transmission Control Protocol / Internet Protocol</w:t>
            </w:r>
          </w:p>
        </w:tc>
      </w:tr>
      <w:tr w:rsidR="008821B5" w:rsidRPr="006344B1" w14:paraId="691EA308" w14:textId="77777777" w:rsidTr="008821B5">
        <w:trPr>
          <w:cantSplit/>
        </w:trPr>
        <w:tc>
          <w:tcPr>
            <w:tcW w:w="2153" w:type="dxa"/>
          </w:tcPr>
          <w:p w14:paraId="57AAEF8F" w14:textId="4BC6AD29" w:rsidR="008821B5" w:rsidRPr="006C718C" w:rsidRDefault="008821B5" w:rsidP="008821B5">
            <w:pPr>
              <w:pStyle w:val="TableText"/>
              <w:rPr>
                <w:b/>
                <w:bCs/>
              </w:rPr>
            </w:pPr>
            <w:r w:rsidRPr="006C718C">
              <w:rPr>
                <w:b/>
                <w:bCs/>
              </w:rPr>
              <w:t>VA</w:t>
            </w:r>
          </w:p>
        </w:tc>
        <w:tc>
          <w:tcPr>
            <w:tcW w:w="7187" w:type="dxa"/>
          </w:tcPr>
          <w:p w14:paraId="53B530D1" w14:textId="1FEDCA19" w:rsidR="008821B5" w:rsidRPr="00607FFA" w:rsidRDefault="008821B5" w:rsidP="008821B5">
            <w:pPr>
              <w:pStyle w:val="TableText"/>
            </w:pPr>
            <w:r w:rsidRPr="00CD40B5">
              <w:t>Department of Veterans Affairs</w:t>
            </w:r>
          </w:p>
        </w:tc>
      </w:tr>
      <w:tr w:rsidR="006C718C" w:rsidRPr="006344B1" w14:paraId="00C8E260" w14:textId="77777777" w:rsidTr="008821B5">
        <w:trPr>
          <w:cantSplit/>
        </w:trPr>
        <w:tc>
          <w:tcPr>
            <w:tcW w:w="2153" w:type="dxa"/>
          </w:tcPr>
          <w:p w14:paraId="1E41F077" w14:textId="12A9E42F" w:rsidR="006C718C" w:rsidRPr="006C718C" w:rsidRDefault="006C718C" w:rsidP="008821B5">
            <w:pPr>
              <w:pStyle w:val="TableText"/>
              <w:rPr>
                <w:b/>
                <w:bCs/>
              </w:rPr>
            </w:pPr>
            <w:r w:rsidRPr="006A215D">
              <w:rPr>
                <w:b/>
                <w:bCs/>
              </w:rPr>
              <w:t>VAMC</w:t>
            </w:r>
          </w:p>
        </w:tc>
        <w:tc>
          <w:tcPr>
            <w:tcW w:w="7187" w:type="dxa"/>
          </w:tcPr>
          <w:p w14:paraId="62B2CF55" w14:textId="1C0C0DCD" w:rsidR="006C718C" w:rsidRPr="00CD40B5" w:rsidRDefault="006C718C" w:rsidP="008821B5">
            <w:pPr>
              <w:pStyle w:val="TableText"/>
            </w:pPr>
            <w:r w:rsidRPr="0048562C">
              <w:t>Veterans Affairs Medical Center</w:t>
            </w:r>
          </w:p>
        </w:tc>
      </w:tr>
      <w:tr w:rsidR="008821B5" w:rsidRPr="006344B1" w14:paraId="4D8BD138" w14:textId="77777777" w:rsidTr="008821B5">
        <w:trPr>
          <w:cantSplit/>
        </w:trPr>
        <w:tc>
          <w:tcPr>
            <w:tcW w:w="2153" w:type="dxa"/>
          </w:tcPr>
          <w:p w14:paraId="58F2A4E4" w14:textId="18012D6C" w:rsidR="008821B5" w:rsidRPr="006C718C" w:rsidRDefault="008821B5" w:rsidP="008821B5">
            <w:pPr>
              <w:pStyle w:val="TableText"/>
              <w:rPr>
                <w:b/>
                <w:bCs/>
              </w:rPr>
            </w:pPr>
            <w:r w:rsidRPr="006C718C">
              <w:rPr>
                <w:b/>
                <w:bCs/>
              </w:rPr>
              <w:t>VistA</w:t>
            </w:r>
          </w:p>
        </w:tc>
        <w:tc>
          <w:tcPr>
            <w:tcW w:w="7187" w:type="dxa"/>
          </w:tcPr>
          <w:p w14:paraId="6FACA6E7" w14:textId="72364414" w:rsidR="008821B5" w:rsidRPr="00CD40B5" w:rsidRDefault="008821B5" w:rsidP="008821B5">
            <w:pPr>
              <w:pStyle w:val="TableText"/>
            </w:pPr>
            <w:r w:rsidRPr="00CD40B5">
              <w:t>Veterans Health Information System and Technology Architecture</w:t>
            </w:r>
          </w:p>
        </w:tc>
      </w:tr>
      <w:bookmarkEnd w:id="319"/>
    </w:tbl>
    <w:p w14:paraId="0419FE72" w14:textId="77777777" w:rsidR="004C4D5E" w:rsidRPr="006344B1" w:rsidRDefault="004C4D5E" w:rsidP="00316350">
      <w:pPr>
        <w:pStyle w:val="BodyText"/>
      </w:pPr>
    </w:p>
    <w:sectPr w:rsidR="004C4D5E" w:rsidRPr="006344B1" w:rsidSect="00316350">
      <w:footerReference w:type="default" r:id="rId25"/>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E6D2AA" w14:textId="77777777" w:rsidR="00FC1E47" w:rsidRDefault="00FC1E47">
      <w:r>
        <w:separator/>
      </w:r>
    </w:p>
    <w:p w14:paraId="732C98CC" w14:textId="77777777" w:rsidR="00FC1E47" w:rsidRDefault="00FC1E47"/>
  </w:endnote>
  <w:endnote w:type="continuationSeparator" w:id="0">
    <w:p w14:paraId="34C2C627" w14:textId="77777777" w:rsidR="00FC1E47" w:rsidRDefault="00FC1E47">
      <w:r>
        <w:continuationSeparator/>
      </w:r>
    </w:p>
    <w:p w14:paraId="2F388A5B" w14:textId="77777777" w:rsidR="00FC1E47" w:rsidRDefault="00FC1E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Univers Condensed">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0598C" w14:textId="77777777" w:rsidR="00916BBC" w:rsidRDefault="00916BBC"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5BA0598D" w14:textId="77777777" w:rsidR="00916BBC" w:rsidRPr="009629BC" w:rsidRDefault="00916BBC"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0598E" w14:textId="77777777" w:rsidR="00916BBC" w:rsidRDefault="00916BBC">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55423" w14:textId="00C4CBBE" w:rsidR="00916BBC" w:rsidRDefault="00916BBC" w:rsidP="00A14B45">
    <w:pPr>
      <w:pStyle w:val="Footer"/>
      <w:spacing w:before="120"/>
    </w:pPr>
    <w:r>
      <w:rPr>
        <w:rStyle w:val="PageNumber"/>
      </w:rPr>
      <w:t>Electronic Insurance Verification and Interfacility Insurance Update Interfaces</w:t>
    </w:r>
    <w:r w:rsidRPr="00E2595E">
      <w:t xml:space="preserve"> </w:t>
    </w:r>
    <w:r>
      <w:rPr>
        <w:rStyle w:val="PageNumber"/>
      </w:rPr>
      <w:t>Integrated Billing v2.0</w:t>
    </w:r>
  </w:p>
  <w:p w14:paraId="5BA05991" w14:textId="183FEB01" w:rsidR="00916BBC" w:rsidRPr="00A76A6F" w:rsidRDefault="00916BBC" w:rsidP="00E2595E">
    <w:pPr>
      <w:pStyle w:val="Footer"/>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rsidR="00CF78EF">
      <w:t>March 2024</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7A4A7" w14:textId="6B557BD7" w:rsidR="00916BBC" w:rsidRDefault="00916BBC" w:rsidP="00A14B45">
    <w:pPr>
      <w:pStyle w:val="Footer"/>
      <w:spacing w:before="120"/>
    </w:pPr>
    <w:r>
      <w:rPr>
        <w:rStyle w:val="PageNumber"/>
      </w:rPr>
      <w:t>Electronic Insurance Verification and Interfacility Insurance Update Interfaces</w:t>
    </w:r>
    <w:r w:rsidRPr="00E2595E">
      <w:t xml:space="preserve"> </w:t>
    </w:r>
    <w:r>
      <w:rPr>
        <w:rStyle w:val="PageNumber"/>
      </w:rPr>
      <w:t>Integrated Billing v2.0</w:t>
    </w:r>
  </w:p>
  <w:p w14:paraId="31C64810" w14:textId="665AA62C" w:rsidR="00B60110" w:rsidRPr="00A76A6F" w:rsidRDefault="00916BBC" w:rsidP="00316350">
    <w:pPr>
      <w:pStyle w:val="Footer"/>
      <w:tabs>
        <w:tab w:val="clear" w:pos="4680"/>
        <w:tab w:val="clear" w:pos="9360"/>
        <w:tab w:val="center" w:pos="6480"/>
        <w:tab w:val="right" w:pos="12960"/>
      </w:tabs>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rsidR="00CF78EF">
      <w:t>March 2024</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8BC67" w14:textId="15B6C7F5" w:rsidR="00916BBC" w:rsidRDefault="00916BBC" w:rsidP="00A14B45">
    <w:pPr>
      <w:pStyle w:val="Footer"/>
      <w:spacing w:before="120"/>
    </w:pPr>
    <w:r>
      <w:rPr>
        <w:rStyle w:val="PageNumber"/>
      </w:rPr>
      <w:t>Electronic Insurance Verification and Interfacility Insurance Update Interfaces</w:t>
    </w:r>
    <w:r w:rsidRPr="00E2595E">
      <w:t xml:space="preserve"> </w:t>
    </w:r>
    <w:r>
      <w:rPr>
        <w:rStyle w:val="PageNumber"/>
      </w:rPr>
      <w:t>Integrated Billing v2.0</w:t>
    </w:r>
  </w:p>
  <w:p w14:paraId="0470A898" w14:textId="7B6BA8E7" w:rsidR="00916BBC" w:rsidRPr="00A76A6F" w:rsidRDefault="00916BBC" w:rsidP="00E2595E">
    <w:pPr>
      <w:pStyle w:val="Footer"/>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rsidR="00CF78EF">
      <w:t>March 2024</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C5895A" w14:textId="69B186E7" w:rsidR="00916BBC" w:rsidRDefault="00916BBC" w:rsidP="00A14B45">
    <w:pPr>
      <w:pStyle w:val="Footer"/>
      <w:spacing w:before="120"/>
    </w:pPr>
    <w:r>
      <w:rPr>
        <w:rStyle w:val="PageNumber"/>
      </w:rPr>
      <w:t>Electronic Insurance Verification and Interfacility Insurance Update Interfaces</w:t>
    </w:r>
    <w:r w:rsidRPr="00E2595E">
      <w:t xml:space="preserve"> </w:t>
    </w:r>
    <w:r>
      <w:rPr>
        <w:rStyle w:val="PageNumber"/>
      </w:rPr>
      <w:t>Integrated Billing v2.0</w:t>
    </w:r>
  </w:p>
  <w:p w14:paraId="65C9AB66" w14:textId="1FCA9FF0" w:rsidR="00B60110" w:rsidRPr="00A76A6F" w:rsidRDefault="00916BBC" w:rsidP="007224AD">
    <w:pPr>
      <w:pStyle w:val="Footer"/>
      <w:tabs>
        <w:tab w:val="clear" w:pos="4680"/>
        <w:tab w:val="clear" w:pos="9360"/>
        <w:tab w:val="center" w:pos="6480"/>
        <w:tab w:val="right" w:pos="12960"/>
      </w:tabs>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rsidR="00CF78EF">
      <w:t>March 2024</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F8657" w14:textId="523B118A" w:rsidR="00916BBC" w:rsidRDefault="00916BBC" w:rsidP="00A14B45">
    <w:pPr>
      <w:pStyle w:val="Footer"/>
      <w:spacing w:before="120"/>
    </w:pPr>
    <w:r>
      <w:rPr>
        <w:rStyle w:val="PageNumber"/>
      </w:rPr>
      <w:t>Electronic Insurance Verification and Interfacility Insurance Update Interfaces</w:t>
    </w:r>
    <w:r w:rsidRPr="00E2595E">
      <w:t xml:space="preserve"> </w:t>
    </w:r>
    <w:r>
      <w:rPr>
        <w:rStyle w:val="PageNumber"/>
      </w:rPr>
      <w:t>Integrated Billing v2.0</w:t>
    </w:r>
  </w:p>
  <w:p w14:paraId="3F81951E" w14:textId="0E3DBD11" w:rsidR="00916BBC" w:rsidRPr="00A76A6F" w:rsidRDefault="00916BBC" w:rsidP="00E2595E">
    <w:pPr>
      <w:pStyle w:val="Footer"/>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rsidR="00CF78EF">
      <w:t>March 20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37CF0E" w14:textId="77777777" w:rsidR="00FC1E47" w:rsidRDefault="00FC1E47">
      <w:r>
        <w:separator/>
      </w:r>
    </w:p>
    <w:p w14:paraId="5C0F0CE6" w14:textId="77777777" w:rsidR="00FC1E47" w:rsidRDefault="00FC1E47"/>
  </w:footnote>
  <w:footnote w:type="continuationSeparator" w:id="0">
    <w:p w14:paraId="59AE2579" w14:textId="77777777" w:rsidR="00FC1E47" w:rsidRDefault="00FC1E47">
      <w:r>
        <w:continuationSeparator/>
      </w:r>
    </w:p>
    <w:p w14:paraId="08E07D82" w14:textId="77777777" w:rsidR="00FC1E47" w:rsidRDefault="00FC1E47"/>
  </w:footnote>
  <w:footnote w:id="1">
    <w:p w14:paraId="4AB0AB14" w14:textId="77777777" w:rsidR="00916BBC" w:rsidRDefault="00916BBC" w:rsidP="006D27BB">
      <w:pPr>
        <w:pStyle w:val="FootnoteText"/>
      </w:pPr>
      <w:r>
        <w:rPr>
          <w:rStyle w:val="FootnoteReference"/>
        </w:rPr>
        <w:footnoteRef/>
      </w:r>
      <w:r>
        <w:t xml:space="preserve"> EICD – Electronic Insurance Coverage Discovery</w:t>
      </w:r>
    </w:p>
  </w:footnote>
  <w:footnote w:id="2">
    <w:p w14:paraId="4009BF2D" w14:textId="6FEAE45C" w:rsidR="00916BBC" w:rsidRDefault="00916BBC" w:rsidP="003E7F92">
      <w:pPr>
        <w:pStyle w:val="FootnoteText"/>
      </w:pPr>
      <w:r>
        <w:rPr>
          <w:rStyle w:val="FootnoteReference"/>
        </w:rPr>
        <w:footnoteRef/>
      </w:r>
      <w:r>
        <w:t xml:space="preserve"> Note: The HL7 module resolves the FQDN to an IP address on the HL7 Logical Link automatically. This is why an IP address is displayed on the HL7 Logical Link. The interface is not dependent on this value.</w:t>
      </w:r>
    </w:p>
  </w:footnote>
  <w:footnote w:id="3">
    <w:p w14:paraId="108ED8DD" w14:textId="77777777" w:rsidR="00916BBC" w:rsidRDefault="00916BBC" w:rsidP="00505A6C">
      <w:pPr>
        <w:pStyle w:val="FootnoteText"/>
      </w:pPr>
      <w:r>
        <w:rPr>
          <w:rStyle w:val="FootnoteReference"/>
        </w:rPr>
        <w:footnoteRef/>
      </w:r>
      <w:r>
        <w:t xml:space="preserve"> As viewed by VistA options: “Patient Insurance Info View/Edit” and Claim Tracking edit options (several of them)</w:t>
      </w:r>
    </w:p>
  </w:footnote>
  <w:footnote w:id="4">
    <w:p w14:paraId="501665EC" w14:textId="7CECC1C7" w:rsidR="00916BBC" w:rsidRDefault="00916BBC" w:rsidP="00316350">
      <w:pPr>
        <w:pStyle w:val="FootnoteText"/>
      </w:pPr>
      <w:r>
        <w:rPr>
          <w:rStyle w:val="FootnoteReference"/>
        </w:rPr>
        <w:footnoteRef/>
      </w:r>
      <w:r>
        <w:t xml:space="preserve"> When a tester / developer receives an eIV response with an error code of T4 from the test EC system, </w:t>
      </w:r>
      <w:r w:rsidRPr="003B3C05">
        <w:t>t</w:t>
      </w:r>
      <w:r>
        <w:t>hey either need to correct the P</w:t>
      </w:r>
      <w:r w:rsidRPr="003B3C05">
        <w:t>ayer</w:t>
      </w:r>
      <w:r>
        <w:t>’s VA National</w:t>
      </w:r>
      <w:r w:rsidRPr="003B3C05">
        <w:t xml:space="preserve"> ID or </w:t>
      </w:r>
      <w:r>
        <w:t xml:space="preserve">the </w:t>
      </w:r>
      <w:r w:rsidRPr="003B3C05">
        <w:t>Subscriber</w:t>
      </w:r>
      <w:r>
        <w:t xml:space="preserve"> ID </w:t>
      </w:r>
      <w:r w:rsidRPr="003B3C05">
        <w:t>/</w:t>
      </w:r>
      <w:r>
        <w:t xml:space="preserve"> </w:t>
      </w:r>
      <w:r w:rsidRPr="003B3C05">
        <w:t xml:space="preserve">Patient ID on the </w:t>
      </w:r>
      <w:r>
        <w:t xml:space="preserve">eIV </w:t>
      </w:r>
      <w:r w:rsidRPr="003B3C05">
        <w:t xml:space="preserve">inquiry. However, if </w:t>
      </w:r>
      <w:r>
        <w:t>the tester / developer</w:t>
      </w:r>
      <w:r w:rsidRPr="003B3C05">
        <w:t xml:space="preserve"> believe</w:t>
      </w:r>
      <w:r>
        <w:t>s</w:t>
      </w:r>
      <w:r w:rsidRPr="003B3C05">
        <w:t xml:space="preserve"> the data is correct per the test data </w:t>
      </w:r>
      <w:r>
        <w:t>chart below</w:t>
      </w:r>
      <w:r w:rsidRPr="003B3C05">
        <w:t>, FSC should be contacted.</w:t>
      </w:r>
    </w:p>
  </w:footnote>
  <w:footnote w:id="5">
    <w:p w14:paraId="2EE901B7" w14:textId="77777777" w:rsidR="001572B3" w:rsidRDefault="001572B3" w:rsidP="001572B3">
      <w:pPr>
        <w:pStyle w:val="FootnoteText"/>
      </w:pPr>
      <w:r>
        <w:rPr>
          <w:rStyle w:val="FootnoteReference"/>
        </w:rPr>
        <w:footnoteRef/>
      </w:r>
      <w:r>
        <w:t xml:space="preserve"> See footnote below regarding “CMS”</w:t>
      </w:r>
    </w:p>
  </w:footnote>
  <w:footnote w:id="6">
    <w:p w14:paraId="3BF39FF3" w14:textId="77777777" w:rsidR="001572B3" w:rsidRDefault="001572B3" w:rsidP="001572B3">
      <w:pPr>
        <w:pStyle w:val="FootnoteText"/>
      </w:pPr>
      <w:r>
        <w:rPr>
          <w:rStyle w:val="FootnoteReference"/>
        </w:rPr>
        <w:footnoteRef/>
      </w:r>
      <w:r>
        <w:t xml:space="preserve"> 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w:t>
      </w:r>
    </w:p>
  </w:footnote>
  <w:footnote w:id="7">
    <w:p w14:paraId="0C4BF849" w14:textId="77777777" w:rsidR="001572B3" w:rsidRDefault="001572B3" w:rsidP="001572B3">
      <w:pPr>
        <w:pStyle w:val="FootnoteText"/>
      </w:pPr>
      <w:r>
        <w:rPr>
          <w:rStyle w:val="FootnoteReference"/>
        </w:rPr>
        <w:footnoteRef/>
      </w:r>
      <w:r>
        <w:t xml:space="preserve"> Refer to “CMS” footnote abov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8DAB5" w14:textId="6B65EA94" w:rsidR="00916BBC" w:rsidRDefault="00916B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25DFB" w14:textId="3FE5161E" w:rsidR="00916BBC" w:rsidRDefault="00916B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D32B6" w14:textId="2F04EF87" w:rsidR="00916BBC" w:rsidRDefault="00916B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DD47D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BA2733A"/>
    <w:multiLevelType w:val="hybridMultilevel"/>
    <w:tmpl w:val="9C18F314"/>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12131339"/>
    <w:multiLevelType w:val="hybridMultilevel"/>
    <w:tmpl w:val="2C982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376BA6"/>
    <w:multiLevelType w:val="singleLevel"/>
    <w:tmpl w:val="1D98B492"/>
    <w:lvl w:ilvl="0">
      <w:start w:val="1"/>
      <w:numFmt w:val="decimal"/>
      <w:lvlText w:val="%1."/>
      <w:lvlJc w:val="left"/>
      <w:pPr>
        <w:tabs>
          <w:tab w:val="num" w:pos="3960"/>
        </w:tabs>
        <w:ind w:left="3960" w:hanging="3960"/>
      </w:pPr>
      <w:rPr>
        <w:rFonts w:hint="default"/>
      </w:rPr>
    </w:lvl>
  </w:abstractNum>
  <w:abstractNum w:abstractNumId="6" w15:restartNumberingAfterBreak="0">
    <w:nsid w:val="1F0C4E7B"/>
    <w:multiLevelType w:val="singleLevel"/>
    <w:tmpl w:val="2992533A"/>
    <w:lvl w:ilvl="0">
      <w:start w:val="1"/>
      <w:numFmt w:val="decimal"/>
      <w:lvlText w:val="%1."/>
      <w:lvlJc w:val="left"/>
      <w:pPr>
        <w:tabs>
          <w:tab w:val="num" w:pos="3960"/>
        </w:tabs>
        <w:ind w:left="3960" w:hanging="3960"/>
      </w:pPr>
      <w:rPr>
        <w:rFonts w:hint="default"/>
      </w:rPr>
    </w:lvl>
  </w:abstractNum>
  <w:abstractNum w:abstractNumId="7" w15:restartNumberingAfterBreak="0">
    <w:nsid w:val="27065A84"/>
    <w:multiLevelType w:val="singleLevel"/>
    <w:tmpl w:val="0409000F"/>
    <w:lvl w:ilvl="0">
      <w:start w:val="1"/>
      <w:numFmt w:val="decimal"/>
      <w:lvlText w:val="%1."/>
      <w:lvlJc w:val="left"/>
      <w:pPr>
        <w:tabs>
          <w:tab w:val="num" w:pos="360"/>
        </w:tabs>
        <w:ind w:left="360" w:hanging="360"/>
      </w:pPr>
    </w:lvl>
  </w:abstractNum>
  <w:abstractNum w:abstractNumId="8" w15:restartNumberingAfterBreak="0">
    <w:nsid w:val="356D6148"/>
    <w:multiLevelType w:val="hybridMultilevel"/>
    <w:tmpl w:val="AD9256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37A60BA"/>
    <w:multiLevelType w:val="hybridMultilevel"/>
    <w:tmpl w:val="C486EF40"/>
    <w:lvl w:ilvl="0" w:tplc="340C1EFC">
      <w:start w:val="1"/>
      <w:numFmt w:val="none"/>
      <w:pStyle w:val="Note"/>
      <w:lvlText w:val="NOTE:"/>
      <w:lvlJc w:val="left"/>
      <w:pPr>
        <w:tabs>
          <w:tab w:val="num" w:pos="1098"/>
        </w:tabs>
        <w:ind w:left="1026" w:hanging="936"/>
      </w:pPr>
      <w:rPr>
        <w:rFonts w:ascii="Arial" w:hAnsi="Arial" w:cs="Arial" w:hint="default"/>
        <w:b/>
        <w:i w:val="0"/>
        <w:iCs w:val="0"/>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0" w15:restartNumberingAfterBreak="0">
    <w:nsid w:val="48692024"/>
    <w:multiLevelType w:val="multilevel"/>
    <w:tmpl w:val="0CB49D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4A321A0A"/>
    <w:multiLevelType w:val="hybridMultilevel"/>
    <w:tmpl w:val="F39E8872"/>
    <w:lvl w:ilvl="0" w:tplc="0409000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4B900E42"/>
    <w:multiLevelType w:val="hybridMultilevel"/>
    <w:tmpl w:val="726061A8"/>
    <w:lvl w:ilvl="0" w:tplc="FFFFFFFF">
      <w:start w:val="1"/>
      <w:numFmt w:val="decimal"/>
      <w:lvlText w:val="%1."/>
      <w:lvlJc w:val="left"/>
      <w:pPr>
        <w:tabs>
          <w:tab w:val="num" w:pos="1080"/>
        </w:tabs>
        <w:ind w:left="1080" w:hanging="72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700"/>
        </w:tabs>
        <w:ind w:left="2700" w:hanging="72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8353CFB"/>
    <w:multiLevelType w:val="singleLevel"/>
    <w:tmpl w:val="70DAEF20"/>
    <w:lvl w:ilvl="0">
      <w:start w:val="1"/>
      <w:numFmt w:val="decimal"/>
      <w:lvlText w:val="%1."/>
      <w:lvlJc w:val="left"/>
      <w:pPr>
        <w:tabs>
          <w:tab w:val="num" w:pos="360"/>
        </w:tabs>
        <w:ind w:left="360" w:hanging="360"/>
      </w:pPr>
      <w:rPr>
        <w:rFonts w:ascii="Times New Roman" w:hAnsi="Times New Roman" w:hint="default"/>
        <w:b w:val="0"/>
        <w:i w:val="0"/>
      </w:rPr>
    </w:lvl>
  </w:abstractNum>
  <w:abstractNum w:abstractNumId="1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7" w15:restartNumberingAfterBreak="0">
    <w:nsid w:val="67C71C00"/>
    <w:multiLevelType w:val="multilevel"/>
    <w:tmpl w:val="2620E6C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9" w15:restartNumberingAfterBreak="0">
    <w:nsid w:val="6F182A87"/>
    <w:multiLevelType w:val="hybridMultilevel"/>
    <w:tmpl w:val="682A6C06"/>
    <w:lvl w:ilvl="0" w:tplc="36FE354A">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1" w15:restartNumberingAfterBreak="0">
    <w:nsid w:val="74EC5168"/>
    <w:multiLevelType w:val="hybridMultilevel"/>
    <w:tmpl w:val="745A218C"/>
    <w:lvl w:ilvl="0" w:tplc="7BFCD1A4">
      <w:start w:val="1"/>
      <w:numFmt w:val="non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69C1C73"/>
    <w:multiLevelType w:val="hybridMultilevel"/>
    <w:tmpl w:val="25C090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BFD5D1D"/>
    <w:multiLevelType w:val="hybridMultilevel"/>
    <w:tmpl w:val="D6FC359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16cid:durableId="382680888">
    <w:abstractNumId w:val="16"/>
  </w:num>
  <w:num w:numId="2" w16cid:durableId="322508655">
    <w:abstractNumId w:val="13"/>
  </w:num>
  <w:num w:numId="3" w16cid:durableId="773331193">
    <w:abstractNumId w:val="24"/>
  </w:num>
  <w:num w:numId="4" w16cid:durableId="714043716">
    <w:abstractNumId w:val="14"/>
  </w:num>
  <w:num w:numId="5" w16cid:durableId="406659915">
    <w:abstractNumId w:val="2"/>
  </w:num>
  <w:num w:numId="6" w16cid:durableId="488596889">
    <w:abstractNumId w:val="20"/>
  </w:num>
  <w:num w:numId="7" w16cid:durableId="849180410">
    <w:abstractNumId w:val="19"/>
  </w:num>
  <w:num w:numId="8" w16cid:durableId="1988896181">
    <w:abstractNumId w:val="18"/>
  </w:num>
  <w:num w:numId="9" w16cid:durableId="1330714580">
    <w:abstractNumId w:val="10"/>
  </w:num>
  <w:num w:numId="10" w16cid:durableId="1113355695">
    <w:abstractNumId w:val="0"/>
  </w:num>
  <w:num w:numId="11" w16cid:durableId="913471494">
    <w:abstractNumId w:val="9"/>
  </w:num>
  <w:num w:numId="12" w16cid:durableId="1091581846">
    <w:abstractNumId w:val="17"/>
  </w:num>
  <w:num w:numId="13" w16cid:durableId="416557172">
    <w:abstractNumId w:val="4"/>
  </w:num>
  <w:num w:numId="14" w16cid:durableId="1207718156">
    <w:abstractNumId w:val="19"/>
  </w:num>
  <w:num w:numId="15" w16cid:durableId="1377394127">
    <w:abstractNumId w:val="7"/>
  </w:num>
  <w:num w:numId="16" w16cid:durableId="1946647794">
    <w:abstractNumId w:val="1"/>
    <w:lvlOverride w:ilvl="0">
      <w:lvl w:ilvl="0">
        <w:start w:val="1"/>
        <w:numFmt w:val="bullet"/>
        <w:lvlText w:val="?"/>
        <w:legacy w:legacy="1" w:legacySpace="0" w:legacyIndent="360"/>
        <w:lvlJc w:val="left"/>
        <w:pPr>
          <w:ind w:left="360" w:hanging="360"/>
        </w:pPr>
        <w:rPr>
          <w:rFonts w:ascii="Helv" w:hAnsi="Helv" w:hint="default"/>
        </w:rPr>
      </w:lvl>
    </w:lvlOverride>
  </w:num>
  <w:num w:numId="17" w16cid:durableId="1086608681">
    <w:abstractNumId w:val="15"/>
  </w:num>
  <w:num w:numId="18" w16cid:durableId="1608193004">
    <w:abstractNumId w:val="6"/>
  </w:num>
  <w:num w:numId="19" w16cid:durableId="2040621881">
    <w:abstractNumId w:val="5"/>
  </w:num>
  <w:num w:numId="20" w16cid:durableId="862672764">
    <w:abstractNumId w:val="12"/>
  </w:num>
  <w:num w:numId="21" w16cid:durableId="82073431">
    <w:abstractNumId w:val="23"/>
  </w:num>
  <w:num w:numId="22" w16cid:durableId="220143462">
    <w:abstractNumId w:val="19"/>
    <w:lvlOverride w:ilvl="0">
      <w:startOverride w:val="1"/>
    </w:lvlOverride>
  </w:num>
  <w:num w:numId="23" w16cid:durableId="46730941">
    <w:abstractNumId w:val="3"/>
  </w:num>
  <w:num w:numId="24" w16cid:durableId="1757047705">
    <w:abstractNumId w:val="19"/>
    <w:lvlOverride w:ilvl="0">
      <w:startOverride w:val="1"/>
    </w:lvlOverride>
  </w:num>
  <w:num w:numId="25" w16cid:durableId="148601643">
    <w:abstractNumId w:val="17"/>
  </w:num>
  <w:num w:numId="26" w16cid:durableId="933367583">
    <w:abstractNumId w:val="19"/>
    <w:lvlOverride w:ilvl="0">
      <w:startOverride w:val="1"/>
    </w:lvlOverride>
  </w:num>
  <w:num w:numId="27" w16cid:durableId="1656684907">
    <w:abstractNumId w:val="8"/>
  </w:num>
  <w:num w:numId="28" w16cid:durableId="284503018">
    <w:abstractNumId w:val="22"/>
  </w:num>
  <w:num w:numId="29" w16cid:durableId="1220626147">
    <w:abstractNumId w:val="21"/>
  </w:num>
  <w:num w:numId="30" w16cid:durableId="477114210">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0"/>
  <w:defaultTabStop w:val="720"/>
  <w:clickAndTypeStyle w:val="VALogo"/>
  <w:drawingGridHorizontalSpacing w:val="110"/>
  <w:displayHorizontalDrawingGridEvery w:val="2"/>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6493"/>
    <w:rsid w:val="0000015A"/>
    <w:rsid w:val="00000799"/>
    <w:rsid w:val="00003424"/>
    <w:rsid w:val="00003B4B"/>
    <w:rsid w:val="00004FFF"/>
    <w:rsid w:val="000063A7"/>
    <w:rsid w:val="0000671E"/>
    <w:rsid w:val="0000675B"/>
    <w:rsid w:val="00006DB8"/>
    <w:rsid w:val="00007090"/>
    <w:rsid w:val="00007526"/>
    <w:rsid w:val="00007D41"/>
    <w:rsid w:val="00010140"/>
    <w:rsid w:val="000114B6"/>
    <w:rsid w:val="00011EE6"/>
    <w:rsid w:val="00011FA0"/>
    <w:rsid w:val="0001226E"/>
    <w:rsid w:val="0001319C"/>
    <w:rsid w:val="0001322C"/>
    <w:rsid w:val="000151E8"/>
    <w:rsid w:val="00016E3E"/>
    <w:rsid w:val="000171DA"/>
    <w:rsid w:val="00017CEA"/>
    <w:rsid w:val="00021335"/>
    <w:rsid w:val="000226D0"/>
    <w:rsid w:val="0002546B"/>
    <w:rsid w:val="000263BB"/>
    <w:rsid w:val="000272A4"/>
    <w:rsid w:val="00033159"/>
    <w:rsid w:val="0003584A"/>
    <w:rsid w:val="00040EA7"/>
    <w:rsid w:val="00043778"/>
    <w:rsid w:val="0004636C"/>
    <w:rsid w:val="000466AA"/>
    <w:rsid w:val="0005076D"/>
    <w:rsid w:val="00051533"/>
    <w:rsid w:val="00054F8A"/>
    <w:rsid w:val="00057218"/>
    <w:rsid w:val="00061162"/>
    <w:rsid w:val="00065D98"/>
    <w:rsid w:val="00066870"/>
    <w:rsid w:val="00071609"/>
    <w:rsid w:val="000806C6"/>
    <w:rsid w:val="00080748"/>
    <w:rsid w:val="000821C5"/>
    <w:rsid w:val="00083728"/>
    <w:rsid w:val="00086D68"/>
    <w:rsid w:val="000875F5"/>
    <w:rsid w:val="00090AB4"/>
    <w:rsid w:val="0009105E"/>
    <w:rsid w:val="0009147B"/>
    <w:rsid w:val="000952A4"/>
    <w:rsid w:val="00095D46"/>
    <w:rsid w:val="000971FB"/>
    <w:rsid w:val="000A0911"/>
    <w:rsid w:val="000A56B4"/>
    <w:rsid w:val="000B23F8"/>
    <w:rsid w:val="000B24F1"/>
    <w:rsid w:val="000C751C"/>
    <w:rsid w:val="000C7A14"/>
    <w:rsid w:val="000D02F6"/>
    <w:rsid w:val="000D3407"/>
    <w:rsid w:val="000D49BB"/>
    <w:rsid w:val="000D6754"/>
    <w:rsid w:val="000E1C95"/>
    <w:rsid w:val="000E69FA"/>
    <w:rsid w:val="000F055D"/>
    <w:rsid w:val="000F2008"/>
    <w:rsid w:val="000F204E"/>
    <w:rsid w:val="000F3438"/>
    <w:rsid w:val="000F452E"/>
    <w:rsid w:val="000F7262"/>
    <w:rsid w:val="000F7F42"/>
    <w:rsid w:val="00101B1F"/>
    <w:rsid w:val="00101C33"/>
    <w:rsid w:val="0010320F"/>
    <w:rsid w:val="00103A23"/>
    <w:rsid w:val="00103D04"/>
    <w:rsid w:val="00104399"/>
    <w:rsid w:val="001054E5"/>
    <w:rsid w:val="00105F17"/>
    <w:rsid w:val="0010664C"/>
    <w:rsid w:val="00107971"/>
    <w:rsid w:val="00107DEE"/>
    <w:rsid w:val="001111DA"/>
    <w:rsid w:val="001123AE"/>
    <w:rsid w:val="00114BEF"/>
    <w:rsid w:val="0012060D"/>
    <w:rsid w:val="00125A49"/>
    <w:rsid w:val="0012604D"/>
    <w:rsid w:val="00130F76"/>
    <w:rsid w:val="0013150A"/>
    <w:rsid w:val="0013246A"/>
    <w:rsid w:val="001324E1"/>
    <w:rsid w:val="00132F20"/>
    <w:rsid w:val="00134195"/>
    <w:rsid w:val="0014217F"/>
    <w:rsid w:val="00143DEF"/>
    <w:rsid w:val="001449FD"/>
    <w:rsid w:val="001459C3"/>
    <w:rsid w:val="00145AE1"/>
    <w:rsid w:val="00146D85"/>
    <w:rsid w:val="00151087"/>
    <w:rsid w:val="0015557A"/>
    <w:rsid w:val="00156D40"/>
    <w:rsid w:val="001572AD"/>
    <w:rsid w:val="001572B3"/>
    <w:rsid w:val="001574A4"/>
    <w:rsid w:val="00160824"/>
    <w:rsid w:val="00161ED8"/>
    <w:rsid w:val="001624C3"/>
    <w:rsid w:val="00164105"/>
    <w:rsid w:val="00165AB8"/>
    <w:rsid w:val="00165ABF"/>
    <w:rsid w:val="00172699"/>
    <w:rsid w:val="00172D7F"/>
    <w:rsid w:val="00174504"/>
    <w:rsid w:val="00174E62"/>
    <w:rsid w:val="00177D41"/>
    <w:rsid w:val="00180235"/>
    <w:rsid w:val="00180457"/>
    <w:rsid w:val="00186009"/>
    <w:rsid w:val="00186BC6"/>
    <w:rsid w:val="00191D2A"/>
    <w:rsid w:val="0019425A"/>
    <w:rsid w:val="00196300"/>
    <w:rsid w:val="001A01F5"/>
    <w:rsid w:val="001A1153"/>
    <w:rsid w:val="001A3C5C"/>
    <w:rsid w:val="001A483C"/>
    <w:rsid w:val="001A7088"/>
    <w:rsid w:val="001B2D09"/>
    <w:rsid w:val="001B4BDB"/>
    <w:rsid w:val="001B58F6"/>
    <w:rsid w:val="001B60C1"/>
    <w:rsid w:val="001B6996"/>
    <w:rsid w:val="001C3466"/>
    <w:rsid w:val="001C677D"/>
    <w:rsid w:val="001C6D26"/>
    <w:rsid w:val="001C73B7"/>
    <w:rsid w:val="001D0B78"/>
    <w:rsid w:val="001D0C9F"/>
    <w:rsid w:val="001D22E9"/>
    <w:rsid w:val="001D3222"/>
    <w:rsid w:val="001D3478"/>
    <w:rsid w:val="001D55D2"/>
    <w:rsid w:val="001D6560"/>
    <w:rsid w:val="001D6650"/>
    <w:rsid w:val="001D6E0A"/>
    <w:rsid w:val="001E1893"/>
    <w:rsid w:val="001E4B39"/>
    <w:rsid w:val="001E5796"/>
    <w:rsid w:val="001E632B"/>
    <w:rsid w:val="001E6605"/>
    <w:rsid w:val="001E6C98"/>
    <w:rsid w:val="001E7825"/>
    <w:rsid w:val="001E7CFE"/>
    <w:rsid w:val="001F115D"/>
    <w:rsid w:val="001F383E"/>
    <w:rsid w:val="001F451C"/>
    <w:rsid w:val="00202E31"/>
    <w:rsid w:val="0021239F"/>
    <w:rsid w:val="00217034"/>
    <w:rsid w:val="00220648"/>
    <w:rsid w:val="0022071F"/>
    <w:rsid w:val="00221043"/>
    <w:rsid w:val="002216E5"/>
    <w:rsid w:val="00223641"/>
    <w:rsid w:val="002243EB"/>
    <w:rsid w:val="002273CA"/>
    <w:rsid w:val="002310D3"/>
    <w:rsid w:val="00234111"/>
    <w:rsid w:val="002368E8"/>
    <w:rsid w:val="00240543"/>
    <w:rsid w:val="0024186D"/>
    <w:rsid w:val="00242944"/>
    <w:rsid w:val="00242ACA"/>
    <w:rsid w:val="00242E05"/>
    <w:rsid w:val="0024779C"/>
    <w:rsid w:val="00247A8B"/>
    <w:rsid w:val="00252BD5"/>
    <w:rsid w:val="00256419"/>
    <w:rsid w:val="00256F04"/>
    <w:rsid w:val="0026074B"/>
    <w:rsid w:val="00260EB4"/>
    <w:rsid w:val="00264B0D"/>
    <w:rsid w:val="00266D60"/>
    <w:rsid w:val="002747D6"/>
    <w:rsid w:val="00277187"/>
    <w:rsid w:val="00280A53"/>
    <w:rsid w:val="0028191E"/>
    <w:rsid w:val="00282DF1"/>
    <w:rsid w:val="00282EDE"/>
    <w:rsid w:val="00283FB2"/>
    <w:rsid w:val="00287B93"/>
    <w:rsid w:val="00291AAB"/>
    <w:rsid w:val="00292B10"/>
    <w:rsid w:val="002968F8"/>
    <w:rsid w:val="002972A0"/>
    <w:rsid w:val="002A0C8C"/>
    <w:rsid w:val="002A2AD1"/>
    <w:rsid w:val="002A2EE5"/>
    <w:rsid w:val="002A4347"/>
    <w:rsid w:val="002A4907"/>
    <w:rsid w:val="002A7397"/>
    <w:rsid w:val="002B0049"/>
    <w:rsid w:val="002B0B64"/>
    <w:rsid w:val="002B131F"/>
    <w:rsid w:val="002B3527"/>
    <w:rsid w:val="002B7400"/>
    <w:rsid w:val="002C0082"/>
    <w:rsid w:val="002C3200"/>
    <w:rsid w:val="002C43F4"/>
    <w:rsid w:val="002C5138"/>
    <w:rsid w:val="002C6335"/>
    <w:rsid w:val="002D0C49"/>
    <w:rsid w:val="002D1B52"/>
    <w:rsid w:val="002D5204"/>
    <w:rsid w:val="002E1406"/>
    <w:rsid w:val="002E1D8C"/>
    <w:rsid w:val="002E751D"/>
    <w:rsid w:val="002F0076"/>
    <w:rsid w:val="002F21F1"/>
    <w:rsid w:val="002F333C"/>
    <w:rsid w:val="002F423C"/>
    <w:rsid w:val="002F5410"/>
    <w:rsid w:val="002F5EC6"/>
    <w:rsid w:val="00300ADE"/>
    <w:rsid w:val="003032D1"/>
    <w:rsid w:val="00303E5F"/>
    <w:rsid w:val="00310941"/>
    <w:rsid w:val="003110DB"/>
    <w:rsid w:val="00311925"/>
    <w:rsid w:val="00312A4C"/>
    <w:rsid w:val="00314B90"/>
    <w:rsid w:val="00315667"/>
    <w:rsid w:val="00316350"/>
    <w:rsid w:val="003220D5"/>
    <w:rsid w:val="0032241E"/>
    <w:rsid w:val="003224BE"/>
    <w:rsid w:val="003227C9"/>
    <w:rsid w:val="003255B3"/>
    <w:rsid w:val="00325842"/>
    <w:rsid w:val="00326966"/>
    <w:rsid w:val="00327B94"/>
    <w:rsid w:val="00330411"/>
    <w:rsid w:val="00331FC1"/>
    <w:rsid w:val="00333155"/>
    <w:rsid w:val="0033394F"/>
    <w:rsid w:val="00337100"/>
    <w:rsid w:val="003417C9"/>
    <w:rsid w:val="00342E0C"/>
    <w:rsid w:val="00346959"/>
    <w:rsid w:val="00346BAF"/>
    <w:rsid w:val="00350325"/>
    <w:rsid w:val="00353152"/>
    <w:rsid w:val="00353F2C"/>
    <w:rsid w:val="003560E2"/>
    <w:rsid w:val="003565ED"/>
    <w:rsid w:val="00357285"/>
    <w:rsid w:val="00362487"/>
    <w:rsid w:val="00367E9C"/>
    <w:rsid w:val="0037091D"/>
    <w:rsid w:val="0037170A"/>
    <w:rsid w:val="00371DB3"/>
    <w:rsid w:val="003732A1"/>
    <w:rsid w:val="00374698"/>
    <w:rsid w:val="00374844"/>
    <w:rsid w:val="00376DD4"/>
    <w:rsid w:val="003779B0"/>
    <w:rsid w:val="00387FBD"/>
    <w:rsid w:val="0039059D"/>
    <w:rsid w:val="00392B05"/>
    <w:rsid w:val="003A00D7"/>
    <w:rsid w:val="003A10CC"/>
    <w:rsid w:val="003A15E9"/>
    <w:rsid w:val="003A2662"/>
    <w:rsid w:val="003A2711"/>
    <w:rsid w:val="003A4DEF"/>
    <w:rsid w:val="003A6E89"/>
    <w:rsid w:val="003A719F"/>
    <w:rsid w:val="003A7704"/>
    <w:rsid w:val="003B25C1"/>
    <w:rsid w:val="003B266F"/>
    <w:rsid w:val="003B3951"/>
    <w:rsid w:val="003B43A4"/>
    <w:rsid w:val="003B52C4"/>
    <w:rsid w:val="003B64CF"/>
    <w:rsid w:val="003B70C6"/>
    <w:rsid w:val="003C2662"/>
    <w:rsid w:val="003C30B0"/>
    <w:rsid w:val="003C3F23"/>
    <w:rsid w:val="003C4D71"/>
    <w:rsid w:val="003C62D0"/>
    <w:rsid w:val="003C7B01"/>
    <w:rsid w:val="003D071D"/>
    <w:rsid w:val="003D4FEB"/>
    <w:rsid w:val="003D54A3"/>
    <w:rsid w:val="003D59EF"/>
    <w:rsid w:val="003D7EA1"/>
    <w:rsid w:val="003E02D6"/>
    <w:rsid w:val="003E0431"/>
    <w:rsid w:val="003E1F9E"/>
    <w:rsid w:val="003E215C"/>
    <w:rsid w:val="003E5E7F"/>
    <w:rsid w:val="003E6EFF"/>
    <w:rsid w:val="003E7F92"/>
    <w:rsid w:val="003F1A8A"/>
    <w:rsid w:val="003F30DB"/>
    <w:rsid w:val="003F4789"/>
    <w:rsid w:val="003F56B5"/>
    <w:rsid w:val="00403209"/>
    <w:rsid w:val="004047F3"/>
    <w:rsid w:val="004105A6"/>
    <w:rsid w:val="004129FA"/>
    <w:rsid w:val="004132D3"/>
    <w:rsid w:val="004145D9"/>
    <w:rsid w:val="004168E3"/>
    <w:rsid w:val="004209B0"/>
    <w:rsid w:val="00420DB9"/>
    <w:rsid w:val="00423003"/>
    <w:rsid w:val="00423A58"/>
    <w:rsid w:val="00425FFC"/>
    <w:rsid w:val="00427CEA"/>
    <w:rsid w:val="00427FBC"/>
    <w:rsid w:val="00433816"/>
    <w:rsid w:val="00433CA2"/>
    <w:rsid w:val="00437714"/>
    <w:rsid w:val="00440A78"/>
    <w:rsid w:val="004428E7"/>
    <w:rsid w:val="0044602F"/>
    <w:rsid w:val="00450320"/>
    <w:rsid w:val="004508EB"/>
    <w:rsid w:val="00451181"/>
    <w:rsid w:val="00452DB6"/>
    <w:rsid w:val="00454C75"/>
    <w:rsid w:val="00455233"/>
    <w:rsid w:val="00457EB6"/>
    <w:rsid w:val="00460791"/>
    <w:rsid w:val="00464730"/>
    <w:rsid w:val="00465102"/>
    <w:rsid w:val="00465484"/>
    <w:rsid w:val="00465DE6"/>
    <w:rsid w:val="004663BB"/>
    <w:rsid w:val="00467F6F"/>
    <w:rsid w:val="00472504"/>
    <w:rsid w:val="00472A77"/>
    <w:rsid w:val="00473A9C"/>
    <w:rsid w:val="0047455A"/>
    <w:rsid w:val="00474BBC"/>
    <w:rsid w:val="0048016C"/>
    <w:rsid w:val="0048455F"/>
    <w:rsid w:val="00484D4D"/>
    <w:rsid w:val="00486A2F"/>
    <w:rsid w:val="004930B0"/>
    <w:rsid w:val="004933CA"/>
    <w:rsid w:val="00496CD6"/>
    <w:rsid w:val="004A0D2F"/>
    <w:rsid w:val="004A28E1"/>
    <w:rsid w:val="004B0F62"/>
    <w:rsid w:val="004B64EC"/>
    <w:rsid w:val="004B7FD5"/>
    <w:rsid w:val="004C26BE"/>
    <w:rsid w:val="004C33A4"/>
    <w:rsid w:val="004C41B1"/>
    <w:rsid w:val="004C4C9F"/>
    <w:rsid w:val="004C4D5E"/>
    <w:rsid w:val="004C5CB1"/>
    <w:rsid w:val="004C756F"/>
    <w:rsid w:val="004D0A93"/>
    <w:rsid w:val="004D0FD2"/>
    <w:rsid w:val="004D2A64"/>
    <w:rsid w:val="004D3CB7"/>
    <w:rsid w:val="004D3FB6"/>
    <w:rsid w:val="004D5CD2"/>
    <w:rsid w:val="004D7735"/>
    <w:rsid w:val="004F0AE8"/>
    <w:rsid w:val="004F0FB3"/>
    <w:rsid w:val="004F226E"/>
    <w:rsid w:val="004F31E5"/>
    <w:rsid w:val="004F3A80"/>
    <w:rsid w:val="004F554D"/>
    <w:rsid w:val="004F7556"/>
    <w:rsid w:val="005009D7"/>
    <w:rsid w:val="0050127D"/>
    <w:rsid w:val="005025B2"/>
    <w:rsid w:val="00502D1D"/>
    <w:rsid w:val="00504BC1"/>
    <w:rsid w:val="00505419"/>
    <w:rsid w:val="00505A6C"/>
    <w:rsid w:val="00510914"/>
    <w:rsid w:val="00510C85"/>
    <w:rsid w:val="00512266"/>
    <w:rsid w:val="00514C04"/>
    <w:rsid w:val="00514E13"/>
    <w:rsid w:val="00515F2A"/>
    <w:rsid w:val="00517ADE"/>
    <w:rsid w:val="00522D9C"/>
    <w:rsid w:val="00527B5C"/>
    <w:rsid w:val="00530D34"/>
    <w:rsid w:val="00530EA0"/>
    <w:rsid w:val="00531CD9"/>
    <w:rsid w:val="005327F9"/>
    <w:rsid w:val="00532B92"/>
    <w:rsid w:val="00534036"/>
    <w:rsid w:val="00540E51"/>
    <w:rsid w:val="00543E06"/>
    <w:rsid w:val="00545CA6"/>
    <w:rsid w:val="00554B8F"/>
    <w:rsid w:val="00556C57"/>
    <w:rsid w:val="005570E0"/>
    <w:rsid w:val="005577B5"/>
    <w:rsid w:val="00561683"/>
    <w:rsid w:val="005627DF"/>
    <w:rsid w:val="00563932"/>
    <w:rsid w:val="005647C7"/>
    <w:rsid w:val="00565889"/>
    <w:rsid w:val="005664A6"/>
    <w:rsid w:val="00566522"/>
    <w:rsid w:val="00566D6A"/>
    <w:rsid w:val="00567037"/>
    <w:rsid w:val="00567214"/>
    <w:rsid w:val="00575CFA"/>
    <w:rsid w:val="00575F93"/>
    <w:rsid w:val="00576B88"/>
    <w:rsid w:val="00577B5B"/>
    <w:rsid w:val="0058324B"/>
    <w:rsid w:val="00584F2F"/>
    <w:rsid w:val="00585881"/>
    <w:rsid w:val="00590285"/>
    <w:rsid w:val="00591D18"/>
    <w:rsid w:val="00594383"/>
    <w:rsid w:val="00595BB6"/>
    <w:rsid w:val="005A10DA"/>
    <w:rsid w:val="005A1E0B"/>
    <w:rsid w:val="005A47F7"/>
    <w:rsid w:val="005A722B"/>
    <w:rsid w:val="005B2A2E"/>
    <w:rsid w:val="005B2A4C"/>
    <w:rsid w:val="005B514D"/>
    <w:rsid w:val="005B5D2C"/>
    <w:rsid w:val="005B68EE"/>
    <w:rsid w:val="005B7CDD"/>
    <w:rsid w:val="005C435C"/>
    <w:rsid w:val="005D0E72"/>
    <w:rsid w:val="005D18C5"/>
    <w:rsid w:val="005D3B22"/>
    <w:rsid w:val="005D6BF2"/>
    <w:rsid w:val="005E0541"/>
    <w:rsid w:val="005E2AF9"/>
    <w:rsid w:val="005E3636"/>
    <w:rsid w:val="005E690B"/>
    <w:rsid w:val="005E741C"/>
    <w:rsid w:val="005E794B"/>
    <w:rsid w:val="005F2EE8"/>
    <w:rsid w:val="00600235"/>
    <w:rsid w:val="00600FF1"/>
    <w:rsid w:val="006017AE"/>
    <w:rsid w:val="00601CBF"/>
    <w:rsid w:val="006037CC"/>
    <w:rsid w:val="00605080"/>
    <w:rsid w:val="00606639"/>
    <w:rsid w:val="00607FFA"/>
    <w:rsid w:val="0061095B"/>
    <w:rsid w:val="006244C7"/>
    <w:rsid w:val="006269B4"/>
    <w:rsid w:val="006344B1"/>
    <w:rsid w:val="00642849"/>
    <w:rsid w:val="006446EF"/>
    <w:rsid w:val="006447CD"/>
    <w:rsid w:val="0064565A"/>
    <w:rsid w:val="00645C45"/>
    <w:rsid w:val="0064769E"/>
    <w:rsid w:val="00647EBD"/>
    <w:rsid w:val="0065443F"/>
    <w:rsid w:val="0065706C"/>
    <w:rsid w:val="00663B92"/>
    <w:rsid w:val="00663C40"/>
    <w:rsid w:val="00665BF6"/>
    <w:rsid w:val="006670D2"/>
    <w:rsid w:val="00667E47"/>
    <w:rsid w:val="00671213"/>
    <w:rsid w:val="00672336"/>
    <w:rsid w:val="00672FD9"/>
    <w:rsid w:val="00673D46"/>
    <w:rsid w:val="006766D9"/>
    <w:rsid w:val="006769B1"/>
    <w:rsid w:val="00676EA8"/>
    <w:rsid w:val="006771A2"/>
    <w:rsid w:val="00677451"/>
    <w:rsid w:val="006774F6"/>
    <w:rsid w:val="00680463"/>
    <w:rsid w:val="00680563"/>
    <w:rsid w:val="00680A03"/>
    <w:rsid w:val="006810D0"/>
    <w:rsid w:val="00686A3E"/>
    <w:rsid w:val="00686A4B"/>
    <w:rsid w:val="00687EA8"/>
    <w:rsid w:val="00691431"/>
    <w:rsid w:val="006915CA"/>
    <w:rsid w:val="006A20A1"/>
    <w:rsid w:val="006A215D"/>
    <w:rsid w:val="006A3574"/>
    <w:rsid w:val="006A5313"/>
    <w:rsid w:val="006A7603"/>
    <w:rsid w:val="006B5C9C"/>
    <w:rsid w:val="006C2210"/>
    <w:rsid w:val="006C2C8A"/>
    <w:rsid w:val="006C4512"/>
    <w:rsid w:val="006C4A5D"/>
    <w:rsid w:val="006C4CE4"/>
    <w:rsid w:val="006C5D67"/>
    <w:rsid w:val="006C605E"/>
    <w:rsid w:val="006C718C"/>
    <w:rsid w:val="006C74F4"/>
    <w:rsid w:val="006C772F"/>
    <w:rsid w:val="006C7CC1"/>
    <w:rsid w:val="006D1126"/>
    <w:rsid w:val="006D19EF"/>
    <w:rsid w:val="006D27BB"/>
    <w:rsid w:val="006D2F77"/>
    <w:rsid w:val="006D4142"/>
    <w:rsid w:val="006D4589"/>
    <w:rsid w:val="006D68DA"/>
    <w:rsid w:val="006E09AB"/>
    <w:rsid w:val="006E32E0"/>
    <w:rsid w:val="006E5523"/>
    <w:rsid w:val="006E6D3A"/>
    <w:rsid w:val="006E6FDD"/>
    <w:rsid w:val="006F6688"/>
    <w:rsid w:val="006F6D65"/>
    <w:rsid w:val="00700DFD"/>
    <w:rsid w:val="0070143E"/>
    <w:rsid w:val="00704B99"/>
    <w:rsid w:val="00706211"/>
    <w:rsid w:val="007138B7"/>
    <w:rsid w:val="00714730"/>
    <w:rsid w:val="00715F75"/>
    <w:rsid w:val="00717E8B"/>
    <w:rsid w:val="007224AD"/>
    <w:rsid w:val="007238FF"/>
    <w:rsid w:val="00723983"/>
    <w:rsid w:val="007245CC"/>
    <w:rsid w:val="0072569B"/>
    <w:rsid w:val="00725AE5"/>
    <w:rsid w:val="00725C30"/>
    <w:rsid w:val="00726402"/>
    <w:rsid w:val="0072661A"/>
    <w:rsid w:val="007300A8"/>
    <w:rsid w:val="0073078F"/>
    <w:rsid w:val="007316E5"/>
    <w:rsid w:val="0073470E"/>
    <w:rsid w:val="00736B0D"/>
    <w:rsid w:val="00742D4B"/>
    <w:rsid w:val="00743A1B"/>
    <w:rsid w:val="00744F0F"/>
    <w:rsid w:val="007453EA"/>
    <w:rsid w:val="007468BC"/>
    <w:rsid w:val="007537E2"/>
    <w:rsid w:val="00753814"/>
    <w:rsid w:val="007551A7"/>
    <w:rsid w:val="007555FB"/>
    <w:rsid w:val="007559CE"/>
    <w:rsid w:val="00761D78"/>
    <w:rsid w:val="00761EA6"/>
    <w:rsid w:val="00762B56"/>
    <w:rsid w:val="00763DBB"/>
    <w:rsid w:val="007654AB"/>
    <w:rsid w:val="00765E89"/>
    <w:rsid w:val="00766F0B"/>
    <w:rsid w:val="00771B1F"/>
    <w:rsid w:val="00772CBB"/>
    <w:rsid w:val="00773134"/>
    <w:rsid w:val="0077437E"/>
    <w:rsid w:val="00775AB4"/>
    <w:rsid w:val="00780150"/>
    <w:rsid w:val="007809A2"/>
    <w:rsid w:val="00781144"/>
    <w:rsid w:val="007815DD"/>
    <w:rsid w:val="00784DEC"/>
    <w:rsid w:val="00785A63"/>
    <w:rsid w:val="007864FA"/>
    <w:rsid w:val="00786671"/>
    <w:rsid w:val="00787429"/>
    <w:rsid w:val="0078769E"/>
    <w:rsid w:val="00787815"/>
    <w:rsid w:val="00787A30"/>
    <w:rsid w:val="00791F1A"/>
    <w:rsid w:val="007926DE"/>
    <w:rsid w:val="0079475C"/>
    <w:rsid w:val="00794FA9"/>
    <w:rsid w:val="00796F08"/>
    <w:rsid w:val="007A29EE"/>
    <w:rsid w:val="007A39CC"/>
    <w:rsid w:val="007A55BB"/>
    <w:rsid w:val="007A6331"/>
    <w:rsid w:val="007A76B6"/>
    <w:rsid w:val="007B14A7"/>
    <w:rsid w:val="007B3D18"/>
    <w:rsid w:val="007B5233"/>
    <w:rsid w:val="007B65D7"/>
    <w:rsid w:val="007B78BD"/>
    <w:rsid w:val="007C087F"/>
    <w:rsid w:val="007C2637"/>
    <w:rsid w:val="007C6EF2"/>
    <w:rsid w:val="007D1D99"/>
    <w:rsid w:val="007D299A"/>
    <w:rsid w:val="007D3A5D"/>
    <w:rsid w:val="007D46F5"/>
    <w:rsid w:val="007D6404"/>
    <w:rsid w:val="007E05D4"/>
    <w:rsid w:val="007E2D2D"/>
    <w:rsid w:val="007E4370"/>
    <w:rsid w:val="007E536E"/>
    <w:rsid w:val="007E6A77"/>
    <w:rsid w:val="007E7A85"/>
    <w:rsid w:val="007F165C"/>
    <w:rsid w:val="007F4281"/>
    <w:rsid w:val="007F61D1"/>
    <w:rsid w:val="007F767C"/>
    <w:rsid w:val="007F7CCC"/>
    <w:rsid w:val="00801B32"/>
    <w:rsid w:val="0081116F"/>
    <w:rsid w:val="008122B4"/>
    <w:rsid w:val="008126B1"/>
    <w:rsid w:val="00813206"/>
    <w:rsid w:val="008146FC"/>
    <w:rsid w:val="0081629A"/>
    <w:rsid w:val="00817918"/>
    <w:rsid w:val="0082196E"/>
    <w:rsid w:val="00821FD9"/>
    <w:rsid w:val="00825350"/>
    <w:rsid w:val="008308C2"/>
    <w:rsid w:val="00831757"/>
    <w:rsid w:val="00833614"/>
    <w:rsid w:val="00834803"/>
    <w:rsid w:val="00834B25"/>
    <w:rsid w:val="008400DE"/>
    <w:rsid w:val="00841009"/>
    <w:rsid w:val="0084150B"/>
    <w:rsid w:val="00844B5A"/>
    <w:rsid w:val="00845BB9"/>
    <w:rsid w:val="00850679"/>
    <w:rsid w:val="00851812"/>
    <w:rsid w:val="00854CF7"/>
    <w:rsid w:val="00856A08"/>
    <w:rsid w:val="00863B21"/>
    <w:rsid w:val="00865382"/>
    <w:rsid w:val="00871E3C"/>
    <w:rsid w:val="008741AB"/>
    <w:rsid w:val="008748E2"/>
    <w:rsid w:val="00875034"/>
    <w:rsid w:val="00876A13"/>
    <w:rsid w:val="008770C4"/>
    <w:rsid w:val="00880AF4"/>
    <w:rsid w:val="00880BB0"/>
    <w:rsid w:val="00880C3D"/>
    <w:rsid w:val="008821B5"/>
    <w:rsid w:val="00882240"/>
    <w:rsid w:val="008831EB"/>
    <w:rsid w:val="008871FC"/>
    <w:rsid w:val="00887D77"/>
    <w:rsid w:val="008903AE"/>
    <w:rsid w:val="00890E05"/>
    <w:rsid w:val="00895ADE"/>
    <w:rsid w:val="008A1731"/>
    <w:rsid w:val="008A3153"/>
    <w:rsid w:val="008A4AE4"/>
    <w:rsid w:val="008A783A"/>
    <w:rsid w:val="008A7C57"/>
    <w:rsid w:val="008A7DBA"/>
    <w:rsid w:val="008B146D"/>
    <w:rsid w:val="008B1E28"/>
    <w:rsid w:val="008B3E7B"/>
    <w:rsid w:val="008B604F"/>
    <w:rsid w:val="008B6315"/>
    <w:rsid w:val="008B6D6F"/>
    <w:rsid w:val="008C1319"/>
    <w:rsid w:val="008C2174"/>
    <w:rsid w:val="008C36B5"/>
    <w:rsid w:val="008C4576"/>
    <w:rsid w:val="008C652C"/>
    <w:rsid w:val="008C7A21"/>
    <w:rsid w:val="008D191D"/>
    <w:rsid w:val="008D2AAA"/>
    <w:rsid w:val="008D3540"/>
    <w:rsid w:val="008E0203"/>
    <w:rsid w:val="008E3951"/>
    <w:rsid w:val="008E3EF4"/>
    <w:rsid w:val="008E4C04"/>
    <w:rsid w:val="008E661A"/>
    <w:rsid w:val="008F08CD"/>
    <w:rsid w:val="008F0A18"/>
    <w:rsid w:val="008F298E"/>
    <w:rsid w:val="008F43AA"/>
    <w:rsid w:val="008F5636"/>
    <w:rsid w:val="009011D4"/>
    <w:rsid w:val="00901D12"/>
    <w:rsid w:val="00903202"/>
    <w:rsid w:val="00905BD7"/>
    <w:rsid w:val="00906711"/>
    <w:rsid w:val="009071B9"/>
    <w:rsid w:val="0091258B"/>
    <w:rsid w:val="00914292"/>
    <w:rsid w:val="00916BBC"/>
    <w:rsid w:val="00922004"/>
    <w:rsid w:val="00922099"/>
    <w:rsid w:val="009250F5"/>
    <w:rsid w:val="00926097"/>
    <w:rsid w:val="00931767"/>
    <w:rsid w:val="0093434C"/>
    <w:rsid w:val="009355C5"/>
    <w:rsid w:val="009376E8"/>
    <w:rsid w:val="009453C1"/>
    <w:rsid w:val="00946652"/>
    <w:rsid w:val="00947AE3"/>
    <w:rsid w:val="00950E47"/>
    <w:rsid w:val="0095133D"/>
    <w:rsid w:val="00951F22"/>
    <w:rsid w:val="00954C14"/>
    <w:rsid w:val="00957F8F"/>
    <w:rsid w:val="00961FED"/>
    <w:rsid w:val="00963076"/>
    <w:rsid w:val="00965109"/>
    <w:rsid w:val="00967C1C"/>
    <w:rsid w:val="00967E9B"/>
    <w:rsid w:val="0097488C"/>
    <w:rsid w:val="009763BD"/>
    <w:rsid w:val="009800B5"/>
    <w:rsid w:val="00980239"/>
    <w:rsid w:val="009812B1"/>
    <w:rsid w:val="0098258C"/>
    <w:rsid w:val="0098407A"/>
    <w:rsid w:val="00984DA0"/>
    <w:rsid w:val="00987FCD"/>
    <w:rsid w:val="009910C2"/>
    <w:rsid w:val="009910F2"/>
    <w:rsid w:val="00991613"/>
    <w:rsid w:val="009921F2"/>
    <w:rsid w:val="0099277A"/>
    <w:rsid w:val="00995B53"/>
    <w:rsid w:val="00996E0A"/>
    <w:rsid w:val="00997AF8"/>
    <w:rsid w:val="009A0140"/>
    <w:rsid w:val="009A09A6"/>
    <w:rsid w:val="009A0AEB"/>
    <w:rsid w:val="009A4C2C"/>
    <w:rsid w:val="009B1957"/>
    <w:rsid w:val="009B1F46"/>
    <w:rsid w:val="009B3CD1"/>
    <w:rsid w:val="009B4015"/>
    <w:rsid w:val="009B6140"/>
    <w:rsid w:val="009B74D0"/>
    <w:rsid w:val="009C4236"/>
    <w:rsid w:val="009C4C5F"/>
    <w:rsid w:val="009C53F3"/>
    <w:rsid w:val="009C7882"/>
    <w:rsid w:val="009D2465"/>
    <w:rsid w:val="009D368C"/>
    <w:rsid w:val="009D4125"/>
    <w:rsid w:val="009D63A6"/>
    <w:rsid w:val="009D6AEF"/>
    <w:rsid w:val="009E369B"/>
    <w:rsid w:val="009E5667"/>
    <w:rsid w:val="009E67B2"/>
    <w:rsid w:val="009F3B25"/>
    <w:rsid w:val="009F5E75"/>
    <w:rsid w:val="009F77D2"/>
    <w:rsid w:val="00A00AA8"/>
    <w:rsid w:val="00A01D37"/>
    <w:rsid w:val="00A04018"/>
    <w:rsid w:val="00A041CA"/>
    <w:rsid w:val="00A04FBB"/>
    <w:rsid w:val="00A0550C"/>
    <w:rsid w:val="00A05CA6"/>
    <w:rsid w:val="00A11B2B"/>
    <w:rsid w:val="00A136DC"/>
    <w:rsid w:val="00A13FBB"/>
    <w:rsid w:val="00A14718"/>
    <w:rsid w:val="00A149C0"/>
    <w:rsid w:val="00A14B45"/>
    <w:rsid w:val="00A24CF9"/>
    <w:rsid w:val="00A267E0"/>
    <w:rsid w:val="00A31E52"/>
    <w:rsid w:val="00A34941"/>
    <w:rsid w:val="00A35572"/>
    <w:rsid w:val="00A4035B"/>
    <w:rsid w:val="00A4078C"/>
    <w:rsid w:val="00A407AA"/>
    <w:rsid w:val="00A4292F"/>
    <w:rsid w:val="00A43AA1"/>
    <w:rsid w:val="00A442AD"/>
    <w:rsid w:val="00A50322"/>
    <w:rsid w:val="00A52D5B"/>
    <w:rsid w:val="00A530BF"/>
    <w:rsid w:val="00A552FB"/>
    <w:rsid w:val="00A5799B"/>
    <w:rsid w:val="00A63D6C"/>
    <w:rsid w:val="00A6781C"/>
    <w:rsid w:val="00A712CB"/>
    <w:rsid w:val="00A72491"/>
    <w:rsid w:val="00A73816"/>
    <w:rsid w:val="00A753C8"/>
    <w:rsid w:val="00A76A6F"/>
    <w:rsid w:val="00A77412"/>
    <w:rsid w:val="00A80829"/>
    <w:rsid w:val="00A81560"/>
    <w:rsid w:val="00A829EA"/>
    <w:rsid w:val="00A82C7A"/>
    <w:rsid w:val="00A83D56"/>
    <w:rsid w:val="00A83EB5"/>
    <w:rsid w:val="00A84934"/>
    <w:rsid w:val="00A865FC"/>
    <w:rsid w:val="00A87CDC"/>
    <w:rsid w:val="00A87E43"/>
    <w:rsid w:val="00A951D8"/>
    <w:rsid w:val="00A962F0"/>
    <w:rsid w:val="00AA0F64"/>
    <w:rsid w:val="00AA337E"/>
    <w:rsid w:val="00AA35D2"/>
    <w:rsid w:val="00AA618B"/>
    <w:rsid w:val="00AA664D"/>
    <w:rsid w:val="00AA6982"/>
    <w:rsid w:val="00AA7363"/>
    <w:rsid w:val="00AA793C"/>
    <w:rsid w:val="00AB0117"/>
    <w:rsid w:val="00AB177C"/>
    <w:rsid w:val="00AB2AEF"/>
    <w:rsid w:val="00AB2C7C"/>
    <w:rsid w:val="00AB436B"/>
    <w:rsid w:val="00AC269C"/>
    <w:rsid w:val="00AC2AE6"/>
    <w:rsid w:val="00AC79EC"/>
    <w:rsid w:val="00AD074D"/>
    <w:rsid w:val="00AD0C7B"/>
    <w:rsid w:val="00AD11AB"/>
    <w:rsid w:val="00AD2556"/>
    <w:rsid w:val="00AD494A"/>
    <w:rsid w:val="00AD50AE"/>
    <w:rsid w:val="00AD7A73"/>
    <w:rsid w:val="00AE0459"/>
    <w:rsid w:val="00AE0630"/>
    <w:rsid w:val="00AE41FA"/>
    <w:rsid w:val="00AE51CB"/>
    <w:rsid w:val="00AE7786"/>
    <w:rsid w:val="00AF023F"/>
    <w:rsid w:val="00AF1D4B"/>
    <w:rsid w:val="00AF505A"/>
    <w:rsid w:val="00AF6C56"/>
    <w:rsid w:val="00B01369"/>
    <w:rsid w:val="00B01E9D"/>
    <w:rsid w:val="00B03BF3"/>
    <w:rsid w:val="00B04771"/>
    <w:rsid w:val="00B049AD"/>
    <w:rsid w:val="00B04DEB"/>
    <w:rsid w:val="00B07479"/>
    <w:rsid w:val="00B12DB8"/>
    <w:rsid w:val="00B140A4"/>
    <w:rsid w:val="00B15BC2"/>
    <w:rsid w:val="00B17AF6"/>
    <w:rsid w:val="00B2037A"/>
    <w:rsid w:val="00B23D60"/>
    <w:rsid w:val="00B254C3"/>
    <w:rsid w:val="00B3093F"/>
    <w:rsid w:val="00B3350D"/>
    <w:rsid w:val="00B36809"/>
    <w:rsid w:val="00B40906"/>
    <w:rsid w:val="00B463FE"/>
    <w:rsid w:val="00B5365A"/>
    <w:rsid w:val="00B53BE3"/>
    <w:rsid w:val="00B56B78"/>
    <w:rsid w:val="00B60110"/>
    <w:rsid w:val="00B61D47"/>
    <w:rsid w:val="00B64A96"/>
    <w:rsid w:val="00B659CB"/>
    <w:rsid w:val="00B667B2"/>
    <w:rsid w:val="00B6706C"/>
    <w:rsid w:val="00B67509"/>
    <w:rsid w:val="00B725E5"/>
    <w:rsid w:val="00B72735"/>
    <w:rsid w:val="00B811B1"/>
    <w:rsid w:val="00B8292C"/>
    <w:rsid w:val="00B83F9C"/>
    <w:rsid w:val="00B84AAD"/>
    <w:rsid w:val="00B859DB"/>
    <w:rsid w:val="00B8745A"/>
    <w:rsid w:val="00B92868"/>
    <w:rsid w:val="00B92D0D"/>
    <w:rsid w:val="00B93100"/>
    <w:rsid w:val="00B959D1"/>
    <w:rsid w:val="00B95F7D"/>
    <w:rsid w:val="00BA0022"/>
    <w:rsid w:val="00BA0924"/>
    <w:rsid w:val="00BA159E"/>
    <w:rsid w:val="00BA2406"/>
    <w:rsid w:val="00BA29C2"/>
    <w:rsid w:val="00BA6A59"/>
    <w:rsid w:val="00BB02B0"/>
    <w:rsid w:val="00BC01A5"/>
    <w:rsid w:val="00BC2D41"/>
    <w:rsid w:val="00BC3EF0"/>
    <w:rsid w:val="00BC5E75"/>
    <w:rsid w:val="00BD6062"/>
    <w:rsid w:val="00BE1E7F"/>
    <w:rsid w:val="00BE2198"/>
    <w:rsid w:val="00BE4324"/>
    <w:rsid w:val="00BE6657"/>
    <w:rsid w:val="00BE6D7F"/>
    <w:rsid w:val="00BE7740"/>
    <w:rsid w:val="00BE7AD9"/>
    <w:rsid w:val="00BF1EB7"/>
    <w:rsid w:val="00BF3CF9"/>
    <w:rsid w:val="00BF52D5"/>
    <w:rsid w:val="00C00723"/>
    <w:rsid w:val="00C00901"/>
    <w:rsid w:val="00C00A6E"/>
    <w:rsid w:val="00C02875"/>
    <w:rsid w:val="00C033C1"/>
    <w:rsid w:val="00C03950"/>
    <w:rsid w:val="00C13654"/>
    <w:rsid w:val="00C13D59"/>
    <w:rsid w:val="00C14009"/>
    <w:rsid w:val="00C16641"/>
    <w:rsid w:val="00C16D6B"/>
    <w:rsid w:val="00C206A5"/>
    <w:rsid w:val="00C20DA2"/>
    <w:rsid w:val="00C20E2F"/>
    <w:rsid w:val="00C22681"/>
    <w:rsid w:val="00C23006"/>
    <w:rsid w:val="00C3317D"/>
    <w:rsid w:val="00C360EB"/>
    <w:rsid w:val="00C36612"/>
    <w:rsid w:val="00C36B4B"/>
    <w:rsid w:val="00C36ED5"/>
    <w:rsid w:val="00C43E3C"/>
    <w:rsid w:val="00C44C32"/>
    <w:rsid w:val="00C46F09"/>
    <w:rsid w:val="00C5255B"/>
    <w:rsid w:val="00C54796"/>
    <w:rsid w:val="00C5532C"/>
    <w:rsid w:val="00C55D60"/>
    <w:rsid w:val="00C60E35"/>
    <w:rsid w:val="00C6696D"/>
    <w:rsid w:val="00C673B5"/>
    <w:rsid w:val="00C762B1"/>
    <w:rsid w:val="00C76C28"/>
    <w:rsid w:val="00C8025E"/>
    <w:rsid w:val="00C85412"/>
    <w:rsid w:val="00C93BF9"/>
    <w:rsid w:val="00C946FE"/>
    <w:rsid w:val="00C947F4"/>
    <w:rsid w:val="00C95147"/>
    <w:rsid w:val="00C96759"/>
    <w:rsid w:val="00C96FD1"/>
    <w:rsid w:val="00C979D8"/>
    <w:rsid w:val="00CA124C"/>
    <w:rsid w:val="00CA48DE"/>
    <w:rsid w:val="00CA5468"/>
    <w:rsid w:val="00CA54DE"/>
    <w:rsid w:val="00CA5DF5"/>
    <w:rsid w:val="00CA63E0"/>
    <w:rsid w:val="00CB12CD"/>
    <w:rsid w:val="00CB2A72"/>
    <w:rsid w:val="00CB3A45"/>
    <w:rsid w:val="00CB47F3"/>
    <w:rsid w:val="00CB591A"/>
    <w:rsid w:val="00CB6767"/>
    <w:rsid w:val="00CB6A93"/>
    <w:rsid w:val="00CB6CB1"/>
    <w:rsid w:val="00CC1531"/>
    <w:rsid w:val="00CC3CFF"/>
    <w:rsid w:val="00CC439B"/>
    <w:rsid w:val="00CC52EE"/>
    <w:rsid w:val="00CC5DC0"/>
    <w:rsid w:val="00CC61D9"/>
    <w:rsid w:val="00CD0019"/>
    <w:rsid w:val="00CD06C8"/>
    <w:rsid w:val="00CD072F"/>
    <w:rsid w:val="00CD14DE"/>
    <w:rsid w:val="00CD40B5"/>
    <w:rsid w:val="00CD4161"/>
    <w:rsid w:val="00CD4538"/>
    <w:rsid w:val="00CD47FC"/>
    <w:rsid w:val="00CD4AC8"/>
    <w:rsid w:val="00CD4F2E"/>
    <w:rsid w:val="00CD7CC4"/>
    <w:rsid w:val="00CE14C4"/>
    <w:rsid w:val="00CE264A"/>
    <w:rsid w:val="00CE4907"/>
    <w:rsid w:val="00CE5E6F"/>
    <w:rsid w:val="00CE61F4"/>
    <w:rsid w:val="00CE681A"/>
    <w:rsid w:val="00CF08BF"/>
    <w:rsid w:val="00CF2C53"/>
    <w:rsid w:val="00CF4220"/>
    <w:rsid w:val="00CF4333"/>
    <w:rsid w:val="00CF5A24"/>
    <w:rsid w:val="00CF73D4"/>
    <w:rsid w:val="00CF75BE"/>
    <w:rsid w:val="00CF78EF"/>
    <w:rsid w:val="00CF7D03"/>
    <w:rsid w:val="00D008F5"/>
    <w:rsid w:val="00D01B95"/>
    <w:rsid w:val="00D028F4"/>
    <w:rsid w:val="00D0520A"/>
    <w:rsid w:val="00D059C1"/>
    <w:rsid w:val="00D07156"/>
    <w:rsid w:val="00D1020D"/>
    <w:rsid w:val="00D115F1"/>
    <w:rsid w:val="00D21B21"/>
    <w:rsid w:val="00D22D20"/>
    <w:rsid w:val="00D26350"/>
    <w:rsid w:val="00D26B6E"/>
    <w:rsid w:val="00D2735E"/>
    <w:rsid w:val="00D30432"/>
    <w:rsid w:val="00D3164B"/>
    <w:rsid w:val="00D3172E"/>
    <w:rsid w:val="00D3339C"/>
    <w:rsid w:val="00D350D6"/>
    <w:rsid w:val="00D3642C"/>
    <w:rsid w:val="00D41E05"/>
    <w:rsid w:val="00D43046"/>
    <w:rsid w:val="00D4529D"/>
    <w:rsid w:val="00D474A2"/>
    <w:rsid w:val="00D50436"/>
    <w:rsid w:val="00D55630"/>
    <w:rsid w:val="00D5646B"/>
    <w:rsid w:val="00D60C86"/>
    <w:rsid w:val="00D6157B"/>
    <w:rsid w:val="00D672E7"/>
    <w:rsid w:val="00D70218"/>
    <w:rsid w:val="00D70363"/>
    <w:rsid w:val="00D70A62"/>
    <w:rsid w:val="00D713C8"/>
    <w:rsid w:val="00D71B75"/>
    <w:rsid w:val="00D7216B"/>
    <w:rsid w:val="00D73F55"/>
    <w:rsid w:val="00D83562"/>
    <w:rsid w:val="00D83E24"/>
    <w:rsid w:val="00D84003"/>
    <w:rsid w:val="00D844BA"/>
    <w:rsid w:val="00D85772"/>
    <w:rsid w:val="00D87137"/>
    <w:rsid w:val="00D87494"/>
    <w:rsid w:val="00D87956"/>
    <w:rsid w:val="00D87ADC"/>
    <w:rsid w:val="00D87E85"/>
    <w:rsid w:val="00D91B11"/>
    <w:rsid w:val="00D93822"/>
    <w:rsid w:val="00D957C8"/>
    <w:rsid w:val="00D97014"/>
    <w:rsid w:val="00DA79DE"/>
    <w:rsid w:val="00DA7E40"/>
    <w:rsid w:val="00DB15DE"/>
    <w:rsid w:val="00DB206C"/>
    <w:rsid w:val="00DB4A3F"/>
    <w:rsid w:val="00DB707C"/>
    <w:rsid w:val="00DC1930"/>
    <w:rsid w:val="00DC2687"/>
    <w:rsid w:val="00DC30B7"/>
    <w:rsid w:val="00DC3F5D"/>
    <w:rsid w:val="00DC3FD5"/>
    <w:rsid w:val="00DC49E2"/>
    <w:rsid w:val="00DC5861"/>
    <w:rsid w:val="00DD1CEA"/>
    <w:rsid w:val="00DD2B79"/>
    <w:rsid w:val="00DD4E7C"/>
    <w:rsid w:val="00DD4F50"/>
    <w:rsid w:val="00DD565E"/>
    <w:rsid w:val="00DD6972"/>
    <w:rsid w:val="00DD7248"/>
    <w:rsid w:val="00DE30D5"/>
    <w:rsid w:val="00DE5C8D"/>
    <w:rsid w:val="00DF0692"/>
    <w:rsid w:val="00DF165B"/>
    <w:rsid w:val="00DF6735"/>
    <w:rsid w:val="00DF70CA"/>
    <w:rsid w:val="00E02B61"/>
    <w:rsid w:val="00E03070"/>
    <w:rsid w:val="00E032B1"/>
    <w:rsid w:val="00E1380E"/>
    <w:rsid w:val="00E1514D"/>
    <w:rsid w:val="00E16BFA"/>
    <w:rsid w:val="00E20357"/>
    <w:rsid w:val="00E2245D"/>
    <w:rsid w:val="00E2381D"/>
    <w:rsid w:val="00E24621"/>
    <w:rsid w:val="00E2463A"/>
    <w:rsid w:val="00E2595E"/>
    <w:rsid w:val="00E268C6"/>
    <w:rsid w:val="00E30691"/>
    <w:rsid w:val="00E30BAF"/>
    <w:rsid w:val="00E3221B"/>
    <w:rsid w:val="00E32A1D"/>
    <w:rsid w:val="00E3386A"/>
    <w:rsid w:val="00E34C94"/>
    <w:rsid w:val="00E35812"/>
    <w:rsid w:val="00E36299"/>
    <w:rsid w:val="00E3754A"/>
    <w:rsid w:val="00E43F0E"/>
    <w:rsid w:val="00E44B12"/>
    <w:rsid w:val="00E47D1B"/>
    <w:rsid w:val="00E509AF"/>
    <w:rsid w:val="00E54E10"/>
    <w:rsid w:val="00E57CF1"/>
    <w:rsid w:val="00E6285D"/>
    <w:rsid w:val="00E648C4"/>
    <w:rsid w:val="00E72124"/>
    <w:rsid w:val="00E725BE"/>
    <w:rsid w:val="00E73DE7"/>
    <w:rsid w:val="00E75180"/>
    <w:rsid w:val="00E76709"/>
    <w:rsid w:val="00E773E8"/>
    <w:rsid w:val="00E83A70"/>
    <w:rsid w:val="00E9007C"/>
    <w:rsid w:val="00E90E64"/>
    <w:rsid w:val="00E92E7F"/>
    <w:rsid w:val="00E953E4"/>
    <w:rsid w:val="00E96B4B"/>
    <w:rsid w:val="00EA0288"/>
    <w:rsid w:val="00EA1514"/>
    <w:rsid w:val="00EA1C70"/>
    <w:rsid w:val="00EA4B53"/>
    <w:rsid w:val="00EA6E32"/>
    <w:rsid w:val="00EB0D32"/>
    <w:rsid w:val="00EB1C51"/>
    <w:rsid w:val="00EB305F"/>
    <w:rsid w:val="00EB410E"/>
    <w:rsid w:val="00EB45EC"/>
    <w:rsid w:val="00EB6D24"/>
    <w:rsid w:val="00EB753D"/>
    <w:rsid w:val="00EB771E"/>
    <w:rsid w:val="00EB7F5F"/>
    <w:rsid w:val="00EC0593"/>
    <w:rsid w:val="00EC51AF"/>
    <w:rsid w:val="00EC5C0E"/>
    <w:rsid w:val="00EC7CD2"/>
    <w:rsid w:val="00ED1F0F"/>
    <w:rsid w:val="00ED2191"/>
    <w:rsid w:val="00ED29B8"/>
    <w:rsid w:val="00ED2CEA"/>
    <w:rsid w:val="00ED2EC8"/>
    <w:rsid w:val="00ED3437"/>
    <w:rsid w:val="00ED4712"/>
    <w:rsid w:val="00ED699D"/>
    <w:rsid w:val="00EE2D68"/>
    <w:rsid w:val="00EE3E4F"/>
    <w:rsid w:val="00EE3EA6"/>
    <w:rsid w:val="00EE55AD"/>
    <w:rsid w:val="00EE5E00"/>
    <w:rsid w:val="00EE6664"/>
    <w:rsid w:val="00EE7492"/>
    <w:rsid w:val="00EF0C86"/>
    <w:rsid w:val="00EF54F5"/>
    <w:rsid w:val="00EF5879"/>
    <w:rsid w:val="00F04669"/>
    <w:rsid w:val="00F10A6D"/>
    <w:rsid w:val="00F11E15"/>
    <w:rsid w:val="00F15904"/>
    <w:rsid w:val="00F16CDE"/>
    <w:rsid w:val="00F17047"/>
    <w:rsid w:val="00F214A8"/>
    <w:rsid w:val="00F225AF"/>
    <w:rsid w:val="00F30E93"/>
    <w:rsid w:val="00F31ED0"/>
    <w:rsid w:val="00F33DEC"/>
    <w:rsid w:val="00F3501C"/>
    <w:rsid w:val="00F361F8"/>
    <w:rsid w:val="00F40018"/>
    <w:rsid w:val="00F4062E"/>
    <w:rsid w:val="00F4182E"/>
    <w:rsid w:val="00F41C1C"/>
    <w:rsid w:val="00F41FAD"/>
    <w:rsid w:val="00F4525E"/>
    <w:rsid w:val="00F46059"/>
    <w:rsid w:val="00F46DFD"/>
    <w:rsid w:val="00F5014A"/>
    <w:rsid w:val="00F51F5D"/>
    <w:rsid w:val="00F527C1"/>
    <w:rsid w:val="00F54831"/>
    <w:rsid w:val="00F5647A"/>
    <w:rsid w:val="00F57F42"/>
    <w:rsid w:val="00F601FD"/>
    <w:rsid w:val="00F639AE"/>
    <w:rsid w:val="00F6698D"/>
    <w:rsid w:val="00F714F0"/>
    <w:rsid w:val="00F7216E"/>
    <w:rsid w:val="00F72ED7"/>
    <w:rsid w:val="00F730D1"/>
    <w:rsid w:val="00F73BF6"/>
    <w:rsid w:val="00F741A0"/>
    <w:rsid w:val="00F8074A"/>
    <w:rsid w:val="00F82A49"/>
    <w:rsid w:val="00F879AC"/>
    <w:rsid w:val="00F907F2"/>
    <w:rsid w:val="00F91A26"/>
    <w:rsid w:val="00F91D34"/>
    <w:rsid w:val="00F94C8A"/>
    <w:rsid w:val="00F97117"/>
    <w:rsid w:val="00F9794C"/>
    <w:rsid w:val="00FA1116"/>
    <w:rsid w:val="00FA1249"/>
    <w:rsid w:val="00FA25B6"/>
    <w:rsid w:val="00FA5371"/>
    <w:rsid w:val="00FA587A"/>
    <w:rsid w:val="00FA5B5C"/>
    <w:rsid w:val="00FA5EDC"/>
    <w:rsid w:val="00FA6493"/>
    <w:rsid w:val="00FA6C2A"/>
    <w:rsid w:val="00FB0AEE"/>
    <w:rsid w:val="00FC1E47"/>
    <w:rsid w:val="00FC29E1"/>
    <w:rsid w:val="00FC3958"/>
    <w:rsid w:val="00FC660D"/>
    <w:rsid w:val="00FD55A2"/>
    <w:rsid w:val="00FD6CCC"/>
    <w:rsid w:val="00FD7715"/>
    <w:rsid w:val="00FE0067"/>
    <w:rsid w:val="00FE08CE"/>
    <w:rsid w:val="00FE1601"/>
    <w:rsid w:val="00FE22A0"/>
    <w:rsid w:val="00FE3863"/>
    <w:rsid w:val="00FE43D4"/>
    <w:rsid w:val="00FF0645"/>
    <w:rsid w:val="00FF26FB"/>
    <w:rsid w:val="00FF2B52"/>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BA05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4698"/>
    <w:rPr>
      <w:color w:val="000000" w:themeColor="text1"/>
      <w:sz w:val="24"/>
      <w:szCs w:val="24"/>
    </w:rPr>
  </w:style>
  <w:style w:type="paragraph" w:styleId="Heading1">
    <w:name w:val="heading 1"/>
    <w:next w:val="BodyText"/>
    <w:link w:val="Heading1Char"/>
    <w:qFormat/>
    <w:rsid w:val="009B1F46"/>
    <w:pPr>
      <w:keepNext/>
      <w:numPr>
        <w:numId w:val="12"/>
      </w:numPr>
      <w:autoSpaceDE w:val="0"/>
      <w:autoSpaceDN w:val="0"/>
      <w:adjustRightInd w:val="0"/>
      <w:spacing w:before="240" w:after="120"/>
      <w:ind w:left="720" w:hanging="720"/>
      <w:outlineLvl w:val="0"/>
    </w:pPr>
    <w:rPr>
      <w:rFonts w:ascii="Arial" w:hAnsi="Arial" w:cs="Arial"/>
      <w:b/>
      <w:bCs/>
      <w:kern w:val="32"/>
      <w:sz w:val="36"/>
      <w:szCs w:val="32"/>
    </w:rPr>
  </w:style>
  <w:style w:type="paragraph" w:styleId="Heading2">
    <w:name w:val="heading 2"/>
    <w:next w:val="BodyText"/>
    <w:link w:val="Heading2Char"/>
    <w:qFormat/>
    <w:rsid w:val="00374698"/>
    <w:pPr>
      <w:keepNext/>
      <w:numPr>
        <w:ilvl w:val="1"/>
        <w:numId w:val="12"/>
      </w:numPr>
      <w:tabs>
        <w:tab w:val="left" w:pos="900"/>
      </w:tabs>
      <w:spacing w:before="180" w:after="120"/>
      <w:ind w:left="907" w:hanging="907"/>
      <w:outlineLvl w:val="1"/>
    </w:pPr>
    <w:rPr>
      <w:rFonts w:ascii="Arial" w:hAnsi="Arial" w:cs="Arial"/>
      <w:b/>
      <w:iCs/>
      <w:kern w:val="32"/>
      <w:sz w:val="32"/>
      <w:szCs w:val="28"/>
    </w:rPr>
  </w:style>
  <w:style w:type="paragraph" w:styleId="Heading3">
    <w:name w:val="heading 3"/>
    <w:next w:val="BodyText"/>
    <w:link w:val="Heading3Char"/>
    <w:qFormat/>
    <w:rsid w:val="00A76A6F"/>
    <w:pPr>
      <w:keepNext/>
      <w:numPr>
        <w:ilvl w:val="2"/>
        <w:numId w:val="12"/>
      </w:numPr>
      <w:spacing w:before="180" w:after="120"/>
      <w:outlineLvl w:val="2"/>
    </w:pPr>
    <w:rPr>
      <w:rFonts w:ascii="Arial" w:hAnsi="Arial" w:cs="Arial"/>
      <w:b/>
      <w:bCs/>
      <w:iCs/>
      <w:kern w:val="32"/>
      <w:sz w:val="28"/>
      <w:szCs w:val="26"/>
    </w:rPr>
  </w:style>
  <w:style w:type="paragraph" w:styleId="Heading4">
    <w:name w:val="heading 4"/>
    <w:next w:val="BodyText"/>
    <w:link w:val="Heading4Char"/>
    <w:qFormat/>
    <w:rsid w:val="00C947F4"/>
    <w:pPr>
      <w:keepNext/>
      <w:numPr>
        <w:ilvl w:val="3"/>
        <w:numId w:val="12"/>
      </w:numPr>
      <w:spacing w:before="120" w:after="120"/>
      <w:outlineLvl w:val="3"/>
    </w:pPr>
    <w:rPr>
      <w:rFonts w:ascii="Arial" w:hAnsi="Arial" w:cs="Arial"/>
      <w:b/>
      <w:bCs/>
      <w:sz w:val="24"/>
      <w:szCs w:val="28"/>
    </w:rPr>
  </w:style>
  <w:style w:type="paragraph" w:styleId="Heading5">
    <w:name w:val="heading 5"/>
    <w:next w:val="BodyText"/>
    <w:link w:val="Heading5Char"/>
    <w:qFormat/>
    <w:rsid w:val="00C947F4"/>
    <w:pPr>
      <w:numPr>
        <w:ilvl w:val="4"/>
        <w:numId w:val="12"/>
      </w:numPr>
      <w:spacing w:before="120" w:after="120"/>
      <w:outlineLvl w:val="4"/>
    </w:pPr>
    <w:rPr>
      <w:rFonts w:ascii="Arial" w:hAnsi="Arial" w:cs="Arial"/>
      <w:b/>
      <w:bCs/>
      <w:iCs/>
      <w:sz w:val="24"/>
      <w:szCs w:val="28"/>
    </w:rPr>
  </w:style>
  <w:style w:type="paragraph" w:styleId="Heading6">
    <w:name w:val="heading 6"/>
    <w:basedOn w:val="Heading5"/>
    <w:next w:val="BodyText"/>
    <w:qFormat/>
    <w:rsid w:val="00D115F1"/>
    <w:pPr>
      <w:numPr>
        <w:ilvl w:val="5"/>
      </w:numPr>
      <w:outlineLvl w:val="5"/>
    </w:pPr>
    <w:rPr>
      <w:bCs w:val="0"/>
      <w:szCs w:val="22"/>
    </w:rPr>
  </w:style>
  <w:style w:type="paragraph" w:styleId="Heading7">
    <w:name w:val="heading 7"/>
    <w:basedOn w:val="Heading6"/>
    <w:next w:val="BodyText"/>
    <w:qFormat/>
    <w:rsid w:val="00D115F1"/>
    <w:pPr>
      <w:numPr>
        <w:ilvl w:val="6"/>
      </w:numPr>
      <w:outlineLvl w:val="6"/>
    </w:pPr>
    <w:rPr>
      <w:szCs w:val="24"/>
    </w:rPr>
  </w:style>
  <w:style w:type="paragraph" w:styleId="Heading8">
    <w:name w:val="heading 8"/>
    <w:basedOn w:val="Heading7"/>
    <w:next w:val="BodyText"/>
    <w:qFormat/>
    <w:rsid w:val="00D115F1"/>
    <w:pPr>
      <w:numPr>
        <w:ilvl w:val="7"/>
      </w:numPr>
      <w:outlineLvl w:val="7"/>
    </w:pPr>
    <w:rPr>
      <w:iCs w:val="0"/>
    </w:rPr>
  </w:style>
  <w:style w:type="paragraph" w:styleId="Heading9">
    <w:name w:val="heading 9"/>
    <w:basedOn w:val="Heading8"/>
    <w:next w:val="BodyText"/>
    <w:qFormat/>
    <w:rsid w:val="00D115F1"/>
    <w:pPr>
      <w:numPr>
        <w:ilvl w:val="8"/>
      </w:numPr>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ALogo">
    <w:name w:val="VA Logo"/>
    <w:basedOn w:val="BodyText"/>
    <w:link w:val="VALogoChar"/>
    <w:qFormat/>
    <w:rsid w:val="00C947F4"/>
    <w:pPr>
      <w:tabs>
        <w:tab w:val="clear" w:pos="720"/>
      </w:tabs>
      <w:spacing w:before="960" w:after="960"/>
      <w:jc w:val="center"/>
    </w:pPr>
  </w:style>
  <w:style w:type="character" w:customStyle="1" w:styleId="VALogoChar">
    <w:name w:val="VA Logo Char"/>
    <w:basedOn w:val="BodyTextChar"/>
    <w:link w:val="VALogo"/>
    <w:rsid w:val="00C947F4"/>
    <w:rPr>
      <w:color w:val="000000" w:themeColor="text1"/>
      <w:sz w:val="24"/>
    </w:rPr>
  </w:style>
  <w:style w:type="character" w:styleId="FollowedHyperlink">
    <w:name w:val="FollowedHyperlink"/>
    <w:rsid w:val="00D115F1"/>
    <w:rPr>
      <w:color w:val="606420"/>
      <w:u w:val="single"/>
    </w:rPr>
  </w:style>
  <w:style w:type="paragraph" w:styleId="Header">
    <w:name w:val="header"/>
    <w:link w:val="HeaderChar"/>
    <w:rsid w:val="00D115F1"/>
    <w:pPr>
      <w:tabs>
        <w:tab w:val="center" w:pos="4680"/>
        <w:tab w:val="right" w:pos="9360"/>
      </w:tabs>
    </w:pPr>
    <w:rPr>
      <w:color w:val="000000" w:themeColor="text1"/>
    </w:rPr>
  </w:style>
  <w:style w:type="character" w:styleId="Hyperlink">
    <w:name w:val="Hyperlink"/>
    <w:uiPriority w:val="99"/>
    <w:rsid w:val="00D115F1"/>
    <w:rPr>
      <w:color w:val="0000FF"/>
      <w:u w:val="single"/>
    </w:rPr>
  </w:style>
  <w:style w:type="character" w:styleId="LineNumber">
    <w:name w:val="line number"/>
    <w:basedOn w:val="DefaultParagraphFont"/>
    <w:rsid w:val="00D115F1"/>
  </w:style>
  <w:style w:type="character" w:styleId="UnresolvedMention">
    <w:name w:val="Unresolved Mention"/>
    <w:basedOn w:val="DefaultParagraphFont"/>
    <w:uiPriority w:val="99"/>
    <w:semiHidden/>
    <w:unhideWhenUsed/>
    <w:rsid w:val="00813206"/>
    <w:rPr>
      <w:color w:val="605E5C"/>
      <w:shd w:val="clear" w:color="auto" w:fill="E1DFDD"/>
    </w:rPr>
  </w:style>
  <w:style w:type="paragraph" w:styleId="Title">
    <w:name w:val="Title"/>
    <w:next w:val="BodyText"/>
    <w:link w:val="TitleChar"/>
    <w:qFormat/>
    <w:rsid w:val="00D115F1"/>
    <w:pPr>
      <w:autoSpaceDE w:val="0"/>
      <w:autoSpaceDN w:val="0"/>
      <w:adjustRightInd w:val="0"/>
      <w:spacing w:after="360"/>
      <w:jc w:val="center"/>
    </w:pPr>
    <w:rPr>
      <w:rFonts w:ascii="Arial" w:hAnsi="Arial" w:cs="Arial"/>
      <w:b/>
      <w:bCs/>
      <w:color w:val="000000" w:themeColor="text1"/>
      <w:sz w:val="36"/>
      <w:szCs w:val="32"/>
    </w:rPr>
  </w:style>
  <w:style w:type="paragraph" w:customStyle="1" w:styleId="Title2">
    <w:name w:val="Title 2"/>
    <w:next w:val="BodyText"/>
    <w:qFormat/>
    <w:rsid w:val="0099277A"/>
    <w:pPr>
      <w:spacing w:after="240"/>
      <w:jc w:val="center"/>
    </w:pPr>
    <w:rPr>
      <w:rFonts w:ascii="Arial" w:hAnsi="Arial" w:cs="Arial"/>
      <w:b/>
      <w:bCs/>
      <w:color w:val="000000" w:themeColor="text1"/>
      <w:sz w:val="28"/>
      <w:szCs w:val="32"/>
    </w:rPr>
  </w:style>
  <w:style w:type="paragraph" w:customStyle="1" w:styleId="TableHeading">
    <w:name w:val="Table Heading"/>
    <w:qFormat/>
    <w:rsid w:val="00D115F1"/>
    <w:pPr>
      <w:spacing w:before="60" w:after="60"/>
    </w:pPr>
    <w:rPr>
      <w:rFonts w:ascii="Arial" w:hAnsi="Arial" w:cs="Arial"/>
      <w:b/>
      <w:sz w:val="22"/>
      <w:szCs w:val="22"/>
    </w:rPr>
  </w:style>
  <w:style w:type="paragraph" w:customStyle="1" w:styleId="TableText">
    <w:name w:val="Table Text"/>
    <w:link w:val="TableTextChar"/>
    <w:qFormat/>
    <w:rsid w:val="00D115F1"/>
    <w:pPr>
      <w:spacing w:before="60" w:after="60"/>
    </w:pPr>
    <w:rPr>
      <w:rFonts w:ascii="Arial" w:hAnsi="Arial" w:cs="Arial"/>
      <w:sz w:val="22"/>
    </w:rPr>
  </w:style>
  <w:style w:type="paragraph" w:styleId="TableofFigures">
    <w:name w:val="table of figures"/>
    <w:basedOn w:val="Normal"/>
    <w:next w:val="Normal"/>
    <w:uiPriority w:val="99"/>
    <w:unhideWhenUsed/>
    <w:rsid w:val="00C947F4"/>
    <w:pPr>
      <w:contextualSpacing/>
    </w:pPr>
    <w:rPr>
      <w:rFonts w:ascii="Arial" w:hAnsi="Arial" w:cs="Calibri"/>
      <w:color w:val="auto"/>
      <w:sz w:val="20"/>
      <w:szCs w:val="22"/>
    </w:rPr>
  </w:style>
  <w:style w:type="paragraph" w:customStyle="1" w:styleId="BodyTextBullet1">
    <w:name w:val="Body Text Bullet 1"/>
    <w:link w:val="BodyTextBullet1Char"/>
    <w:rsid w:val="006D27BB"/>
    <w:pPr>
      <w:numPr>
        <w:numId w:val="3"/>
      </w:numPr>
      <w:spacing w:before="120" w:after="120"/>
    </w:pPr>
    <w:rPr>
      <w:color w:val="000000" w:themeColor="text1"/>
      <w:sz w:val="24"/>
    </w:rPr>
  </w:style>
  <w:style w:type="paragraph" w:styleId="TOC1">
    <w:name w:val="toc 1"/>
    <w:next w:val="BodyText"/>
    <w:autoRedefine/>
    <w:uiPriority w:val="39"/>
    <w:rsid w:val="00D21B21"/>
    <w:pPr>
      <w:tabs>
        <w:tab w:val="left" w:pos="540"/>
        <w:tab w:val="right" w:leader="dot" w:pos="9350"/>
      </w:tabs>
      <w:spacing w:before="60" w:after="60"/>
      <w:ind w:left="547" w:hanging="547"/>
    </w:pPr>
    <w:rPr>
      <w:rFonts w:ascii="Arial" w:hAnsi="Arial"/>
      <w:b/>
      <w:color w:val="000000" w:themeColor="text1"/>
      <w:sz w:val="28"/>
    </w:rPr>
  </w:style>
  <w:style w:type="paragraph" w:styleId="TOC2">
    <w:name w:val="toc 2"/>
    <w:next w:val="BodyText"/>
    <w:autoRedefine/>
    <w:uiPriority w:val="39"/>
    <w:rsid w:val="00D87ADC"/>
    <w:pPr>
      <w:tabs>
        <w:tab w:val="left" w:pos="1080"/>
        <w:tab w:val="right" w:leader="dot" w:pos="9350"/>
      </w:tabs>
      <w:spacing w:before="40" w:after="40"/>
      <w:ind w:left="1094" w:hanging="734"/>
    </w:pPr>
    <w:rPr>
      <w:rFonts w:ascii="Arial" w:hAnsi="Arial"/>
      <w:b/>
      <w:color w:val="000000" w:themeColor="text1"/>
      <w:sz w:val="24"/>
      <w:szCs w:val="24"/>
    </w:rPr>
  </w:style>
  <w:style w:type="paragraph" w:styleId="TOC3">
    <w:name w:val="toc 3"/>
    <w:next w:val="BodyText"/>
    <w:autoRedefine/>
    <w:uiPriority w:val="39"/>
    <w:rsid w:val="00CF4220"/>
    <w:pPr>
      <w:tabs>
        <w:tab w:val="left" w:pos="1627"/>
        <w:tab w:val="right" w:leader="dot" w:pos="9350"/>
      </w:tabs>
      <w:spacing w:before="40" w:after="40"/>
      <w:ind w:left="1627" w:hanging="907"/>
    </w:pPr>
    <w:rPr>
      <w:rFonts w:ascii="Arial" w:hAnsi="Arial"/>
      <w:color w:val="000000" w:themeColor="text1"/>
      <w:sz w:val="24"/>
      <w:szCs w:val="24"/>
    </w:rPr>
  </w:style>
  <w:style w:type="paragraph" w:customStyle="1" w:styleId="BodyTextBullet2">
    <w:name w:val="Body Text Bullet 2"/>
    <w:rsid w:val="006D27BB"/>
    <w:pPr>
      <w:numPr>
        <w:numId w:val="4"/>
      </w:numPr>
      <w:spacing w:before="60" w:after="60"/>
    </w:pPr>
    <w:rPr>
      <w:color w:val="000000" w:themeColor="text1"/>
      <w:sz w:val="24"/>
    </w:rPr>
  </w:style>
  <w:style w:type="paragraph" w:customStyle="1" w:styleId="BodyTextNumbered1">
    <w:name w:val="Body Text Numbered 1"/>
    <w:rsid w:val="006D27BB"/>
    <w:pPr>
      <w:spacing w:before="120" w:after="120"/>
    </w:pPr>
    <w:rPr>
      <w:color w:val="000000" w:themeColor="text1"/>
      <w:sz w:val="24"/>
    </w:rPr>
  </w:style>
  <w:style w:type="paragraph" w:customStyle="1" w:styleId="BodyTextNumbered2">
    <w:name w:val="Body Text Numbered 2"/>
    <w:rsid w:val="006D27BB"/>
    <w:pPr>
      <w:numPr>
        <w:numId w:val="8"/>
      </w:numPr>
      <w:spacing w:before="60" w:after="60"/>
    </w:pPr>
    <w:rPr>
      <w:color w:val="000000" w:themeColor="text1"/>
      <w:sz w:val="24"/>
    </w:rPr>
  </w:style>
  <w:style w:type="paragraph" w:customStyle="1" w:styleId="BodyTextLettered1">
    <w:name w:val="Body Text Lettered 1"/>
    <w:rsid w:val="006D27BB"/>
    <w:pPr>
      <w:numPr>
        <w:numId w:val="5"/>
      </w:numPr>
      <w:spacing w:before="120" w:after="120"/>
    </w:pPr>
    <w:rPr>
      <w:color w:val="000000" w:themeColor="text1"/>
      <w:sz w:val="24"/>
    </w:rPr>
  </w:style>
  <w:style w:type="paragraph" w:customStyle="1" w:styleId="BodyTextLettered2">
    <w:name w:val="Body Text Lettered 2"/>
    <w:rsid w:val="00D115F1"/>
    <w:pPr>
      <w:numPr>
        <w:numId w:val="6"/>
      </w:numPr>
      <w:spacing w:before="60" w:after="60"/>
    </w:pPr>
    <w:rPr>
      <w:color w:val="000000" w:themeColor="text1"/>
      <w:sz w:val="24"/>
    </w:rPr>
  </w:style>
  <w:style w:type="paragraph" w:styleId="Footer">
    <w:name w:val="footer"/>
    <w:link w:val="FooterChar"/>
    <w:uiPriority w:val="99"/>
    <w:rsid w:val="00C947F4"/>
    <w:pPr>
      <w:tabs>
        <w:tab w:val="center" w:pos="4680"/>
        <w:tab w:val="right" w:pos="9360"/>
      </w:tabs>
    </w:pPr>
    <w:rPr>
      <w:rFonts w:cs="Tahoma"/>
      <w:szCs w:val="16"/>
    </w:rPr>
  </w:style>
  <w:style w:type="character" w:styleId="PageNumber">
    <w:name w:val="page number"/>
    <w:basedOn w:val="DefaultParagraphFont"/>
    <w:rsid w:val="00D115F1"/>
  </w:style>
  <w:style w:type="paragraph" w:customStyle="1" w:styleId="SCREEN">
    <w:name w:val="SCREEN"/>
    <w:basedOn w:val="Normal"/>
    <w:link w:val="SCREENChar"/>
    <w:rsid w:val="00C947F4"/>
    <w:pPr>
      <w:pBdr>
        <w:top w:val="double" w:sz="6" w:space="1" w:color="auto"/>
        <w:left w:val="double" w:sz="6" w:space="1" w:color="auto"/>
        <w:bottom w:val="double" w:sz="6" w:space="1" w:color="auto"/>
        <w:right w:val="double" w:sz="6" w:space="1" w:color="auto"/>
      </w:pBdr>
      <w:spacing w:before="120" w:after="120"/>
      <w:contextualSpacing/>
    </w:pPr>
    <w:rPr>
      <w:rFonts w:ascii="Courier New" w:hAnsi="Courier New"/>
      <w:noProof/>
      <w:color w:val="auto"/>
      <w:sz w:val="18"/>
      <w:szCs w:val="20"/>
    </w:rPr>
  </w:style>
  <w:style w:type="character" w:customStyle="1" w:styleId="SCREENChar">
    <w:name w:val="SCREEN Char"/>
    <w:link w:val="SCREEN"/>
    <w:rsid w:val="00C947F4"/>
    <w:rPr>
      <w:rFonts w:ascii="Courier New" w:hAnsi="Courier New"/>
      <w:noProof/>
      <w:sz w:val="18"/>
    </w:rPr>
  </w:style>
  <w:style w:type="character" w:customStyle="1" w:styleId="Heading5Char">
    <w:name w:val="Heading 5 Char"/>
    <w:link w:val="Heading5"/>
    <w:rsid w:val="00C947F4"/>
    <w:rPr>
      <w:rFonts w:ascii="Arial" w:hAnsi="Arial" w:cs="Arial"/>
      <w:b/>
      <w:bCs/>
      <w:iCs/>
      <w:sz w:val="24"/>
      <w:szCs w:val="28"/>
    </w:rPr>
  </w:style>
  <w:style w:type="paragraph" w:customStyle="1" w:styleId="FigureCentered">
    <w:name w:val="Figure Centered"/>
    <w:basedOn w:val="BodyText"/>
    <w:link w:val="FigureCenteredChar"/>
    <w:qFormat/>
    <w:rsid w:val="00C947F4"/>
    <w:pPr>
      <w:tabs>
        <w:tab w:val="clear" w:pos="720"/>
      </w:tabs>
      <w:spacing w:before="60"/>
      <w:jc w:val="center"/>
    </w:pPr>
    <w:rPr>
      <w:rFonts w:cs="Calibri"/>
      <w:szCs w:val="24"/>
    </w:rPr>
  </w:style>
  <w:style w:type="paragraph" w:styleId="TOC4">
    <w:name w:val="toc 4"/>
    <w:next w:val="BodyText"/>
    <w:autoRedefine/>
    <w:rsid w:val="00CF4220"/>
    <w:pPr>
      <w:tabs>
        <w:tab w:val="right" w:leader="dot" w:pos="9346"/>
      </w:tabs>
      <w:spacing w:before="40" w:after="40"/>
      <w:ind w:left="720"/>
    </w:pPr>
    <w:rPr>
      <w:rFonts w:ascii="Arial" w:hAnsi="Arial"/>
      <w:color w:val="000000" w:themeColor="text1"/>
      <w:sz w:val="22"/>
      <w:szCs w:val="24"/>
    </w:rPr>
  </w:style>
  <w:style w:type="character" w:customStyle="1" w:styleId="FigureCenteredChar">
    <w:name w:val="Figure Centered Char"/>
    <w:basedOn w:val="BodyTextChar"/>
    <w:link w:val="FigureCentered"/>
    <w:rsid w:val="00C947F4"/>
    <w:rPr>
      <w:rFonts w:cs="Calibri"/>
      <w:color w:val="000000" w:themeColor="text1"/>
      <w:sz w:val="24"/>
      <w:szCs w:val="24"/>
    </w:rPr>
  </w:style>
  <w:style w:type="paragraph" w:customStyle="1" w:styleId="CodeasText">
    <w:name w:val="Code as Text"/>
    <w:rsid w:val="00C947F4"/>
    <w:pPr>
      <w:spacing w:before="120" w:after="120"/>
      <w:ind w:left="720"/>
    </w:pPr>
    <w:rPr>
      <w:rFonts w:ascii="Courier New" w:hAnsi="Courier New" w:cs="Courier New"/>
      <w:noProof/>
      <w:color w:val="000000" w:themeColor="text1"/>
    </w:rPr>
  </w:style>
  <w:style w:type="paragraph" w:styleId="BodyText2">
    <w:name w:val="Body Text 2"/>
    <w:link w:val="BodyText2Char"/>
    <w:rsid w:val="00C947F4"/>
    <w:pPr>
      <w:spacing w:before="120" w:after="120"/>
      <w:ind w:left="720"/>
    </w:pPr>
    <w:rPr>
      <w:color w:val="000000" w:themeColor="text1"/>
      <w:sz w:val="24"/>
    </w:rPr>
  </w:style>
  <w:style w:type="character" w:customStyle="1" w:styleId="BodyText2Char">
    <w:name w:val="Body Text 2 Char"/>
    <w:link w:val="BodyText2"/>
    <w:rsid w:val="00C947F4"/>
    <w:rPr>
      <w:color w:val="000000" w:themeColor="text1"/>
      <w:sz w:val="24"/>
    </w:rPr>
  </w:style>
  <w:style w:type="paragraph" w:customStyle="1" w:styleId="Appendix1">
    <w:name w:val="Appendix 1"/>
    <w:basedOn w:val="Heading1"/>
    <w:next w:val="BodyText"/>
    <w:rsid w:val="00D115F1"/>
    <w:pPr>
      <w:numPr>
        <w:numId w:val="2"/>
      </w:numPr>
    </w:pPr>
    <w:rPr>
      <w:szCs w:val="24"/>
    </w:rPr>
  </w:style>
  <w:style w:type="paragraph" w:customStyle="1" w:styleId="Appendix2">
    <w:name w:val="Appendix 2"/>
    <w:basedOn w:val="Appendix1"/>
    <w:next w:val="BodyText"/>
    <w:rsid w:val="00D115F1"/>
    <w:pPr>
      <w:numPr>
        <w:ilvl w:val="1"/>
      </w:numPr>
      <w:tabs>
        <w:tab w:val="left" w:pos="907"/>
      </w:tabs>
      <w:spacing w:before="120"/>
    </w:pPr>
    <w:rPr>
      <w:sz w:val="32"/>
    </w:rPr>
  </w:style>
  <w:style w:type="paragraph" w:styleId="Caption">
    <w:name w:val="caption"/>
    <w:next w:val="BodyText"/>
    <w:qFormat/>
    <w:rsid w:val="00CD0019"/>
    <w:pPr>
      <w:keepNext/>
      <w:keepLines/>
      <w:spacing w:before="120" w:after="60"/>
      <w:jc w:val="center"/>
    </w:pPr>
    <w:rPr>
      <w:rFonts w:ascii="Arial" w:hAnsi="Arial" w:cs="Arial"/>
      <w:b/>
      <w:bCs/>
      <w:color w:val="000000" w:themeColor="text1"/>
    </w:rPr>
  </w:style>
  <w:style w:type="paragraph" w:customStyle="1" w:styleId="CrossReference">
    <w:name w:val="CrossReference"/>
    <w:basedOn w:val="Normal"/>
    <w:rsid w:val="00D115F1"/>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D115F1"/>
    <w:pPr>
      <w:keepLines/>
      <w:numPr>
        <w:numId w:val="1"/>
      </w:numPr>
      <w:tabs>
        <w:tab w:val="left" w:pos="720"/>
      </w:tabs>
    </w:pPr>
  </w:style>
  <w:style w:type="character" w:customStyle="1" w:styleId="TableTextChar">
    <w:name w:val="Table Text Char"/>
    <w:link w:val="TableText"/>
    <w:rsid w:val="00D115F1"/>
    <w:rPr>
      <w:rFonts w:ascii="Arial" w:hAnsi="Arial" w:cs="Arial"/>
      <w:sz w:val="22"/>
    </w:rPr>
  </w:style>
  <w:style w:type="paragraph" w:styleId="TOC5">
    <w:name w:val="toc 5"/>
    <w:next w:val="BodyText"/>
    <w:autoRedefine/>
    <w:rsid w:val="00D115F1"/>
    <w:pPr>
      <w:ind w:left="880"/>
    </w:pPr>
    <w:rPr>
      <w:rFonts w:ascii="Arial" w:hAnsi="Arial"/>
      <w:color w:val="000000" w:themeColor="text1"/>
      <w:sz w:val="22"/>
      <w:szCs w:val="24"/>
    </w:rPr>
  </w:style>
  <w:style w:type="paragraph" w:styleId="TOC6">
    <w:name w:val="toc 6"/>
    <w:next w:val="BodyText"/>
    <w:autoRedefine/>
    <w:rsid w:val="00D115F1"/>
    <w:pPr>
      <w:ind w:left="1100"/>
    </w:pPr>
    <w:rPr>
      <w:rFonts w:ascii="Arial" w:hAnsi="Arial"/>
      <w:color w:val="000000" w:themeColor="text1"/>
      <w:sz w:val="22"/>
      <w:szCs w:val="24"/>
    </w:rPr>
  </w:style>
  <w:style w:type="paragraph" w:styleId="TOC7">
    <w:name w:val="toc 7"/>
    <w:next w:val="BodyText"/>
    <w:autoRedefine/>
    <w:rsid w:val="00D115F1"/>
    <w:pPr>
      <w:ind w:left="1320"/>
    </w:pPr>
    <w:rPr>
      <w:rFonts w:ascii="Arial" w:hAnsi="Arial"/>
      <w:color w:val="000000" w:themeColor="text1"/>
      <w:sz w:val="22"/>
      <w:szCs w:val="24"/>
    </w:rPr>
  </w:style>
  <w:style w:type="paragraph" w:styleId="TOC8">
    <w:name w:val="toc 8"/>
    <w:next w:val="BodyText"/>
    <w:autoRedefine/>
    <w:rsid w:val="00D115F1"/>
    <w:pPr>
      <w:ind w:left="1540"/>
    </w:pPr>
    <w:rPr>
      <w:rFonts w:ascii="Arial" w:hAnsi="Arial"/>
      <w:color w:val="000000" w:themeColor="text1"/>
      <w:sz w:val="22"/>
      <w:szCs w:val="24"/>
    </w:rPr>
  </w:style>
  <w:style w:type="paragraph" w:styleId="TOC9">
    <w:name w:val="toc 9"/>
    <w:next w:val="BodyText"/>
    <w:autoRedefine/>
    <w:rsid w:val="00D115F1"/>
    <w:pPr>
      <w:ind w:left="1760"/>
    </w:pPr>
    <w:rPr>
      <w:rFonts w:ascii="Arial" w:hAnsi="Arial"/>
      <w:color w:val="000000" w:themeColor="text1"/>
      <w:sz w:val="22"/>
      <w:szCs w:val="24"/>
    </w:rPr>
  </w:style>
  <w:style w:type="paragraph" w:styleId="BodyText">
    <w:name w:val="Body Text"/>
    <w:link w:val="BodyTextChar"/>
    <w:qFormat/>
    <w:rsid w:val="00CD0019"/>
    <w:pPr>
      <w:tabs>
        <w:tab w:val="left" w:pos="720"/>
      </w:tabs>
      <w:spacing w:before="120" w:after="120"/>
    </w:pPr>
    <w:rPr>
      <w:color w:val="000000" w:themeColor="text1"/>
      <w:sz w:val="24"/>
    </w:rPr>
  </w:style>
  <w:style w:type="character" w:customStyle="1" w:styleId="BodyTextChar">
    <w:name w:val="Body Text Char"/>
    <w:link w:val="BodyText"/>
    <w:rsid w:val="00CD0019"/>
    <w:rPr>
      <w:color w:val="000000" w:themeColor="text1"/>
      <w:sz w:val="24"/>
    </w:rPr>
  </w:style>
  <w:style w:type="character" w:customStyle="1" w:styleId="FooterChar">
    <w:name w:val="Footer Char"/>
    <w:link w:val="Footer"/>
    <w:uiPriority w:val="99"/>
    <w:rsid w:val="00C947F4"/>
    <w:rPr>
      <w:rFonts w:cs="Tahoma"/>
      <w:szCs w:val="16"/>
    </w:rPr>
  </w:style>
  <w:style w:type="paragraph" w:styleId="BlockText">
    <w:name w:val="Block Text"/>
    <w:basedOn w:val="Normal"/>
    <w:rsid w:val="00D115F1"/>
    <w:pPr>
      <w:ind w:left="1440" w:right="1440"/>
    </w:pPr>
  </w:style>
  <w:style w:type="paragraph" w:styleId="BalloonText">
    <w:name w:val="Balloon Text"/>
    <w:basedOn w:val="Normal"/>
    <w:link w:val="BalloonTextChar"/>
    <w:rsid w:val="00D115F1"/>
    <w:rPr>
      <w:rFonts w:ascii="Tahoma" w:hAnsi="Tahoma" w:cs="Tahoma"/>
      <w:sz w:val="16"/>
      <w:szCs w:val="16"/>
    </w:rPr>
  </w:style>
  <w:style w:type="character" w:customStyle="1" w:styleId="BalloonTextChar">
    <w:name w:val="Balloon Text Char"/>
    <w:basedOn w:val="DefaultParagraphFont"/>
    <w:link w:val="BalloonText"/>
    <w:rsid w:val="00D115F1"/>
    <w:rPr>
      <w:rFonts w:ascii="Tahoma" w:hAnsi="Tahoma" w:cs="Tahoma"/>
      <w:color w:val="000000" w:themeColor="text1"/>
      <w:sz w:val="16"/>
      <w:szCs w:val="16"/>
    </w:rPr>
  </w:style>
  <w:style w:type="paragraph" w:customStyle="1" w:styleId="Note">
    <w:name w:val="Note"/>
    <w:basedOn w:val="BodyText"/>
    <w:link w:val="NoteChar"/>
    <w:qFormat/>
    <w:rsid w:val="003A4DEF"/>
    <w:pPr>
      <w:numPr>
        <w:numId w:val="11"/>
      </w:numPr>
      <w:pBdr>
        <w:top w:val="single" w:sz="6" w:space="1" w:color="auto"/>
        <w:bottom w:val="single" w:sz="6" w:space="1" w:color="auto"/>
      </w:pBdr>
      <w:shd w:val="clear" w:color="auto" w:fill="D9D9D9" w:themeFill="background1" w:themeFillShade="D9"/>
      <w:tabs>
        <w:tab w:val="clear" w:pos="720"/>
        <w:tab w:val="clear" w:pos="1098"/>
        <w:tab w:val="num" w:pos="900"/>
      </w:tabs>
      <w:autoSpaceDE w:val="0"/>
      <w:autoSpaceDN w:val="0"/>
      <w:adjustRightInd w:val="0"/>
      <w:spacing w:before="240" w:after="240"/>
      <w:ind w:left="900" w:hanging="900"/>
    </w:pPr>
    <w:rPr>
      <w:rFonts w:ascii="Arial" w:hAnsi="Arial"/>
      <w:iCs/>
      <w:sz w:val="22"/>
      <w:szCs w:val="22"/>
    </w:rPr>
  </w:style>
  <w:style w:type="character" w:customStyle="1" w:styleId="NoteChar">
    <w:name w:val="Note Char"/>
    <w:basedOn w:val="BodyTextChar"/>
    <w:link w:val="Note"/>
    <w:rsid w:val="003A4DEF"/>
    <w:rPr>
      <w:rFonts w:ascii="Arial" w:hAnsi="Arial"/>
      <w:iCs/>
      <w:color w:val="000000" w:themeColor="text1"/>
      <w:sz w:val="22"/>
      <w:szCs w:val="22"/>
      <w:shd w:val="clear" w:color="auto" w:fill="D9D9D9" w:themeFill="background1" w:themeFillShade="D9"/>
    </w:rPr>
  </w:style>
  <w:style w:type="paragraph" w:styleId="CommentText">
    <w:name w:val="annotation text"/>
    <w:basedOn w:val="Normal"/>
    <w:link w:val="CommentTextChar"/>
    <w:rsid w:val="00D115F1"/>
    <w:rPr>
      <w:sz w:val="20"/>
      <w:szCs w:val="20"/>
    </w:rPr>
  </w:style>
  <w:style w:type="character" w:customStyle="1" w:styleId="CommentTextChar">
    <w:name w:val="Comment Text Char"/>
    <w:basedOn w:val="DefaultParagraphFont"/>
    <w:link w:val="CommentText"/>
    <w:rsid w:val="00D115F1"/>
    <w:rPr>
      <w:color w:val="000000" w:themeColor="text1"/>
    </w:rPr>
  </w:style>
  <w:style w:type="paragraph" w:styleId="CommentSubject">
    <w:name w:val="annotation subject"/>
    <w:basedOn w:val="CommentText"/>
    <w:next w:val="CommentText"/>
    <w:link w:val="CommentSubjectChar"/>
    <w:rsid w:val="00D115F1"/>
    <w:rPr>
      <w:b/>
      <w:bCs/>
    </w:rPr>
  </w:style>
  <w:style w:type="character" w:customStyle="1" w:styleId="CommentSubjectChar">
    <w:name w:val="Comment Subject Char"/>
    <w:basedOn w:val="CommentTextChar"/>
    <w:link w:val="CommentSubject"/>
    <w:rsid w:val="00D115F1"/>
    <w:rPr>
      <w:b/>
      <w:bCs/>
      <w:color w:val="000000" w:themeColor="text1"/>
    </w:rPr>
  </w:style>
  <w:style w:type="paragraph" w:styleId="Revision">
    <w:name w:val="Revision"/>
    <w:hidden/>
    <w:uiPriority w:val="99"/>
    <w:semiHidden/>
    <w:rsid w:val="00282DF1"/>
    <w:rPr>
      <w:sz w:val="22"/>
      <w:szCs w:val="24"/>
    </w:rPr>
  </w:style>
  <w:style w:type="character" w:customStyle="1" w:styleId="Heading3Char">
    <w:name w:val="Heading 3 Char"/>
    <w:basedOn w:val="DefaultParagraphFont"/>
    <w:link w:val="Heading3"/>
    <w:rsid w:val="00A76A6F"/>
    <w:rPr>
      <w:rFonts w:ascii="Arial" w:hAnsi="Arial" w:cs="Arial"/>
      <w:b/>
      <w:bCs/>
      <w:iCs/>
      <w:kern w:val="32"/>
      <w:sz w:val="28"/>
      <w:szCs w:val="26"/>
    </w:rPr>
  </w:style>
  <w:style w:type="paragraph" w:styleId="ListBullet">
    <w:name w:val="List Bullet"/>
    <w:basedOn w:val="Normal"/>
    <w:link w:val="ListBulletChar"/>
    <w:qFormat/>
    <w:rsid w:val="00D115F1"/>
    <w:pPr>
      <w:numPr>
        <w:numId w:val="10"/>
      </w:numPr>
      <w:contextualSpacing/>
    </w:pPr>
  </w:style>
  <w:style w:type="character" w:customStyle="1" w:styleId="ListBulletChar">
    <w:name w:val="List Bullet Char"/>
    <w:basedOn w:val="DefaultParagraphFont"/>
    <w:link w:val="ListBullet"/>
    <w:locked/>
    <w:rsid w:val="00D115F1"/>
    <w:rPr>
      <w:color w:val="000000" w:themeColor="text1"/>
      <w:sz w:val="24"/>
      <w:szCs w:val="24"/>
    </w:rPr>
  </w:style>
  <w:style w:type="paragraph" w:styleId="ListParagraph">
    <w:name w:val="List Paragraph"/>
    <w:basedOn w:val="Normal"/>
    <w:uiPriority w:val="34"/>
    <w:qFormat/>
    <w:rsid w:val="00D115F1"/>
    <w:pPr>
      <w:ind w:left="720"/>
      <w:contextualSpacing/>
    </w:pPr>
  </w:style>
  <w:style w:type="character" w:customStyle="1" w:styleId="BodyTextBullet1Char">
    <w:name w:val="Body Text Bullet 1 Char"/>
    <w:link w:val="BodyTextBullet1"/>
    <w:rsid w:val="006D27BB"/>
    <w:rPr>
      <w:color w:val="000000" w:themeColor="text1"/>
      <w:sz w:val="24"/>
    </w:rPr>
  </w:style>
  <w:style w:type="paragraph" w:customStyle="1" w:styleId="RefNote">
    <w:name w:val="Ref Note"/>
    <w:basedOn w:val="Note"/>
    <w:qFormat/>
    <w:rsid w:val="00D115F1"/>
    <w:pPr>
      <w:numPr>
        <w:numId w:val="0"/>
      </w:numPr>
      <w:ind w:left="720" w:hanging="720"/>
    </w:pPr>
  </w:style>
  <w:style w:type="character" w:customStyle="1" w:styleId="Heading1Char">
    <w:name w:val="Heading 1 Char"/>
    <w:link w:val="Heading1"/>
    <w:rsid w:val="009B1F46"/>
    <w:rPr>
      <w:rFonts w:ascii="Arial" w:hAnsi="Arial" w:cs="Arial"/>
      <w:b/>
      <w:bCs/>
      <w:kern w:val="32"/>
      <w:sz w:val="36"/>
      <w:szCs w:val="32"/>
    </w:rPr>
  </w:style>
  <w:style w:type="character" w:customStyle="1" w:styleId="Heading2Char">
    <w:name w:val="Heading 2 Char"/>
    <w:link w:val="Heading2"/>
    <w:rsid w:val="00374698"/>
    <w:rPr>
      <w:rFonts w:ascii="Arial" w:hAnsi="Arial" w:cs="Arial"/>
      <w:b/>
      <w:iCs/>
      <w:kern w:val="32"/>
      <w:sz w:val="32"/>
      <w:szCs w:val="28"/>
    </w:rPr>
  </w:style>
  <w:style w:type="character" w:styleId="FootnoteReference">
    <w:name w:val="footnote reference"/>
    <w:basedOn w:val="DefaultParagraphFont"/>
    <w:rsid w:val="00D115F1"/>
    <w:rPr>
      <w:vertAlign w:val="superscript"/>
    </w:rPr>
  </w:style>
  <w:style w:type="paragraph" w:styleId="FootnoteText">
    <w:name w:val="footnote text"/>
    <w:basedOn w:val="Normal"/>
    <w:link w:val="FootnoteTextChar"/>
    <w:qFormat/>
    <w:rsid w:val="00D115F1"/>
    <w:pPr>
      <w:tabs>
        <w:tab w:val="num" w:pos="360"/>
      </w:tabs>
    </w:pPr>
    <w:rPr>
      <w:sz w:val="20"/>
      <w:szCs w:val="20"/>
    </w:rPr>
  </w:style>
  <w:style w:type="character" w:customStyle="1" w:styleId="FootnoteTextChar">
    <w:name w:val="Footnote Text Char"/>
    <w:basedOn w:val="DefaultParagraphFont"/>
    <w:link w:val="FootnoteText"/>
    <w:rsid w:val="00D115F1"/>
    <w:rPr>
      <w:color w:val="000000" w:themeColor="text1"/>
    </w:rPr>
  </w:style>
  <w:style w:type="character" w:customStyle="1" w:styleId="HeaderChar">
    <w:name w:val="Header Char"/>
    <w:basedOn w:val="DefaultParagraphFont"/>
    <w:link w:val="Header"/>
    <w:rsid w:val="00D115F1"/>
    <w:rPr>
      <w:color w:val="000000" w:themeColor="text1"/>
    </w:rPr>
  </w:style>
  <w:style w:type="character" w:customStyle="1" w:styleId="Heading4Char">
    <w:name w:val="Heading 4 Char"/>
    <w:link w:val="Heading4"/>
    <w:rsid w:val="00C947F4"/>
    <w:rPr>
      <w:rFonts w:ascii="Arial" w:hAnsi="Arial" w:cs="Arial"/>
      <w:b/>
      <w:bCs/>
      <w:sz w:val="24"/>
      <w:szCs w:val="28"/>
    </w:rPr>
  </w:style>
  <w:style w:type="character" w:customStyle="1" w:styleId="TitleChar">
    <w:name w:val="Title Char"/>
    <w:basedOn w:val="DefaultParagraphFont"/>
    <w:link w:val="Title"/>
    <w:rsid w:val="00D115F1"/>
    <w:rPr>
      <w:rFonts w:ascii="Arial" w:hAnsi="Arial" w:cs="Arial"/>
      <w:b/>
      <w:bCs/>
      <w:color w:val="000000" w:themeColor="text1"/>
      <w:sz w:val="36"/>
      <w:szCs w:val="32"/>
    </w:rPr>
  </w:style>
  <w:style w:type="paragraph" w:styleId="Index7">
    <w:name w:val="index 7"/>
    <w:basedOn w:val="Normal"/>
    <w:next w:val="Normal"/>
    <w:semiHidden/>
    <w:rsid w:val="00505A6C"/>
    <w:pPr>
      <w:tabs>
        <w:tab w:val="right" w:pos="9360"/>
      </w:tabs>
      <w:ind w:left="1680" w:hanging="240"/>
    </w:pPr>
    <w:rPr>
      <w:color w:val="auto"/>
      <w:sz w:val="20"/>
      <w:szCs w:val="20"/>
    </w:rPr>
  </w:style>
  <w:style w:type="paragraph" w:styleId="Index6">
    <w:name w:val="index 6"/>
    <w:basedOn w:val="Normal"/>
    <w:next w:val="Normal"/>
    <w:semiHidden/>
    <w:rsid w:val="00505A6C"/>
    <w:pPr>
      <w:tabs>
        <w:tab w:val="right" w:pos="9360"/>
      </w:tabs>
      <w:ind w:left="1440" w:hanging="240"/>
    </w:pPr>
    <w:rPr>
      <w:color w:val="auto"/>
      <w:sz w:val="20"/>
      <w:szCs w:val="20"/>
    </w:rPr>
  </w:style>
  <w:style w:type="paragraph" w:styleId="Index5">
    <w:name w:val="index 5"/>
    <w:basedOn w:val="Normal"/>
    <w:next w:val="Normal"/>
    <w:semiHidden/>
    <w:rsid w:val="00505A6C"/>
    <w:pPr>
      <w:tabs>
        <w:tab w:val="right" w:pos="9360"/>
      </w:tabs>
      <w:ind w:left="1200" w:hanging="240"/>
    </w:pPr>
    <w:rPr>
      <w:color w:val="auto"/>
      <w:sz w:val="20"/>
      <w:szCs w:val="20"/>
    </w:rPr>
  </w:style>
  <w:style w:type="paragraph" w:styleId="Index4">
    <w:name w:val="index 4"/>
    <w:basedOn w:val="Normal"/>
    <w:next w:val="Normal"/>
    <w:semiHidden/>
    <w:rsid w:val="00505A6C"/>
    <w:pPr>
      <w:tabs>
        <w:tab w:val="right" w:pos="9360"/>
      </w:tabs>
      <w:ind w:left="960" w:hanging="240"/>
    </w:pPr>
    <w:rPr>
      <w:color w:val="auto"/>
      <w:sz w:val="20"/>
      <w:szCs w:val="20"/>
    </w:rPr>
  </w:style>
  <w:style w:type="paragraph" w:styleId="Index3">
    <w:name w:val="index 3"/>
    <w:basedOn w:val="Normal"/>
    <w:next w:val="Normal"/>
    <w:semiHidden/>
    <w:rsid w:val="00505A6C"/>
    <w:pPr>
      <w:tabs>
        <w:tab w:val="right" w:pos="9360"/>
      </w:tabs>
      <w:ind w:left="720" w:hanging="240"/>
    </w:pPr>
    <w:rPr>
      <w:color w:val="auto"/>
      <w:sz w:val="20"/>
      <w:szCs w:val="20"/>
    </w:rPr>
  </w:style>
  <w:style w:type="paragraph" w:styleId="Index2">
    <w:name w:val="index 2"/>
    <w:basedOn w:val="Normal"/>
    <w:next w:val="Normal"/>
    <w:semiHidden/>
    <w:rsid w:val="00505A6C"/>
    <w:pPr>
      <w:tabs>
        <w:tab w:val="right" w:pos="9360"/>
      </w:tabs>
      <w:ind w:left="480" w:hanging="240"/>
    </w:pPr>
    <w:rPr>
      <w:color w:val="auto"/>
      <w:sz w:val="20"/>
      <w:szCs w:val="20"/>
    </w:rPr>
  </w:style>
  <w:style w:type="paragraph" w:styleId="Index1">
    <w:name w:val="index 1"/>
    <w:basedOn w:val="Normal"/>
    <w:next w:val="Normal"/>
    <w:semiHidden/>
    <w:rsid w:val="00505A6C"/>
    <w:pPr>
      <w:tabs>
        <w:tab w:val="right" w:leader="dot" w:pos="4310"/>
        <w:tab w:val="right" w:pos="9360"/>
      </w:tabs>
      <w:ind w:left="240" w:hanging="240"/>
    </w:pPr>
    <w:rPr>
      <w:color w:val="auto"/>
      <w:sz w:val="20"/>
      <w:szCs w:val="20"/>
    </w:rPr>
  </w:style>
  <w:style w:type="paragraph" w:styleId="BodyTextIndent3">
    <w:name w:val="Body Text Indent 3"/>
    <w:basedOn w:val="Normal"/>
    <w:link w:val="BodyTextIndent3Char"/>
    <w:rsid w:val="00505A6C"/>
    <w:pPr>
      <w:tabs>
        <w:tab w:val="left" w:pos="3960"/>
        <w:tab w:val="left" w:pos="6480"/>
      </w:tabs>
      <w:ind w:left="720"/>
    </w:pPr>
    <w:rPr>
      <w:color w:val="FF00FF"/>
      <w:sz w:val="22"/>
      <w:szCs w:val="20"/>
    </w:rPr>
  </w:style>
  <w:style w:type="character" w:customStyle="1" w:styleId="BodyTextIndent3Char">
    <w:name w:val="Body Text Indent 3 Char"/>
    <w:basedOn w:val="DefaultParagraphFont"/>
    <w:link w:val="BodyTextIndent3"/>
    <w:rsid w:val="00505A6C"/>
    <w:rPr>
      <w:color w:val="FF00FF"/>
      <w:sz w:val="22"/>
    </w:rPr>
  </w:style>
  <w:style w:type="paragraph" w:styleId="Index8">
    <w:name w:val="index 8"/>
    <w:basedOn w:val="Normal"/>
    <w:next w:val="Normal"/>
    <w:semiHidden/>
    <w:rsid w:val="00505A6C"/>
    <w:pPr>
      <w:tabs>
        <w:tab w:val="right" w:pos="9360"/>
      </w:tabs>
      <w:ind w:left="1920" w:hanging="240"/>
    </w:pPr>
    <w:rPr>
      <w:color w:val="auto"/>
      <w:sz w:val="20"/>
      <w:szCs w:val="20"/>
    </w:rPr>
  </w:style>
  <w:style w:type="paragraph" w:styleId="Index9">
    <w:name w:val="index 9"/>
    <w:basedOn w:val="Normal"/>
    <w:next w:val="Normal"/>
    <w:semiHidden/>
    <w:rsid w:val="00505A6C"/>
    <w:pPr>
      <w:tabs>
        <w:tab w:val="right" w:pos="9360"/>
      </w:tabs>
      <w:ind w:left="2160" w:hanging="240"/>
    </w:pPr>
    <w:rPr>
      <w:color w:val="auto"/>
      <w:sz w:val="20"/>
      <w:szCs w:val="20"/>
    </w:rPr>
  </w:style>
  <w:style w:type="paragraph" w:styleId="IndexHeading">
    <w:name w:val="index heading"/>
    <w:basedOn w:val="Normal"/>
    <w:next w:val="Index1"/>
    <w:semiHidden/>
    <w:rsid w:val="00505A6C"/>
    <w:rPr>
      <w:color w:val="auto"/>
      <w:sz w:val="20"/>
      <w:szCs w:val="20"/>
    </w:rPr>
  </w:style>
  <w:style w:type="paragraph" w:styleId="BodyTextIndent2">
    <w:name w:val="Body Text Indent 2"/>
    <w:basedOn w:val="Normal"/>
    <w:link w:val="BodyTextIndent2Char"/>
    <w:rsid w:val="00505A6C"/>
    <w:pPr>
      <w:ind w:left="360"/>
    </w:pPr>
    <w:rPr>
      <w:rFonts w:ascii="Century Schoolbook" w:hAnsi="Century Schoolbook"/>
      <w:snapToGrid w:val="0"/>
      <w:color w:val="auto"/>
      <w:sz w:val="22"/>
      <w:szCs w:val="20"/>
    </w:rPr>
  </w:style>
  <w:style w:type="character" w:customStyle="1" w:styleId="BodyTextIndent2Char">
    <w:name w:val="Body Text Indent 2 Char"/>
    <w:basedOn w:val="DefaultParagraphFont"/>
    <w:link w:val="BodyTextIndent2"/>
    <w:rsid w:val="00505A6C"/>
    <w:rPr>
      <w:rFonts w:ascii="Century Schoolbook" w:hAnsi="Century Schoolbook"/>
      <w:snapToGrid w:val="0"/>
      <w:sz w:val="22"/>
    </w:rPr>
  </w:style>
  <w:style w:type="paragraph" w:styleId="BodyTextIndent">
    <w:name w:val="Body Text Indent"/>
    <w:basedOn w:val="Normal"/>
    <w:link w:val="BodyTextIndentChar"/>
    <w:rsid w:val="00505A6C"/>
    <w:pPr>
      <w:keepNext/>
      <w:ind w:right="-270"/>
    </w:pPr>
    <w:rPr>
      <w:snapToGrid w:val="0"/>
      <w:color w:val="auto"/>
      <w:sz w:val="22"/>
      <w:szCs w:val="20"/>
    </w:rPr>
  </w:style>
  <w:style w:type="character" w:customStyle="1" w:styleId="BodyTextIndentChar">
    <w:name w:val="Body Text Indent Char"/>
    <w:basedOn w:val="DefaultParagraphFont"/>
    <w:link w:val="BodyTextIndent"/>
    <w:rsid w:val="00505A6C"/>
    <w:rPr>
      <w:snapToGrid w:val="0"/>
      <w:sz w:val="22"/>
    </w:rPr>
  </w:style>
  <w:style w:type="paragraph" w:styleId="BodyText3">
    <w:name w:val="Body Text 3"/>
    <w:basedOn w:val="Normal"/>
    <w:link w:val="BodyText3Char"/>
    <w:rsid w:val="00505A6C"/>
    <w:rPr>
      <w:color w:val="auto"/>
      <w:sz w:val="32"/>
      <w:szCs w:val="20"/>
    </w:rPr>
  </w:style>
  <w:style w:type="character" w:customStyle="1" w:styleId="BodyText3Char">
    <w:name w:val="Body Text 3 Char"/>
    <w:basedOn w:val="DefaultParagraphFont"/>
    <w:link w:val="BodyText3"/>
    <w:rsid w:val="00505A6C"/>
    <w:rPr>
      <w:sz w:val="32"/>
    </w:rPr>
  </w:style>
  <w:style w:type="paragraph" w:customStyle="1" w:styleId="Code">
    <w:name w:val="Code"/>
    <w:basedOn w:val="Normal"/>
    <w:rsid w:val="00505A6C"/>
    <w:pPr>
      <w:pBdr>
        <w:top w:val="double" w:sz="6" w:space="1" w:color="auto"/>
        <w:left w:val="double" w:sz="6" w:space="1" w:color="auto"/>
        <w:bottom w:val="double" w:sz="6" w:space="1" w:color="auto"/>
        <w:right w:val="double" w:sz="6" w:space="1" w:color="auto"/>
      </w:pBdr>
      <w:tabs>
        <w:tab w:val="left" w:pos="740"/>
        <w:tab w:val="left" w:pos="1460"/>
        <w:tab w:val="left" w:pos="2180"/>
        <w:tab w:val="left" w:pos="2900"/>
        <w:tab w:val="left" w:pos="3620"/>
        <w:tab w:val="left" w:pos="4340"/>
        <w:tab w:val="left" w:pos="5060"/>
        <w:tab w:val="left" w:pos="5780"/>
        <w:tab w:val="left" w:pos="6500"/>
        <w:tab w:val="left" w:pos="7220"/>
        <w:tab w:val="left" w:pos="7940"/>
        <w:tab w:val="left" w:pos="8660"/>
        <w:tab w:val="left" w:pos="9380"/>
        <w:tab w:val="left" w:pos="10100"/>
        <w:tab w:val="left" w:pos="10820"/>
        <w:tab w:val="left" w:pos="11540"/>
      </w:tabs>
      <w:spacing w:line="228" w:lineRule="auto"/>
      <w:ind w:left="360"/>
    </w:pPr>
    <w:rPr>
      <w:rFonts w:ascii="Courier New" w:hAnsi="Courier New"/>
      <w:snapToGrid w:val="0"/>
      <w:color w:val="auto"/>
      <w:sz w:val="18"/>
      <w:szCs w:val="20"/>
    </w:rPr>
  </w:style>
  <w:style w:type="paragraph" w:customStyle="1" w:styleId="TOCHeading1">
    <w:name w:val="TOC Heading1"/>
    <w:basedOn w:val="Heading1"/>
    <w:rsid w:val="00505A6C"/>
    <w:pPr>
      <w:numPr>
        <w:numId w:val="0"/>
      </w:numPr>
      <w:pBdr>
        <w:bottom w:val="single" w:sz="6" w:space="8" w:color="auto"/>
      </w:pBdr>
      <w:autoSpaceDE/>
      <w:autoSpaceDN/>
      <w:adjustRightInd/>
      <w:spacing w:before="0" w:after="960"/>
    </w:pPr>
    <w:rPr>
      <w:rFonts w:ascii="Arial Narrow" w:hAnsi="Arial Narrow" w:cs="Times New Roman"/>
      <w:bCs w:val="0"/>
      <w:noProof/>
      <w:spacing w:val="70"/>
      <w:kern w:val="0"/>
      <w:sz w:val="60"/>
      <w:szCs w:val="20"/>
      <w:lang w:val="x-none" w:eastAsia="x-none"/>
    </w:rPr>
  </w:style>
  <w:style w:type="paragraph" w:customStyle="1" w:styleId="TOC10">
    <w:name w:val="TOC1"/>
    <w:basedOn w:val="Normal"/>
    <w:rsid w:val="00505A6C"/>
    <w:pPr>
      <w:tabs>
        <w:tab w:val="left" w:pos="360"/>
        <w:tab w:val="left" w:pos="6480"/>
      </w:tabs>
      <w:spacing w:before="120" w:after="120"/>
      <w:ind w:left="1944" w:hanging="360"/>
    </w:pPr>
    <w:rPr>
      <w:rFonts w:ascii="Univers Condensed" w:hAnsi="Univers Condensed"/>
      <w:b/>
      <w:color w:val="auto"/>
      <w:sz w:val="22"/>
      <w:szCs w:val="20"/>
    </w:rPr>
  </w:style>
  <w:style w:type="paragraph" w:customStyle="1" w:styleId="TOC20">
    <w:name w:val="TOC2"/>
    <w:basedOn w:val="Normal"/>
    <w:rsid w:val="00505A6C"/>
    <w:pPr>
      <w:tabs>
        <w:tab w:val="left" w:pos="360"/>
        <w:tab w:val="left" w:pos="6480"/>
      </w:tabs>
      <w:spacing w:after="120"/>
      <w:ind w:left="1944"/>
    </w:pPr>
    <w:rPr>
      <w:rFonts w:ascii="Univers Condensed" w:hAnsi="Univers Condensed"/>
      <w:color w:val="auto"/>
      <w:sz w:val="22"/>
      <w:szCs w:val="20"/>
    </w:rPr>
  </w:style>
  <w:style w:type="paragraph" w:customStyle="1" w:styleId="Table">
    <w:name w:val="Table"/>
    <w:basedOn w:val="Normal"/>
    <w:rsid w:val="00505A6C"/>
    <w:pPr>
      <w:keepNext/>
      <w:keepLines/>
      <w:widowControl w:val="0"/>
      <w:spacing w:before="60" w:after="60" w:line="180" w:lineRule="exact"/>
    </w:pPr>
    <w:rPr>
      <w:color w:val="000000"/>
      <w:kern w:val="16"/>
      <w:sz w:val="20"/>
      <w:szCs w:val="20"/>
    </w:rPr>
  </w:style>
  <w:style w:type="paragraph" w:styleId="NormalWeb">
    <w:name w:val="Normal (Web)"/>
    <w:basedOn w:val="Normal"/>
    <w:rsid w:val="00505A6C"/>
    <w:pPr>
      <w:spacing w:before="100" w:beforeAutospacing="1" w:after="100" w:afterAutospacing="1"/>
    </w:pPr>
    <w:rPr>
      <w:color w:val="auto"/>
    </w:rPr>
  </w:style>
  <w:style w:type="paragraph" w:customStyle="1" w:styleId="BodyText4">
    <w:name w:val="Body Text 4"/>
    <w:basedOn w:val="BodyText3"/>
    <w:rsid w:val="00505A6C"/>
    <w:pPr>
      <w:spacing w:before="60" w:after="60"/>
      <w:ind w:left="1620"/>
    </w:pPr>
    <w:rPr>
      <w:rFonts w:ascii="Arial" w:eastAsia="Arial Unicode MS" w:hAnsi="Arial"/>
      <w:sz w:val="22"/>
      <w:szCs w:val="22"/>
    </w:rPr>
  </w:style>
  <w:style w:type="paragraph" w:styleId="NoSpacing">
    <w:name w:val="No Spacing"/>
    <w:uiPriority w:val="1"/>
    <w:qFormat/>
    <w:rsid w:val="00505A6C"/>
    <w:rPr>
      <w:sz w:val="22"/>
    </w:rPr>
  </w:style>
  <w:style w:type="character" w:styleId="CommentReference">
    <w:name w:val="annotation reference"/>
    <w:basedOn w:val="DefaultParagraphFont"/>
    <w:semiHidden/>
    <w:unhideWhenUsed/>
    <w:rsid w:val="0009105E"/>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0593339">
      <w:bodyDiv w:val="1"/>
      <w:marLeft w:val="0"/>
      <w:marRight w:val="0"/>
      <w:marTop w:val="0"/>
      <w:marBottom w:val="0"/>
      <w:divBdr>
        <w:top w:val="none" w:sz="0" w:space="0" w:color="auto"/>
        <w:left w:val="none" w:sz="0" w:space="0" w:color="auto"/>
        <w:bottom w:val="none" w:sz="0" w:space="0" w:color="auto"/>
        <w:right w:val="none" w:sz="0" w:space="0" w:color="auto"/>
      </w:divBdr>
    </w:div>
    <w:div w:id="863857962">
      <w:bodyDiv w:val="1"/>
      <w:marLeft w:val="0"/>
      <w:marRight w:val="0"/>
      <w:marTop w:val="0"/>
      <w:marBottom w:val="0"/>
      <w:divBdr>
        <w:top w:val="none" w:sz="0" w:space="0" w:color="auto"/>
        <w:left w:val="none" w:sz="0" w:space="0" w:color="auto"/>
        <w:bottom w:val="none" w:sz="0" w:space="0" w:color="auto"/>
        <w:right w:val="none" w:sz="0" w:space="0" w:color="auto"/>
      </w:divBdr>
      <w:divsChild>
        <w:div w:id="914777600">
          <w:marLeft w:val="0"/>
          <w:marRight w:val="0"/>
          <w:marTop w:val="0"/>
          <w:marBottom w:val="0"/>
          <w:divBdr>
            <w:top w:val="none" w:sz="0" w:space="0" w:color="auto"/>
            <w:left w:val="none" w:sz="0" w:space="0" w:color="auto"/>
            <w:bottom w:val="none" w:sz="0" w:space="0" w:color="auto"/>
            <w:right w:val="none" w:sz="0" w:space="0" w:color="auto"/>
          </w:divBdr>
          <w:divsChild>
            <w:div w:id="1905219478">
              <w:marLeft w:val="0"/>
              <w:marRight w:val="0"/>
              <w:marTop w:val="0"/>
              <w:marBottom w:val="0"/>
              <w:divBdr>
                <w:top w:val="none" w:sz="0" w:space="0" w:color="auto"/>
                <w:left w:val="none" w:sz="0" w:space="0" w:color="auto"/>
                <w:bottom w:val="none" w:sz="0" w:space="0" w:color="auto"/>
                <w:right w:val="none" w:sz="0" w:space="0" w:color="auto"/>
              </w:divBdr>
              <w:divsChild>
                <w:div w:id="346564490">
                  <w:marLeft w:val="0"/>
                  <w:marRight w:val="0"/>
                  <w:marTop w:val="0"/>
                  <w:marBottom w:val="0"/>
                  <w:divBdr>
                    <w:top w:val="none" w:sz="0" w:space="0" w:color="auto"/>
                    <w:left w:val="none" w:sz="0" w:space="0" w:color="auto"/>
                    <w:bottom w:val="none" w:sz="0" w:space="0" w:color="auto"/>
                    <w:right w:val="none" w:sz="0" w:space="0" w:color="auto"/>
                  </w:divBdr>
                  <w:divsChild>
                    <w:div w:id="392772362">
                      <w:marLeft w:val="2325"/>
                      <w:marRight w:val="0"/>
                      <w:marTop w:val="0"/>
                      <w:marBottom w:val="0"/>
                      <w:divBdr>
                        <w:top w:val="none" w:sz="0" w:space="0" w:color="auto"/>
                        <w:left w:val="none" w:sz="0" w:space="0" w:color="auto"/>
                        <w:bottom w:val="none" w:sz="0" w:space="0" w:color="auto"/>
                        <w:right w:val="none" w:sz="0" w:space="0" w:color="auto"/>
                      </w:divBdr>
                      <w:divsChild>
                        <w:div w:id="1712224208">
                          <w:marLeft w:val="0"/>
                          <w:marRight w:val="0"/>
                          <w:marTop w:val="0"/>
                          <w:marBottom w:val="0"/>
                          <w:divBdr>
                            <w:top w:val="none" w:sz="0" w:space="0" w:color="auto"/>
                            <w:left w:val="none" w:sz="0" w:space="0" w:color="auto"/>
                            <w:bottom w:val="none" w:sz="0" w:space="0" w:color="auto"/>
                            <w:right w:val="none" w:sz="0" w:space="0" w:color="auto"/>
                          </w:divBdr>
                          <w:divsChild>
                            <w:div w:id="49041963">
                              <w:marLeft w:val="0"/>
                              <w:marRight w:val="0"/>
                              <w:marTop w:val="0"/>
                              <w:marBottom w:val="0"/>
                              <w:divBdr>
                                <w:top w:val="none" w:sz="0" w:space="0" w:color="auto"/>
                                <w:left w:val="none" w:sz="0" w:space="0" w:color="auto"/>
                                <w:bottom w:val="none" w:sz="0" w:space="0" w:color="auto"/>
                                <w:right w:val="none" w:sz="0" w:space="0" w:color="auto"/>
                              </w:divBdr>
                              <w:divsChild>
                                <w:div w:id="1856116514">
                                  <w:marLeft w:val="0"/>
                                  <w:marRight w:val="0"/>
                                  <w:marTop w:val="0"/>
                                  <w:marBottom w:val="0"/>
                                  <w:divBdr>
                                    <w:top w:val="none" w:sz="0" w:space="0" w:color="auto"/>
                                    <w:left w:val="none" w:sz="0" w:space="0" w:color="auto"/>
                                    <w:bottom w:val="none" w:sz="0" w:space="0" w:color="auto"/>
                                    <w:right w:val="none" w:sz="0" w:space="0" w:color="auto"/>
                                  </w:divBdr>
                                  <w:divsChild>
                                    <w:div w:id="1359895141">
                                      <w:marLeft w:val="0"/>
                                      <w:marRight w:val="0"/>
                                      <w:marTop w:val="0"/>
                                      <w:marBottom w:val="0"/>
                                      <w:divBdr>
                                        <w:top w:val="none" w:sz="0" w:space="0" w:color="auto"/>
                                        <w:left w:val="none" w:sz="0" w:space="0" w:color="auto"/>
                                        <w:bottom w:val="none" w:sz="0" w:space="0" w:color="auto"/>
                                        <w:right w:val="none" w:sz="0" w:space="0" w:color="auto"/>
                                      </w:divBdr>
                                      <w:divsChild>
                                        <w:div w:id="2052142736">
                                          <w:marLeft w:val="0"/>
                                          <w:marRight w:val="0"/>
                                          <w:marTop w:val="0"/>
                                          <w:marBottom w:val="0"/>
                                          <w:divBdr>
                                            <w:top w:val="none" w:sz="0" w:space="0" w:color="auto"/>
                                            <w:left w:val="none" w:sz="0" w:space="0" w:color="auto"/>
                                            <w:bottom w:val="none" w:sz="0" w:space="0" w:color="auto"/>
                                            <w:right w:val="none" w:sz="0" w:space="0" w:color="auto"/>
                                          </w:divBdr>
                                          <w:divsChild>
                                            <w:div w:id="1673532447">
                                              <w:marLeft w:val="0"/>
                                              <w:marRight w:val="0"/>
                                              <w:marTop w:val="0"/>
                                              <w:marBottom w:val="0"/>
                                              <w:divBdr>
                                                <w:top w:val="none" w:sz="0" w:space="0" w:color="auto"/>
                                                <w:left w:val="none" w:sz="0" w:space="0" w:color="auto"/>
                                                <w:bottom w:val="none" w:sz="0" w:space="0" w:color="auto"/>
                                                <w:right w:val="none" w:sz="0" w:space="0" w:color="auto"/>
                                              </w:divBdr>
                                              <w:divsChild>
                                                <w:div w:id="465926519">
                                                  <w:marLeft w:val="0"/>
                                                  <w:marRight w:val="0"/>
                                                  <w:marTop w:val="0"/>
                                                  <w:marBottom w:val="0"/>
                                                  <w:divBdr>
                                                    <w:top w:val="none" w:sz="0" w:space="0" w:color="auto"/>
                                                    <w:left w:val="none" w:sz="0" w:space="0" w:color="auto"/>
                                                    <w:bottom w:val="none" w:sz="0" w:space="0" w:color="auto"/>
                                                    <w:right w:val="none" w:sz="0" w:space="0" w:color="auto"/>
                                                  </w:divBdr>
                                                  <w:divsChild>
                                                    <w:div w:id="15350933">
                                                      <w:marLeft w:val="0"/>
                                                      <w:marRight w:val="0"/>
                                                      <w:marTop w:val="0"/>
                                                      <w:marBottom w:val="0"/>
                                                      <w:divBdr>
                                                        <w:top w:val="none" w:sz="0" w:space="0" w:color="auto"/>
                                                        <w:left w:val="none" w:sz="0" w:space="0" w:color="auto"/>
                                                        <w:bottom w:val="none" w:sz="0" w:space="0" w:color="auto"/>
                                                        <w:right w:val="none" w:sz="0" w:space="0" w:color="auto"/>
                                                      </w:divBdr>
                                                      <w:divsChild>
                                                        <w:div w:id="1154486296">
                                                          <w:marLeft w:val="15"/>
                                                          <w:marRight w:val="15"/>
                                                          <w:marTop w:val="15"/>
                                                          <w:marBottom w:val="15"/>
                                                          <w:divBdr>
                                                            <w:top w:val="none" w:sz="0" w:space="0" w:color="auto"/>
                                                            <w:left w:val="none" w:sz="0" w:space="0" w:color="auto"/>
                                                            <w:bottom w:val="none" w:sz="0" w:space="0" w:color="auto"/>
                                                            <w:right w:val="none" w:sz="0" w:space="0" w:color="auto"/>
                                                          </w:divBdr>
                                                          <w:divsChild>
                                                            <w:div w:id="1354259340">
                                                              <w:marLeft w:val="0"/>
                                                              <w:marRight w:val="0"/>
                                                              <w:marTop w:val="0"/>
                                                              <w:marBottom w:val="0"/>
                                                              <w:divBdr>
                                                                <w:top w:val="none" w:sz="0" w:space="0" w:color="auto"/>
                                                                <w:left w:val="none" w:sz="0" w:space="0" w:color="auto"/>
                                                                <w:bottom w:val="none" w:sz="0" w:space="0" w:color="auto"/>
                                                                <w:right w:val="none" w:sz="0" w:space="0" w:color="auto"/>
                                                              </w:divBdr>
                                                            </w:div>
                                                            <w:div w:id="609893954">
                                                              <w:marLeft w:val="0"/>
                                                              <w:marRight w:val="0"/>
                                                              <w:marTop w:val="0"/>
                                                              <w:marBottom w:val="0"/>
                                                              <w:divBdr>
                                                                <w:top w:val="none" w:sz="0" w:space="0" w:color="auto"/>
                                                                <w:left w:val="none" w:sz="0" w:space="0" w:color="auto"/>
                                                                <w:bottom w:val="none" w:sz="0" w:space="0" w:color="auto"/>
                                                                <w:right w:val="none" w:sz="0" w:space="0" w:color="auto"/>
                                                              </w:divBdr>
                                                            </w:div>
                                                            <w:div w:id="1972633881">
                                                              <w:marLeft w:val="0"/>
                                                              <w:marRight w:val="0"/>
                                                              <w:marTop w:val="0"/>
                                                              <w:marBottom w:val="0"/>
                                                              <w:divBdr>
                                                                <w:top w:val="none" w:sz="0" w:space="0" w:color="auto"/>
                                                                <w:left w:val="none" w:sz="0" w:space="0" w:color="auto"/>
                                                                <w:bottom w:val="none" w:sz="0" w:space="0" w:color="auto"/>
                                                                <w:right w:val="none" w:sz="0" w:space="0" w:color="auto"/>
                                                              </w:divBdr>
                                                            </w:div>
                                                            <w:div w:id="40187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0323913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39509718">
      <w:bodyDiv w:val="1"/>
      <w:marLeft w:val="0"/>
      <w:marRight w:val="0"/>
      <w:marTop w:val="0"/>
      <w:marBottom w:val="0"/>
      <w:divBdr>
        <w:top w:val="none" w:sz="0" w:space="0" w:color="auto"/>
        <w:left w:val="none" w:sz="0" w:space="0" w:color="auto"/>
        <w:bottom w:val="none" w:sz="0" w:space="0" w:color="auto"/>
        <w:right w:val="none" w:sz="0" w:space="0" w:color="auto"/>
      </w:divBdr>
    </w:div>
    <w:div w:id="1584606521">
      <w:bodyDiv w:val="1"/>
      <w:marLeft w:val="0"/>
      <w:marRight w:val="0"/>
      <w:marTop w:val="0"/>
      <w:marBottom w:val="0"/>
      <w:divBdr>
        <w:top w:val="none" w:sz="0" w:space="0" w:color="auto"/>
        <w:left w:val="none" w:sz="0" w:space="0" w:color="auto"/>
        <w:bottom w:val="none" w:sz="0" w:space="0" w:color="auto"/>
        <w:right w:val="none" w:sz="0" w:space="0" w:color="auto"/>
      </w:divBdr>
    </w:div>
    <w:div w:id="2036030490">
      <w:bodyDiv w:val="1"/>
      <w:marLeft w:val="0"/>
      <w:marRight w:val="0"/>
      <w:marTop w:val="0"/>
      <w:marBottom w:val="0"/>
      <w:divBdr>
        <w:top w:val="none" w:sz="0" w:space="0" w:color="auto"/>
        <w:left w:val="none" w:sz="0" w:space="0" w:color="auto"/>
        <w:bottom w:val="none" w:sz="0" w:space="0" w:color="auto"/>
        <w:right w:val="none" w:sz="0" w:space="0" w:color="auto"/>
      </w:divBdr>
    </w:div>
    <w:div w:id="2125225317">
      <w:bodyDiv w:val="1"/>
      <w:marLeft w:val="0"/>
      <w:marRight w:val="0"/>
      <w:marTop w:val="0"/>
      <w:marBottom w:val="0"/>
      <w:divBdr>
        <w:top w:val="none" w:sz="0" w:space="0" w:color="auto"/>
        <w:left w:val="none" w:sz="0" w:space="0" w:color="auto"/>
        <w:bottom w:val="none" w:sz="0" w:space="0" w:color="auto"/>
        <w:right w:val="none" w:sz="0" w:space="0" w:color="auto"/>
      </w:divBdr>
      <w:divsChild>
        <w:div w:id="8205800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9C81D594B38D545A9EC446C5E8FAAF1" ma:contentTypeVersion="17" ma:contentTypeDescription="Create a new document." ma:contentTypeScope="" ma:versionID="b5f07857d2b41354646053762d115fc8">
  <xsd:schema xmlns:xsd="http://www.w3.org/2001/XMLSchema" xmlns:xs="http://www.w3.org/2001/XMLSchema" xmlns:p="http://schemas.microsoft.com/office/2006/metadata/properties" xmlns:ns1="http://schemas.microsoft.com/sharepoint/v3" xmlns:ns2="e34f3e1f-c0a4-41b9-942b-ae45b2297d5c" xmlns:ns3="08318517-e356-49b0-a4d0-6ebffbc7ac77" targetNamespace="http://schemas.microsoft.com/office/2006/metadata/properties" ma:root="true" ma:fieldsID="256b476cb4d8a2c8e4d6ffc11ddcabdc" ns1:_="" ns2:_="" ns3:_="">
    <xsd:import namespace="http://schemas.microsoft.com/sharepoint/v3"/>
    <xsd:import namespace="e34f3e1f-c0a4-41b9-942b-ae45b2297d5c"/>
    <xsd:import namespace="08318517-e356-49b0-a4d0-6ebffbc7ac7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MediaServiceObjectDetectorVersions" minOccurs="0"/>
                <xsd:element ref="ns1:_ip_UnifiedCompliancePolicyProperties" minOccurs="0"/>
                <xsd:element ref="ns1:_ip_UnifiedCompliancePolicyUIAction" minOccurs="0"/>
                <xsd:element ref="ns2:MediaServiceGenerationTime" minOccurs="0"/>
                <xsd:element ref="ns2:MediaServiceEventHashCode" minOccurs="0"/>
                <xsd:element ref="ns2:lcf76f155ced4ddcb4097134ff3c332f" minOccurs="0"/>
                <xsd:element ref="ns3:TaxCatchAll" minOccurs="0"/>
                <xsd:element ref="ns2:MediaServiceOCR" minOccurs="0"/>
                <xsd:element ref="ns2:NOTE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4f3e1f-c0a4-41b9-942b-ae45b2297d5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f0ac6538-d41a-4f9a-bd67-5f7ae81a6d74"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NOTES" ma:index="23" nillable="true" ma:displayName="NOTES" ma:format="Dropdown" ma:internalName="NOTES">
      <xsd:simpleType>
        <xsd:restriction base="dms:Note">
          <xsd:maxLength value="255"/>
        </xsd:restriction>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8318517-e356-49b0-a4d0-6ebffbc7ac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61eb8e8b-3dd5-4969-8240-c0506ac3b767}" ma:internalName="TaxCatchAll" ma:showField="CatchAllData" ma:web="08318517-e356-49b0-a4d0-6ebffbc7ac7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NOTES xmlns="e34f3e1f-c0a4-41b9-942b-ae45b2297d5c" xsi:nil="true"/>
    <TaxCatchAll xmlns="08318517-e356-49b0-a4d0-6ebffbc7ac77" xsi:nil="true"/>
    <lcf76f155ced4ddcb4097134ff3c332f xmlns="e34f3e1f-c0a4-41b9-942b-ae45b2297d5c">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927BEA0-F05A-466A-B57A-EEF5AAB23A0F}">
  <ds:schemaRefs>
    <ds:schemaRef ds:uri="http://schemas.microsoft.com/sharepoint/v3/contenttype/forms"/>
  </ds:schemaRefs>
</ds:datastoreItem>
</file>

<file path=customXml/itemProps2.xml><?xml version="1.0" encoding="utf-8"?>
<ds:datastoreItem xmlns:ds="http://schemas.openxmlformats.org/officeDocument/2006/customXml" ds:itemID="{104935EF-22BD-4F20-BDA6-846B731E31A1}">
  <ds:schemaRefs>
    <ds:schemaRef ds:uri="http://schemas.openxmlformats.org/officeDocument/2006/bibliography"/>
  </ds:schemaRefs>
</ds:datastoreItem>
</file>

<file path=customXml/itemProps3.xml><?xml version="1.0" encoding="utf-8"?>
<ds:datastoreItem xmlns:ds="http://schemas.openxmlformats.org/officeDocument/2006/customXml" ds:itemID="{7CA218E5-16AF-4FC1-8915-FBFDC60461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34f3e1f-c0a4-41b9-942b-ae45b2297d5c"/>
    <ds:schemaRef ds:uri="08318517-e356-49b0-a4d0-6ebffbc7ac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638C7D-92DA-4457-8D45-B2BE5A4BE7EF}">
  <ds:schemaRefs>
    <ds:schemaRef ds:uri="http://schemas.openxmlformats.org/package/2006/metadata/core-properties"/>
    <ds:schemaRef ds:uri="http://schemas.microsoft.com/office/2006/documentManagement/types"/>
    <ds:schemaRef ds:uri="http://purl.org/dc/elements/1.1/"/>
    <ds:schemaRef ds:uri="08318517-e356-49b0-a4d0-6ebffbc7ac77"/>
    <ds:schemaRef ds:uri="http://www.w3.org/XML/1998/namespace"/>
    <ds:schemaRef ds:uri="http://purl.org/dc/terms/"/>
    <ds:schemaRef ds:uri="http://purl.org/dc/dcmitype/"/>
    <ds:schemaRef ds:uri="http://schemas.microsoft.com/office/2006/metadata/properties"/>
    <ds:schemaRef ds:uri="http://schemas.microsoft.com/office/infopath/2007/PartnerControls"/>
    <ds:schemaRef ds:uri="e34f3e1f-c0a4-41b9-942b-ae45b2297d5c"/>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2</Pages>
  <Words>19032</Words>
  <Characters>111248</Characters>
  <Application>Microsoft Office Word</Application>
  <DocSecurity>0</DocSecurity>
  <Lines>3588</Lines>
  <Paragraphs>2658</Paragraphs>
  <ScaleCrop>false</ScaleCrop>
  <HeadingPairs>
    <vt:vector size="2" baseType="variant">
      <vt:variant>
        <vt:lpstr>Title</vt:lpstr>
      </vt:variant>
      <vt:variant>
        <vt:i4>1</vt:i4>
      </vt:variant>
    </vt:vector>
  </HeadingPairs>
  <TitlesOfParts>
    <vt:vector size="1" baseType="lpstr">
      <vt:lpstr>Electronic Insurance Verification Interface Integrated Billing Version 2.0 Technical Manual / Security Guide</vt:lpstr>
    </vt:vector>
  </TitlesOfParts>
  <Company/>
  <LinksUpToDate>false</LinksUpToDate>
  <CharactersWithSpaces>127622</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Insurance Verification Interface Integrated Billing Version 2.0 Technical Manual / Security Guide</dc:title>
  <dc:subject>Electronic Insurance Verification Interface Integrated Billing Version 2.0 Technical Manual / Security Guide</dc:subject>
  <dc:creator/>
  <cp:keywords>eIV, IIU, IB, TM, SG</cp:keywords>
  <cp:lastModifiedBy/>
  <cp:revision>1</cp:revision>
  <dcterms:created xsi:type="dcterms:W3CDTF">2024-03-01T20:52:00Z</dcterms:created>
  <dcterms:modified xsi:type="dcterms:W3CDTF">2024-03-05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C81D594B38D545A9EC446C5E8FAAF1</vt:lpwstr>
  </property>
  <property fmtid="{D5CDD505-2E9C-101B-9397-08002B2CF9AE}" pid="3" name="_dlc_DocIdItemGuid">
    <vt:lpwstr>d1de5e65-c76f-46ff-924c-7bbd990de610</vt:lpwstr>
  </property>
  <property fmtid="{D5CDD505-2E9C-101B-9397-08002B2CF9AE}" pid="4" name="MediaServiceImageTags">
    <vt:lpwstr/>
  </property>
</Properties>
</file>